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FB7718" w14:textId="77777777" w:rsidR="00E576FC" w:rsidRDefault="00E576FC" w:rsidP="00E576FC">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Міністерство освіти і науки України</w:t>
      </w:r>
    </w:p>
    <w:p w14:paraId="481490DC" w14:textId="77777777" w:rsidR="00E576FC" w:rsidRDefault="00E576FC" w:rsidP="00E576FC">
      <w:pPr>
        <w:spacing w:line="360" w:lineRule="auto"/>
        <w:jc w:val="center"/>
        <w:rPr>
          <w:rFonts w:ascii="Times New Roman" w:hAnsi="Times New Roman" w:cs="Times New Roman"/>
          <w:sz w:val="28"/>
          <w:szCs w:val="28"/>
        </w:rPr>
      </w:pPr>
      <w:r>
        <w:rPr>
          <w:rFonts w:ascii="Times New Roman" w:hAnsi="Times New Roman" w:cs="Times New Roman"/>
          <w:sz w:val="28"/>
          <w:szCs w:val="28"/>
          <w:lang w:val="uk-UA"/>
        </w:rPr>
        <w:t xml:space="preserve">Національний університет </w:t>
      </w:r>
      <w:r>
        <w:rPr>
          <w:rFonts w:ascii="Times New Roman" w:hAnsi="Times New Roman" w:cs="Times New Roman"/>
          <w:sz w:val="28"/>
          <w:szCs w:val="28"/>
        </w:rPr>
        <w:t>“</w:t>
      </w:r>
      <w:r>
        <w:rPr>
          <w:rFonts w:ascii="Times New Roman" w:hAnsi="Times New Roman" w:cs="Times New Roman"/>
          <w:sz w:val="28"/>
          <w:szCs w:val="28"/>
          <w:lang w:val="uk-UA"/>
        </w:rPr>
        <w:t>Львівська Політехніка</w:t>
      </w:r>
      <w:r>
        <w:rPr>
          <w:rFonts w:ascii="Times New Roman" w:hAnsi="Times New Roman" w:cs="Times New Roman"/>
          <w:sz w:val="28"/>
          <w:szCs w:val="28"/>
        </w:rPr>
        <w:t>”</w:t>
      </w:r>
    </w:p>
    <w:p w14:paraId="58062A27" w14:textId="77777777" w:rsidR="00E576FC" w:rsidRDefault="00E576FC" w:rsidP="00E576FC">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Кафедра ЕОМ</w:t>
      </w:r>
    </w:p>
    <w:p w14:paraId="7F8BF906" w14:textId="77777777" w:rsidR="00E576FC" w:rsidRDefault="00E576FC" w:rsidP="00E576FC">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val="uk-UA"/>
        </w:rPr>
        <w:drawing>
          <wp:inline distT="0" distB="0" distL="0" distR="0" wp14:anchorId="0DF2E942" wp14:editId="3AEB35EF">
            <wp:extent cx="2842895" cy="3250565"/>
            <wp:effectExtent l="0" t="0" r="1905"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42895" cy="3250565"/>
                    </a:xfrm>
                    <a:prstGeom prst="rect">
                      <a:avLst/>
                    </a:prstGeom>
                    <a:noFill/>
                    <a:ln>
                      <a:noFill/>
                    </a:ln>
                  </pic:spPr>
                </pic:pic>
              </a:graphicData>
            </a:graphic>
          </wp:inline>
        </w:drawing>
      </w:r>
    </w:p>
    <w:p w14:paraId="37DD59BC" w14:textId="77777777" w:rsidR="00E576FC" w:rsidRDefault="00E576FC" w:rsidP="00E576FC">
      <w:pPr>
        <w:spacing w:line="360" w:lineRule="auto"/>
        <w:jc w:val="center"/>
        <w:rPr>
          <w:rFonts w:ascii="Times New Roman" w:hAnsi="Times New Roman" w:cs="Times New Roman"/>
          <w:b/>
          <w:bCs/>
          <w:sz w:val="28"/>
          <w:szCs w:val="28"/>
          <w:lang w:val="uk-UA"/>
        </w:rPr>
      </w:pPr>
      <w:r>
        <w:rPr>
          <w:rFonts w:ascii="Times New Roman" w:hAnsi="Times New Roman" w:cs="Times New Roman"/>
          <w:b/>
          <w:bCs/>
          <w:sz w:val="28"/>
          <w:szCs w:val="28"/>
          <w:lang w:val="uk-UA"/>
        </w:rPr>
        <w:t>Пояснювальна записка</w:t>
      </w:r>
    </w:p>
    <w:p w14:paraId="41C85332" w14:textId="77777777" w:rsidR="00E576FC" w:rsidRDefault="00E576FC" w:rsidP="00E576FC">
      <w:pPr>
        <w:spacing w:line="360" w:lineRule="auto"/>
        <w:jc w:val="center"/>
        <w:rPr>
          <w:rFonts w:ascii="Times New Roman" w:hAnsi="Times New Roman" w:cs="Times New Roman"/>
          <w:b/>
          <w:bCs/>
          <w:sz w:val="28"/>
          <w:szCs w:val="28"/>
          <w:lang w:val="uk-UA"/>
        </w:rPr>
      </w:pPr>
    </w:p>
    <w:p w14:paraId="3D2C6D19" w14:textId="77777777" w:rsidR="00E576FC" w:rsidRDefault="00E576FC" w:rsidP="00E576FC">
      <w:pPr>
        <w:jc w:val="center"/>
        <w:rPr>
          <w:rFonts w:ascii="Times New Roman" w:hAnsi="Times New Roman" w:cs="Times New Roman"/>
          <w:sz w:val="28"/>
          <w:szCs w:val="28"/>
        </w:rPr>
      </w:pPr>
      <w:r>
        <w:rPr>
          <w:rFonts w:ascii="Times New Roman" w:hAnsi="Times New Roman" w:cs="Times New Roman"/>
          <w:sz w:val="28"/>
          <w:szCs w:val="28"/>
          <w:lang w:val="uk-UA"/>
        </w:rPr>
        <w:t xml:space="preserve">до курсового проєкту </w:t>
      </w:r>
      <w:r>
        <w:rPr>
          <w:rFonts w:ascii="Times New Roman" w:hAnsi="Times New Roman" w:cs="Times New Roman"/>
          <w:sz w:val="28"/>
          <w:szCs w:val="28"/>
        </w:rPr>
        <w:t>“</w:t>
      </w:r>
      <w:r>
        <w:rPr>
          <w:rFonts w:ascii="Times New Roman" w:hAnsi="Times New Roman" w:cs="Times New Roman"/>
          <w:sz w:val="28"/>
          <w:szCs w:val="28"/>
          <w:lang w:val="uk-UA"/>
        </w:rPr>
        <w:t>СИСТЕМНЕ ПРОГРАМУВАННЯ</w:t>
      </w:r>
      <w:r>
        <w:rPr>
          <w:rFonts w:ascii="Times New Roman" w:hAnsi="Times New Roman" w:cs="Times New Roman"/>
          <w:sz w:val="28"/>
          <w:szCs w:val="28"/>
        </w:rPr>
        <w:t>”</w:t>
      </w:r>
    </w:p>
    <w:p w14:paraId="6C6219F1" w14:textId="77777777" w:rsidR="00E576FC" w:rsidRDefault="00E576FC" w:rsidP="00E576FC">
      <w:pPr>
        <w:jc w:val="center"/>
        <w:rPr>
          <w:rFonts w:ascii="Times New Roman" w:hAnsi="Times New Roman" w:cs="Times New Roman"/>
          <w:sz w:val="28"/>
          <w:szCs w:val="28"/>
        </w:rPr>
      </w:pPr>
    </w:p>
    <w:p w14:paraId="0A8A25CB" w14:textId="77777777" w:rsidR="00E576FC" w:rsidRDefault="00E576FC" w:rsidP="00E576FC">
      <w:pPr>
        <w:jc w:val="center"/>
        <w:rPr>
          <w:rFonts w:ascii="Times New Roman" w:hAnsi="Times New Roman" w:cs="Times New Roman"/>
          <w:sz w:val="28"/>
          <w:szCs w:val="28"/>
        </w:rPr>
      </w:pPr>
      <w:r>
        <w:rPr>
          <w:rFonts w:ascii="Times New Roman" w:hAnsi="Times New Roman" w:cs="Times New Roman"/>
          <w:sz w:val="28"/>
          <w:szCs w:val="28"/>
          <w:lang w:val="uk-UA"/>
        </w:rPr>
        <w:t xml:space="preserve">на тему </w:t>
      </w:r>
      <w:r>
        <w:rPr>
          <w:rFonts w:ascii="Times New Roman" w:hAnsi="Times New Roman" w:cs="Times New Roman"/>
          <w:sz w:val="28"/>
          <w:szCs w:val="28"/>
        </w:rPr>
        <w:t>: “</w:t>
      </w:r>
      <w:r>
        <w:rPr>
          <w:rFonts w:ascii="Times New Roman" w:hAnsi="Times New Roman" w:cs="Times New Roman"/>
          <w:sz w:val="28"/>
          <w:szCs w:val="28"/>
          <w:lang w:val="uk-UA"/>
        </w:rPr>
        <w:t>РОЗРОБКА СИСТЕМНИХ ПРОГРАМНИХ МОДУЛІВ ТА КОМПОНЕНТ СИСТЕМ ПРОГРАМУВАННЯ</w:t>
      </w:r>
      <w:r>
        <w:rPr>
          <w:rFonts w:ascii="Times New Roman" w:hAnsi="Times New Roman" w:cs="Times New Roman"/>
          <w:sz w:val="28"/>
          <w:szCs w:val="28"/>
        </w:rPr>
        <w:t>”</w:t>
      </w:r>
    </w:p>
    <w:p w14:paraId="70D89E4E" w14:textId="77777777" w:rsidR="00E576FC" w:rsidRDefault="00E576FC" w:rsidP="00E576FC">
      <w:pPr>
        <w:jc w:val="center"/>
        <w:rPr>
          <w:rFonts w:ascii="Times New Roman" w:hAnsi="Times New Roman" w:cs="Times New Roman"/>
          <w:sz w:val="28"/>
          <w:szCs w:val="28"/>
        </w:rPr>
      </w:pPr>
    </w:p>
    <w:p w14:paraId="413E1411" w14:textId="77777777" w:rsidR="00E576FC" w:rsidRDefault="00E576FC" w:rsidP="00E576FC">
      <w:pPr>
        <w:jc w:val="center"/>
        <w:rPr>
          <w:rFonts w:ascii="Times New Roman" w:hAnsi="Times New Roman" w:cs="Times New Roman"/>
          <w:sz w:val="28"/>
          <w:szCs w:val="28"/>
          <w:lang w:val="uk-UA"/>
        </w:rPr>
      </w:pPr>
      <w:r>
        <w:rPr>
          <w:rFonts w:ascii="Times New Roman" w:hAnsi="Times New Roman" w:cs="Times New Roman"/>
          <w:sz w:val="28"/>
          <w:szCs w:val="28"/>
          <w:lang w:val="uk-UA"/>
        </w:rPr>
        <w:t>Індивідуальне завдання</w:t>
      </w:r>
    </w:p>
    <w:p w14:paraId="0594A23A" w14:textId="77777777" w:rsidR="00E576FC" w:rsidRDefault="00E576FC" w:rsidP="00E576FC">
      <w:pPr>
        <w:jc w:val="center"/>
        <w:rPr>
          <w:rFonts w:ascii="Times New Roman" w:hAnsi="Times New Roman" w:cs="Times New Roman"/>
          <w:sz w:val="28"/>
          <w:szCs w:val="28"/>
          <w:lang w:val="uk-UA"/>
        </w:rPr>
      </w:pPr>
    </w:p>
    <w:p w14:paraId="32203A93" w14:textId="77777777" w:rsidR="00E576FC" w:rsidRDefault="00E576FC" w:rsidP="00E576FC">
      <w:pPr>
        <w:jc w:val="center"/>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uk-UA"/>
        </w:rPr>
        <w:t>РОЗРОБКА ТРАНСЛЯТОРА З ВХІДНОЇ МОВИ ПРОГРАМУВАННЯ</w:t>
      </w:r>
      <w:r>
        <w:rPr>
          <w:rFonts w:ascii="Times New Roman" w:hAnsi="Times New Roman" w:cs="Times New Roman"/>
          <w:sz w:val="28"/>
          <w:szCs w:val="28"/>
        </w:rPr>
        <w:t>”</w:t>
      </w:r>
    </w:p>
    <w:p w14:paraId="1973F963" w14:textId="2DF3B379" w:rsidR="00E576FC" w:rsidRDefault="00E576FC" w:rsidP="00E576FC">
      <w:pPr>
        <w:spacing w:line="360" w:lineRule="auto"/>
        <w:jc w:val="center"/>
        <w:rPr>
          <w:rFonts w:ascii="Times New Roman" w:hAnsi="Times New Roman" w:cs="Times New Roman"/>
          <w:sz w:val="28"/>
          <w:szCs w:val="28"/>
        </w:rPr>
      </w:pPr>
    </w:p>
    <w:p w14:paraId="7938E45F" w14:textId="77777777" w:rsidR="007B5F2E" w:rsidRDefault="007B5F2E" w:rsidP="00E576FC">
      <w:pPr>
        <w:spacing w:line="360" w:lineRule="auto"/>
        <w:jc w:val="center"/>
        <w:rPr>
          <w:rFonts w:ascii="Times New Roman" w:hAnsi="Times New Roman" w:cs="Times New Roman"/>
          <w:sz w:val="28"/>
          <w:szCs w:val="28"/>
        </w:rPr>
      </w:pPr>
    </w:p>
    <w:p w14:paraId="11331898" w14:textId="77777777" w:rsidR="00E576FC" w:rsidRDefault="00E576FC" w:rsidP="00E576FC">
      <w:pPr>
        <w:spacing w:line="360" w:lineRule="auto"/>
        <w:jc w:val="right"/>
        <w:rPr>
          <w:rFonts w:ascii="Times New Roman" w:hAnsi="Times New Roman" w:cs="Times New Roman"/>
          <w:sz w:val="28"/>
          <w:szCs w:val="28"/>
        </w:rPr>
      </w:pPr>
      <w:r>
        <w:rPr>
          <w:rFonts w:ascii="Times New Roman" w:hAnsi="Times New Roman" w:cs="Times New Roman"/>
          <w:sz w:val="28"/>
          <w:szCs w:val="28"/>
          <w:lang w:val="uk-UA"/>
        </w:rPr>
        <w:t>Виконав студент групи КІ-307</w:t>
      </w:r>
      <w:r>
        <w:rPr>
          <w:rFonts w:ascii="Times New Roman" w:hAnsi="Times New Roman" w:cs="Times New Roman"/>
          <w:sz w:val="28"/>
          <w:szCs w:val="28"/>
        </w:rPr>
        <w:t>:</w:t>
      </w:r>
    </w:p>
    <w:p w14:paraId="70433996" w14:textId="230E4290" w:rsidR="00E576FC" w:rsidRPr="00E0279C" w:rsidRDefault="00E0279C" w:rsidP="00E576FC">
      <w:pPr>
        <w:spacing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М’</w:t>
      </w:r>
      <w:r>
        <w:rPr>
          <w:rFonts w:ascii="Times New Roman" w:hAnsi="Times New Roman" w:cs="Times New Roman"/>
          <w:sz w:val="28"/>
          <w:szCs w:val="28"/>
        </w:rPr>
        <w:t>як</w:t>
      </w:r>
      <w:r>
        <w:rPr>
          <w:rFonts w:ascii="Times New Roman" w:hAnsi="Times New Roman" w:cs="Times New Roman"/>
          <w:sz w:val="28"/>
          <w:szCs w:val="28"/>
          <w:lang w:val="uk-UA"/>
        </w:rPr>
        <w:t>ішев Є.М.</w:t>
      </w:r>
    </w:p>
    <w:p w14:paraId="5E051C70" w14:textId="77777777" w:rsidR="00E576FC" w:rsidRDefault="00E576FC" w:rsidP="00E576FC">
      <w:pPr>
        <w:spacing w:line="360" w:lineRule="auto"/>
        <w:jc w:val="right"/>
        <w:rPr>
          <w:rFonts w:ascii="Times New Roman" w:hAnsi="Times New Roman" w:cs="Times New Roman"/>
          <w:sz w:val="28"/>
          <w:szCs w:val="28"/>
        </w:rPr>
      </w:pPr>
      <w:r>
        <w:rPr>
          <w:rFonts w:ascii="Times New Roman" w:hAnsi="Times New Roman" w:cs="Times New Roman"/>
          <w:sz w:val="28"/>
          <w:szCs w:val="28"/>
          <w:lang w:val="uk-UA"/>
        </w:rPr>
        <w:t>Перевірив</w:t>
      </w:r>
      <w:r>
        <w:rPr>
          <w:rFonts w:ascii="Times New Roman" w:hAnsi="Times New Roman" w:cs="Times New Roman"/>
          <w:sz w:val="28"/>
          <w:szCs w:val="28"/>
        </w:rPr>
        <w:t>:</w:t>
      </w:r>
    </w:p>
    <w:p w14:paraId="0520D2BA" w14:textId="77777777" w:rsidR="00E576FC" w:rsidRDefault="00E576FC" w:rsidP="00E576FC">
      <w:pPr>
        <w:spacing w:line="360" w:lineRule="auto"/>
        <w:jc w:val="right"/>
        <w:rPr>
          <w:rFonts w:ascii="Times New Roman" w:hAnsi="Times New Roman" w:cs="Times New Roman"/>
          <w:sz w:val="28"/>
          <w:szCs w:val="28"/>
          <w:lang w:val="uk-UA"/>
        </w:rPr>
      </w:pPr>
      <w:r>
        <w:rPr>
          <w:rFonts w:ascii="Times New Roman" w:hAnsi="Times New Roman" w:cs="Times New Roman"/>
          <w:sz w:val="28"/>
          <w:szCs w:val="28"/>
          <w:lang w:val="uk-UA"/>
        </w:rPr>
        <w:t>старший викладач каф</w:t>
      </w:r>
      <w:r>
        <w:rPr>
          <w:rFonts w:ascii="Times New Roman" w:hAnsi="Times New Roman" w:cs="Times New Roman"/>
          <w:sz w:val="28"/>
          <w:szCs w:val="28"/>
        </w:rPr>
        <w:t xml:space="preserve">. </w:t>
      </w:r>
      <w:r>
        <w:rPr>
          <w:rFonts w:ascii="Times New Roman" w:hAnsi="Times New Roman" w:cs="Times New Roman"/>
          <w:sz w:val="28"/>
          <w:szCs w:val="28"/>
          <w:lang w:val="uk-UA"/>
        </w:rPr>
        <w:t>ЕОМ</w:t>
      </w:r>
    </w:p>
    <w:p w14:paraId="5740DB79" w14:textId="77777777" w:rsidR="00E576FC" w:rsidRDefault="00E576FC" w:rsidP="00E576FC">
      <w:pPr>
        <w:spacing w:line="360" w:lineRule="auto"/>
        <w:jc w:val="right"/>
        <w:rPr>
          <w:rFonts w:ascii="Times New Roman" w:hAnsi="Times New Roman" w:cs="Times New Roman"/>
          <w:sz w:val="28"/>
          <w:szCs w:val="28"/>
        </w:rPr>
      </w:pPr>
      <w:r>
        <w:rPr>
          <w:rFonts w:ascii="Times New Roman" w:hAnsi="Times New Roman" w:cs="Times New Roman"/>
          <w:sz w:val="28"/>
          <w:szCs w:val="28"/>
          <w:lang w:val="uk-UA"/>
        </w:rPr>
        <w:t>Козак Н</w:t>
      </w:r>
      <w:r>
        <w:rPr>
          <w:rFonts w:ascii="Times New Roman" w:hAnsi="Times New Roman" w:cs="Times New Roman"/>
          <w:sz w:val="28"/>
          <w:szCs w:val="28"/>
        </w:rPr>
        <w:t>.</w:t>
      </w:r>
      <w:r>
        <w:rPr>
          <w:rFonts w:ascii="Times New Roman" w:hAnsi="Times New Roman" w:cs="Times New Roman"/>
          <w:sz w:val="28"/>
          <w:szCs w:val="28"/>
          <w:lang w:val="uk-UA"/>
        </w:rPr>
        <w:t>Б</w:t>
      </w:r>
      <w:r>
        <w:rPr>
          <w:rFonts w:ascii="Times New Roman" w:hAnsi="Times New Roman" w:cs="Times New Roman"/>
          <w:sz w:val="28"/>
          <w:szCs w:val="28"/>
        </w:rPr>
        <w:t>.</w:t>
      </w:r>
    </w:p>
    <w:p w14:paraId="6E3089BF" w14:textId="77777777" w:rsidR="00E576FC" w:rsidRDefault="00E576FC" w:rsidP="00E576FC">
      <w:pPr>
        <w:spacing w:line="360" w:lineRule="auto"/>
        <w:jc w:val="center"/>
        <w:rPr>
          <w:rFonts w:ascii="Times New Roman" w:hAnsi="Times New Roman" w:cs="Times New Roman"/>
          <w:sz w:val="28"/>
          <w:szCs w:val="28"/>
        </w:rPr>
      </w:pPr>
    </w:p>
    <w:p w14:paraId="57214797" w14:textId="77777777" w:rsidR="00E576FC" w:rsidRDefault="00E576FC" w:rsidP="00E576FC">
      <w:pPr>
        <w:spacing w:line="360" w:lineRule="auto"/>
        <w:jc w:val="center"/>
        <w:rPr>
          <w:rFonts w:ascii="Times New Roman" w:hAnsi="Times New Roman" w:cs="Times New Roman"/>
          <w:sz w:val="28"/>
          <w:szCs w:val="28"/>
        </w:rPr>
      </w:pPr>
    </w:p>
    <w:p w14:paraId="32C45894" w14:textId="77777777" w:rsidR="00E576FC" w:rsidRDefault="00E576FC" w:rsidP="00E576FC">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Львів-2024</w:t>
      </w:r>
    </w:p>
    <w:p w14:paraId="3186EEBF" w14:textId="77777777" w:rsidR="00E576FC" w:rsidRDefault="00E576FC" w:rsidP="00E576FC">
      <w:pPr>
        <w:spacing w:line="360" w:lineRule="auto"/>
        <w:jc w:val="cente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ЗАВДАННЯ НА КУРСОВИЙ ПРОЄКТ</w:t>
      </w:r>
    </w:p>
    <w:p w14:paraId="2081EC15" w14:textId="77777777" w:rsidR="00E576FC" w:rsidRDefault="00E576FC" w:rsidP="00E576FC">
      <w:pPr>
        <w:spacing w:line="360" w:lineRule="auto"/>
        <w:jc w:val="center"/>
        <w:rPr>
          <w:rFonts w:ascii="Times New Roman" w:hAnsi="Times New Roman" w:cs="Times New Roman"/>
          <w:b/>
          <w:bCs/>
          <w:sz w:val="28"/>
          <w:szCs w:val="28"/>
          <w:lang w:val="uk-UA"/>
        </w:rPr>
      </w:pPr>
    </w:p>
    <w:p w14:paraId="334A9B2D" w14:textId="77777777" w:rsidR="00E576FC" w:rsidRDefault="00E576FC" w:rsidP="00E576FC">
      <w:pPr>
        <w:spacing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1. Цільова мова транслятора – </w:t>
      </w:r>
      <w:r>
        <w:rPr>
          <w:rFonts w:ascii="Times New Roman" w:eastAsia="Times New Roman" w:hAnsi="Times New Roman" w:cs="Times New Roman"/>
          <w:sz w:val="28"/>
          <w:szCs w:val="28"/>
          <w:lang w:val="uk-UA" w:eastAsia="ru-RU"/>
        </w:rPr>
        <w:t xml:space="preserve">мова програмування С або </w:t>
      </w:r>
      <w:r>
        <w:rPr>
          <w:rFonts w:ascii="Times New Roman" w:eastAsia="Times New Roman" w:hAnsi="Times New Roman" w:cs="Times New Roman"/>
          <w:sz w:val="28"/>
          <w:szCs w:val="28"/>
          <w:lang w:eastAsia="ru-RU"/>
        </w:rPr>
        <w:t>асемблер для 32/64</w:t>
      </w:r>
      <w:r>
        <w:rPr>
          <w:rFonts w:ascii="Times New Roman" w:eastAsia="Times New Roman" w:hAnsi="Times New Roman" w:cs="Times New Roman"/>
          <w:sz w:val="28"/>
          <w:szCs w:val="28"/>
          <w:lang w:val="uk-UA" w:eastAsia="ru-RU"/>
        </w:rPr>
        <w:t xml:space="preserve"> </w:t>
      </w:r>
      <w:r>
        <w:rPr>
          <w:rFonts w:ascii="Times New Roman" w:eastAsia="Times New Roman" w:hAnsi="Times New Roman" w:cs="Times New Roman"/>
          <w:sz w:val="28"/>
          <w:szCs w:val="28"/>
          <w:lang w:eastAsia="ru-RU"/>
        </w:rPr>
        <w:t>розрядного процесора.</w:t>
      </w:r>
    </w:p>
    <w:p w14:paraId="502FD401" w14:textId="77777777" w:rsidR="00E576FC" w:rsidRDefault="00E576FC" w:rsidP="00E576FC">
      <w:pPr>
        <w:spacing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скористатися </w:t>
      </w:r>
      <w:r>
        <w:rPr>
          <w:rFonts w:ascii="Times New Roman" w:eastAsia="Times New Roman" w:hAnsi="Times New Roman" w:cs="Times New Roman"/>
          <w:sz w:val="28"/>
          <w:szCs w:val="28"/>
          <w:lang w:val="uk-UA" w:eastAsia="ru-RU"/>
        </w:rPr>
        <w:t xml:space="preserve">середовищем </w:t>
      </w:r>
      <w:r>
        <w:rPr>
          <w:rFonts w:ascii="Times New Roman" w:eastAsia="Times New Roman" w:hAnsi="Times New Roman" w:cs="Times New Roman"/>
          <w:sz w:val="28"/>
          <w:szCs w:val="28"/>
          <w:lang w:val="en-US" w:eastAsia="ru-RU"/>
        </w:rPr>
        <w:t>Microsoft</w:t>
      </w:r>
      <w:r w:rsidRPr="00E576F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Visual</w:t>
      </w:r>
      <w:r w:rsidRPr="00E576F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Studio</w:t>
      </w:r>
      <w:r w:rsidRPr="00E576FC">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uk-UA" w:eastAsia="ru-RU"/>
        </w:rPr>
        <w:t>бо будь-яким іншим</w:t>
      </w:r>
      <w:r>
        <w:rPr>
          <w:rFonts w:ascii="Times New Roman" w:eastAsia="Times New Roman" w:hAnsi="Times New Roman" w:cs="Times New Roman"/>
          <w:sz w:val="28"/>
          <w:szCs w:val="28"/>
          <w:lang w:eastAsia="ru-RU"/>
        </w:rPr>
        <w:t>.</w:t>
      </w:r>
    </w:p>
    <w:p w14:paraId="55E50F37" w14:textId="77777777" w:rsidR="00E576FC" w:rsidRDefault="00E576FC" w:rsidP="00E576FC">
      <w:pPr>
        <w:spacing w:line="360" w:lineRule="auto"/>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eastAsia="ru-RU"/>
        </w:rPr>
        <w:t xml:space="preserve">3. Мова розробки транслятора: </w:t>
      </w:r>
      <w:r>
        <w:rPr>
          <w:rFonts w:ascii="Times New Roman" w:eastAsia="Times New Roman" w:hAnsi="Times New Roman" w:cs="Times New Roman"/>
          <w:sz w:val="28"/>
          <w:szCs w:val="28"/>
          <w:lang w:val="uk-UA" w:eastAsia="ru-RU"/>
        </w:rPr>
        <w:t>С</w:t>
      </w:r>
      <w:r>
        <w:rPr>
          <w:rFonts w:ascii="Times New Roman" w:eastAsia="Times New Roman" w:hAnsi="Times New Roman" w:cs="Times New Roman"/>
          <w:sz w:val="28"/>
          <w:szCs w:val="28"/>
          <w:lang w:eastAsia="ru-RU"/>
        </w:rPr>
        <w:t>/C++.</w:t>
      </w:r>
    </w:p>
    <w:p w14:paraId="4F859D8D" w14:textId="77777777" w:rsidR="00E576FC" w:rsidRDefault="00E576FC" w:rsidP="00E576FC">
      <w:pPr>
        <w:spacing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53FA0BA1" w14:textId="77777777" w:rsidR="00E576FC" w:rsidRDefault="00E576FC" w:rsidP="00E576FC">
      <w:pPr>
        <w:spacing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3A9CFE6C" w14:textId="77777777" w:rsidR="00E576FC" w:rsidRDefault="00E576FC" w:rsidP="00E576FC">
      <w:pPr>
        <w:spacing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33D95465" w14:textId="77777777" w:rsidR="00E576FC" w:rsidRDefault="00E576FC" w:rsidP="00E576FC">
      <w:pPr>
        <w:pStyle w:val="a4"/>
        <w:numPr>
          <w:ilvl w:val="0"/>
          <w:numId w:val="3"/>
        </w:numPr>
        <w:spacing w:after="0" w:line="360" w:lineRule="auto"/>
        <w:rPr>
          <w:rFonts w:ascii="Times New Roman" w:eastAsia="Times New Roman" w:hAnsi="Times New Roman" w:cs="Times New Roman"/>
          <w:i/>
          <w:iCs/>
          <w:sz w:val="28"/>
          <w:szCs w:val="28"/>
          <w:lang w:eastAsia="ru-RU"/>
        </w:rPr>
      </w:pPr>
      <w:r>
        <w:rPr>
          <w:rFonts w:ascii="Times New Roman" w:eastAsia="Times New Roman" w:hAnsi="Times New Roman" w:cs="Times New Roman"/>
          <w:i/>
          <w:iCs/>
          <w:sz w:val="28"/>
          <w:szCs w:val="28"/>
          <w:lang w:eastAsia="ru-RU"/>
        </w:rPr>
        <w:t>файл з лексемами;</w:t>
      </w:r>
    </w:p>
    <w:p w14:paraId="33877465" w14:textId="77777777" w:rsidR="00E576FC" w:rsidRDefault="00E576FC" w:rsidP="00E576FC">
      <w:pPr>
        <w:pStyle w:val="a4"/>
        <w:numPr>
          <w:ilvl w:val="0"/>
          <w:numId w:val="3"/>
        </w:numPr>
        <w:spacing w:after="0" w:line="360" w:lineRule="auto"/>
        <w:rPr>
          <w:rFonts w:ascii="Times New Roman" w:eastAsia="Times New Roman" w:hAnsi="Times New Roman" w:cs="Times New Roman"/>
          <w:i/>
          <w:iCs/>
          <w:sz w:val="28"/>
          <w:szCs w:val="28"/>
          <w:lang w:eastAsia="ru-RU"/>
        </w:rPr>
      </w:pPr>
      <w:r>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6E890807" w14:textId="77777777" w:rsidR="00E576FC" w:rsidRDefault="00E576FC" w:rsidP="00E576FC">
      <w:pPr>
        <w:pStyle w:val="a4"/>
        <w:numPr>
          <w:ilvl w:val="0"/>
          <w:numId w:val="3"/>
        </w:numPr>
        <w:spacing w:after="0" w:line="360" w:lineRule="auto"/>
        <w:rPr>
          <w:rFonts w:ascii="Times New Roman" w:eastAsia="Times New Roman" w:hAnsi="Times New Roman" w:cs="Times New Roman"/>
          <w:i/>
          <w:iCs/>
          <w:sz w:val="28"/>
          <w:szCs w:val="28"/>
          <w:lang w:eastAsia="ru-RU"/>
        </w:rPr>
      </w:pPr>
      <w:r>
        <w:rPr>
          <w:rFonts w:ascii="Times New Roman" w:eastAsia="Times New Roman" w:hAnsi="Times New Roman" w:cs="Times New Roman"/>
          <w:i/>
          <w:iCs/>
          <w:sz w:val="28"/>
          <w:szCs w:val="28"/>
          <w:lang w:eastAsia="ru-RU"/>
        </w:rPr>
        <w:t>файл на мові асемблера;</w:t>
      </w:r>
    </w:p>
    <w:p w14:paraId="1A05DD5F" w14:textId="77777777" w:rsidR="00E576FC" w:rsidRDefault="00E576FC" w:rsidP="00E576FC">
      <w:pPr>
        <w:pStyle w:val="a4"/>
        <w:numPr>
          <w:ilvl w:val="0"/>
          <w:numId w:val="3"/>
        </w:numPr>
        <w:spacing w:after="0" w:line="360" w:lineRule="auto"/>
        <w:rPr>
          <w:rFonts w:ascii="Times New Roman" w:eastAsia="Times New Roman" w:hAnsi="Times New Roman" w:cs="Times New Roman"/>
          <w:i/>
          <w:iCs/>
          <w:sz w:val="28"/>
          <w:szCs w:val="28"/>
          <w:lang w:eastAsia="ru-RU"/>
        </w:rPr>
      </w:pPr>
      <w:r>
        <w:rPr>
          <w:rFonts w:ascii="Times New Roman" w:eastAsia="Times New Roman" w:hAnsi="Times New Roman" w:cs="Times New Roman"/>
          <w:i/>
          <w:iCs/>
          <w:sz w:val="28"/>
          <w:szCs w:val="28"/>
          <w:lang w:eastAsia="ru-RU"/>
        </w:rPr>
        <w:t>об’єктний файл;</w:t>
      </w:r>
    </w:p>
    <w:p w14:paraId="6E0A3D7B" w14:textId="77777777" w:rsidR="00E576FC" w:rsidRDefault="00E576FC" w:rsidP="00E576FC">
      <w:pPr>
        <w:pStyle w:val="a4"/>
        <w:numPr>
          <w:ilvl w:val="0"/>
          <w:numId w:val="3"/>
        </w:numPr>
        <w:spacing w:after="0" w:line="360" w:lineRule="auto"/>
        <w:rPr>
          <w:rFonts w:ascii="Times New Roman" w:eastAsia="Times New Roman" w:hAnsi="Times New Roman" w:cs="Times New Roman"/>
          <w:i/>
          <w:iCs/>
          <w:sz w:val="28"/>
          <w:szCs w:val="28"/>
          <w:lang w:eastAsia="ru-RU"/>
        </w:rPr>
      </w:pPr>
      <w:r>
        <w:rPr>
          <w:rFonts w:ascii="Times New Roman" w:eastAsia="Times New Roman" w:hAnsi="Times New Roman" w:cs="Times New Roman"/>
          <w:i/>
          <w:iCs/>
          <w:sz w:val="28"/>
          <w:szCs w:val="28"/>
          <w:lang w:eastAsia="ru-RU"/>
        </w:rPr>
        <w:t>виконавчий файл.</w:t>
      </w:r>
    </w:p>
    <w:p w14:paraId="19E58BD3" w14:textId="77777777" w:rsidR="00E576FC" w:rsidRDefault="00E576FC" w:rsidP="00E576FC">
      <w:pPr>
        <w:spacing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uk-UA" w:eastAsia="ru-RU"/>
        </w:rPr>
        <w:t xml:space="preserve">7. Назва вхідної мови програмування утворюється від першої букви у прізвищі студента та останніх двох цифр номера його варіанту. </w:t>
      </w:r>
      <w:r>
        <w:rPr>
          <w:rFonts w:ascii="Times New Roman" w:eastAsia="Times New Roman" w:hAnsi="Times New Roman" w:cs="Times New Roman"/>
          <w:sz w:val="28"/>
          <w:szCs w:val="28"/>
          <w:lang w:eastAsia="ru-RU"/>
        </w:rPr>
        <w:t>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1631E61C" w14:textId="77777777" w:rsidR="00E576FC" w:rsidRDefault="00E576FC" w:rsidP="00E576FC">
      <w:pPr>
        <w:spacing w:before="100" w:beforeAutospacing="1" w:after="100" w:afterAutospacing="1"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b/>
          <w:bCs/>
          <w:sz w:val="28"/>
          <w:szCs w:val="28"/>
          <w:lang w:eastAsia="ru-RU"/>
        </w:rPr>
        <w:t>Деталізація завдання на проєктування:</w:t>
      </w:r>
    </w:p>
    <w:p w14:paraId="13558C74" w14:textId="77777777" w:rsidR="00E576FC" w:rsidRDefault="00E576FC" w:rsidP="00E576FC">
      <w:pPr>
        <w:numPr>
          <w:ilvl w:val="0"/>
          <w:numId w:val="4"/>
        </w:numPr>
        <w:spacing w:before="100" w:beforeAutospacing="1" w:after="100" w:afterAutospacing="1"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53F9EE2B" w14:textId="77777777" w:rsidR="00E576FC" w:rsidRDefault="00E576FC" w:rsidP="00E576FC">
      <w:pPr>
        <w:numPr>
          <w:ilvl w:val="0"/>
          <w:numId w:val="4"/>
        </w:numPr>
        <w:spacing w:before="100" w:beforeAutospacing="1" w:after="100" w:afterAutospacing="1"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3632D205" w14:textId="77777777" w:rsidR="00E576FC" w:rsidRDefault="00E576FC" w:rsidP="00E576FC">
      <w:pPr>
        <w:spacing w:before="100" w:beforeAutospacing="1" w:after="100" w:afterAutospacing="1" w:line="360" w:lineRule="auto"/>
        <w:ind w:left="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іоритет операцій наступний</w:t>
      </w:r>
      <w:r>
        <w:rPr>
          <w:rFonts w:ascii="Times New Roman" w:eastAsia="Times New Roman" w:hAnsi="Times New Roman" w:cs="Times New Roman"/>
          <w:sz w:val="28"/>
          <w:szCs w:val="28"/>
          <w:lang w:val="uk-UA" w:eastAsia="ru-RU"/>
        </w:rPr>
        <w:t xml:space="preserve"> - </w:t>
      </w:r>
      <w:r>
        <w:rPr>
          <w:rFonts w:ascii="Times New Roman" w:eastAsia="Times New Roman" w:hAnsi="Times New Roman" w:cs="Times New Roman"/>
          <w:sz w:val="28"/>
          <w:szCs w:val="28"/>
          <w:lang w:eastAsia="ru-RU"/>
        </w:rPr>
        <w:t xml:space="preserve">круглі дужки (), логічне заперечення, мультиплікативні (множення, ділення, залишок від ділення), адитивні </w:t>
      </w:r>
      <w:r>
        <w:rPr>
          <w:rFonts w:ascii="Times New Roman" w:eastAsia="Times New Roman" w:hAnsi="Times New Roman" w:cs="Times New Roman"/>
          <w:sz w:val="28"/>
          <w:szCs w:val="28"/>
          <w:lang w:eastAsia="ru-RU"/>
        </w:rPr>
        <w:lastRenderedPageBreak/>
        <w:t>(додавання, віднімання), відношення (більше, менше), перевірка на рівність і нерівність, логічне І, логічне АБО.</w:t>
      </w:r>
    </w:p>
    <w:p w14:paraId="56AFE0F5" w14:textId="77777777" w:rsidR="00E576FC" w:rsidRDefault="00E576FC" w:rsidP="00E576FC">
      <w:pPr>
        <w:numPr>
          <w:ilvl w:val="0"/>
          <w:numId w:val="5"/>
        </w:numPr>
        <w:spacing w:before="100" w:beforeAutospacing="1" w:after="100" w:afterAutospacing="1"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3455FA5C" w14:textId="77777777" w:rsidR="00E576FC" w:rsidRDefault="00E576FC" w:rsidP="00E576FC">
      <w:pPr>
        <w:numPr>
          <w:ilvl w:val="0"/>
          <w:numId w:val="5"/>
        </w:numPr>
        <w:spacing w:before="100" w:beforeAutospacing="1" w:after="100" w:afterAutospacing="1"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61726FB7" w14:textId="77777777" w:rsidR="00E576FC" w:rsidRDefault="00E576FC" w:rsidP="00E576FC">
      <w:pPr>
        <w:numPr>
          <w:ilvl w:val="0"/>
          <w:numId w:val="5"/>
        </w:numPr>
        <w:spacing w:before="100" w:beforeAutospacing="1" w:after="100" w:afterAutospacing="1"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кожному завданні обов’язковим є оператор типу “блок” (складений оператор), його вигляд має бути таким, як і блок тіла програми.</w:t>
      </w:r>
    </w:p>
    <w:p w14:paraId="7E34A694" w14:textId="77777777" w:rsidR="00E576FC" w:rsidRDefault="00E576FC" w:rsidP="00E576FC">
      <w:pPr>
        <w:numPr>
          <w:ilvl w:val="0"/>
          <w:numId w:val="5"/>
        </w:numPr>
        <w:spacing w:before="100" w:beforeAutospacing="1" w:after="100" w:afterAutospacing="1"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44E77992" w14:textId="77777777" w:rsidR="00E576FC" w:rsidRDefault="00E576FC" w:rsidP="00E576FC">
      <w:pPr>
        <w:numPr>
          <w:ilvl w:val="0"/>
          <w:numId w:val="5"/>
        </w:numPr>
        <w:spacing w:before="100" w:beforeAutospacing="1" w:after="100" w:afterAutospacing="1"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ператори можуть бути довільної вкладеності і </w:t>
      </w:r>
      <w:proofErr w:type="gramStart"/>
      <w:r>
        <w:rPr>
          <w:rFonts w:ascii="Times New Roman" w:eastAsia="Times New Roman" w:hAnsi="Times New Roman" w:cs="Times New Roman"/>
          <w:sz w:val="28"/>
          <w:szCs w:val="28"/>
          <w:lang w:eastAsia="ru-RU"/>
        </w:rPr>
        <w:t>в будь</w:t>
      </w:r>
      <w:proofErr w:type="gramEnd"/>
      <w:r>
        <w:rPr>
          <w:rFonts w:ascii="Times New Roman" w:eastAsia="Times New Roman" w:hAnsi="Times New Roman" w:cs="Times New Roman"/>
          <w:sz w:val="28"/>
          <w:szCs w:val="28"/>
          <w:lang w:eastAsia="ru-RU"/>
        </w:rPr>
        <w:t>-якій послідовності.</w:t>
      </w:r>
    </w:p>
    <w:p w14:paraId="7F2FAEFA" w14:textId="7A75E737" w:rsidR="00E576FC" w:rsidRDefault="00E576FC" w:rsidP="00E576FC">
      <w:pPr>
        <w:numPr>
          <w:ilvl w:val="0"/>
          <w:numId w:val="5"/>
        </w:numPr>
        <w:spacing w:before="100" w:beforeAutospacing="1" w:after="100" w:afterAutospacing="1"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ля перевірки роботи розробленого транслятора, необхідно написати три тестові програми на вхідній мові програмування.</w:t>
      </w:r>
    </w:p>
    <w:p w14:paraId="18342FC7" w14:textId="2519B671" w:rsidR="007B5F2E" w:rsidRDefault="007B5F2E" w:rsidP="007B5F2E">
      <w:pPr>
        <w:spacing w:before="100" w:beforeAutospacing="1" w:after="100" w:afterAutospacing="1" w:line="360" w:lineRule="auto"/>
        <w:rPr>
          <w:rFonts w:ascii="Times New Roman" w:eastAsia="Times New Roman" w:hAnsi="Times New Roman" w:cs="Times New Roman"/>
          <w:sz w:val="28"/>
          <w:szCs w:val="28"/>
          <w:lang w:eastAsia="ru-RU"/>
        </w:rPr>
      </w:pPr>
    </w:p>
    <w:p w14:paraId="6678DC06" w14:textId="459DBD41" w:rsidR="007B5F2E" w:rsidRDefault="007B5F2E" w:rsidP="007B5F2E">
      <w:pPr>
        <w:spacing w:before="100" w:beforeAutospacing="1" w:after="100" w:afterAutospacing="1" w:line="360" w:lineRule="auto"/>
        <w:rPr>
          <w:rFonts w:ascii="Times New Roman" w:eastAsia="Times New Roman" w:hAnsi="Times New Roman" w:cs="Times New Roman"/>
          <w:sz w:val="28"/>
          <w:szCs w:val="28"/>
          <w:lang w:eastAsia="ru-RU"/>
        </w:rPr>
      </w:pPr>
    </w:p>
    <w:p w14:paraId="4F722FBE" w14:textId="6A9E70A6" w:rsidR="007B5F2E" w:rsidRDefault="007B5F2E" w:rsidP="007B5F2E">
      <w:pPr>
        <w:spacing w:before="100" w:beforeAutospacing="1" w:after="100" w:afterAutospacing="1" w:line="360" w:lineRule="auto"/>
        <w:rPr>
          <w:rFonts w:ascii="Times New Roman" w:eastAsia="Times New Roman" w:hAnsi="Times New Roman" w:cs="Times New Roman"/>
          <w:sz w:val="28"/>
          <w:szCs w:val="28"/>
          <w:lang w:eastAsia="ru-RU"/>
        </w:rPr>
      </w:pPr>
    </w:p>
    <w:p w14:paraId="5B548E55" w14:textId="55E540A6" w:rsidR="007B5F2E" w:rsidRDefault="007B5F2E" w:rsidP="007B5F2E">
      <w:pPr>
        <w:spacing w:before="100" w:beforeAutospacing="1" w:after="100" w:afterAutospacing="1" w:line="360" w:lineRule="auto"/>
        <w:rPr>
          <w:rFonts w:ascii="Times New Roman" w:eastAsia="Times New Roman" w:hAnsi="Times New Roman" w:cs="Times New Roman"/>
          <w:sz w:val="28"/>
          <w:szCs w:val="28"/>
          <w:lang w:eastAsia="ru-RU"/>
        </w:rPr>
      </w:pPr>
    </w:p>
    <w:p w14:paraId="56EDFE1D" w14:textId="033A8843" w:rsidR="007B5F2E" w:rsidRDefault="007B5F2E" w:rsidP="007B5F2E">
      <w:pPr>
        <w:spacing w:before="100" w:beforeAutospacing="1" w:after="100" w:afterAutospacing="1" w:line="360" w:lineRule="auto"/>
        <w:rPr>
          <w:rFonts w:ascii="Times New Roman" w:eastAsia="Times New Roman" w:hAnsi="Times New Roman" w:cs="Times New Roman"/>
          <w:sz w:val="28"/>
          <w:szCs w:val="28"/>
          <w:lang w:eastAsia="ru-RU"/>
        </w:rPr>
      </w:pPr>
    </w:p>
    <w:p w14:paraId="778A3120" w14:textId="0B8BA113" w:rsidR="007B5F2E" w:rsidRDefault="007B5F2E" w:rsidP="007B5F2E">
      <w:pPr>
        <w:spacing w:before="100" w:beforeAutospacing="1" w:after="100" w:afterAutospacing="1" w:line="360" w:lineRule="auto"/>
        <w:rPr>
          <w:rFonts w:ascii="Times New Roman" w:eastAsia="Times New Roman" w:hAnsi="Times New Roman" w:cs="Times New Roman"/>
          <w:sz w:val="28"/>
          <w:szCs w:val="28"/>
          <w:lang w:eastAsia="ru-RU"/>
        </w:rPr>
      </w:pPr>
    </w:p>
    <w:p w14:paraId="06AF1778" w14:textId="0624079A" w:rsidR="007B5F2E" w:rsidRDefault="007B5F2E" w:rsidP="007B5F2E">
      <w:pPr>
        <w:spacing w:before="100" w:beforeAutospacing="1" w:after="100" w:afterAutospacing="1" w:line="360" w:lineRule="auto"/>
        <w:rPr>
          <w:rFonts w:ascii="Times New Roman" w:eastAsia="Times New Roman" w:hAnsi="Times New Roman" w:cs="Times New Roman"/>
          <w:sz w:val="28"/>
          <w:szCs w:val="28"/>
          <w:lang w:eastAsia="ru-RU"/>
        </w:rPr>
      </w:pPr>
    </w:p>
    <w:p w14:paraId="2F444A7B" w14:textId="77777777" w:rsidR="007B5F2E" w:rsidRDefault="007B5F2E" w:rsidP="007B5F2E">
      <w:pPr>
        <w:spacing w:before="100" w:beforeAutospacing="1" w:after="100" w:afterAutospacing="1" w:line="360" w:lineRule="auto"/>
        <w:rPr>
          <w:rFonts w:ascii="Times New Roman" w:eastAsia="Times New Roman" w:hAnsi="Times New Roman" w:cs="Times New Roman"/>
          <w:sz w:val="28"/>
          <w:szCs w:val="28"/>
          <w:lang w:eastAsia="ru-RU"/>
        </w:rPr>
      </w:pPr>
    </w:p>
    <w:p w14:paraId="63589DF6" w14:textId="77777777" w:rsidR="00E576FC" w:rsidRDefault="00E576FC" w:rsidP="00E576FC">
      <w:pPr>
        <w:spacing w:line="360" w:lineRule="auto"/>
        <w:ind w:left="360"/>
        <w:rPr>
          <w:rFonts w:ascii="Times New Roman" w:hAnsi="Times New Roman" w:cs="Times New Roman"/>
          <w:b/>
          <w:sz w:val="28"/>
          <w:szCs w:val="28"/>
        </w:rPr>
      </w:pPr>
      <w:r>
        <w:rPr>
          <w:rFonts w:ascii="Times New Roman" w:hAnsi="Times New Roman" w:cs="Times New Roman"/>
          <w:b/>
          <w:sz w:val="28"/>
          <w:szCs w:val="28"/>
        </w:rPr>
        <w:t>Деталізований опис власної мови програмування:</w:t>
      </w:r>
    </w:p>
    <w:p w14:paraId="59B0CAFF" w14:textId="77777777" w:rsidR="00E576FC" w:rsidRDefault="00E576FC" w:rsidP="00E576FC">
      <w:pPr>
        <w:spacing w:line="360" w:lineRule="auto"/>
        <w:ind w:left="360"/>
        <w:rPr>
          <w:rFonts w:ascii="Times New Roman" w:hAnsi="Times New Roman" w:cs="Times New Roman"/>
          <w:b/>
          <w:sz w:val="28"/>
          <w:szCs w:val="28"/>
        </w:rPr>
      </w:pPr>
    </w:p>
    <w:p w14:paraId="6E68704D" w14:textId="71E3A743"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Тип даних: </w:t>
      </w:r>
      <w:r w:rsidR="00E0279C">
        <w:rPr>
          <w:rFonts w:ascii="Times New Roman" w:eastAsia="Times New Roman" w:hAnsi="Times New Roman" w:cs="Times New Roman"/>
          <w:sz w:val="28"/>
          <w:szCs w:val="28"/>
          <w:lang w:val="en-US" w:eastAsia="ru-RU"/>
        </w:rPr>
        <w:t>int_2</w:t>
      </w:r>
    </w:p>
    <w:p w14:paraId="37A927BE" w14:textId="76A77EB4"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Блок тіла програми: </w:t>
      </w:r>
      <w:r w:rsidR="00E0279C">
        <w:rPr>
          <w:rFonts w:ascii="Times New Roman" w:eastAsia="Times New Roman" w:hAnsi="Times New Roman" w:cs="Times New Roman"/>
          <w:sz w:val="28"/>
          <w:szCs w:val="28"/>
          <w:lang w:val="en-US" w:eastAsia="ru-RU"/>
        </w:rPr>
        <w:t>startprogram</w:t>
      </w:r>
      <w:r>
        <w:rPr>
          <w:rFonts w:ascii="Times New Roman" w:eastAsia="Times New Roman" w:hAnsi="Times New Roman" w:cs="Times New Roman"/>
          <w:sz w:val="28"/>
          <w:szCs w:val="28"/>
          <w:lang w:val="en-US" w:eastAsia="ru-RU"/>
        </w:rPr>
        <w:t xml:space="preserve">; </w:t>
      </w:r>
      <w:r w:rsidR="00E0279C">
        <w:rPr>
          <w:rFonts w:ascii="Times New Roman" w:eastAsia="Times New Roman" w:hAnsi="Times New Roman" w:cs="Times New Roman"/>
          <w:sz w:val="28"/>
          <w:szCs w:val="28"/>
          <w:lang w:val="en-US" w:eastAsia="ru-RU"/>
        </w:rPr>
        <w:t>startblok</w:t>
      </w:r>
      <w:r>
        <w:rPr>
          <w:rFonts w:ascii="Times New Roman" w:eastAsia="Times New Roman" w:hAnsi="Times New Roman" w:cs="Times New Roman"/>
          <w:sz w:val="28"/>
          <w:szCs w:val="28"/>
          <w:lang w:val="en-US" w:eastAsia="ru-RU"/>
        </w:rPr>
        <w:t xml:space="preserve"> </w:t>
      </w:r>
      <w:r w:rsidR="00E0279C">
        <w:rPr>
          <w:rFonts w:ascii="Times New Roman" w:eastAsia="Times New Roman" w:hAnsi="Times New Roman" w:cs="Times New Roman"/>
          <w:sz w:val="28"/>
          <w:szCs w:val="28"/>
          <w:lang w:val="en-US" w:eastAsia="ru-RU"/>
        </w:rPr>
        <w:t>variable</w:t>
      </w:r>
      <w:r>
        <w:rPr>
          <w:rFonts w:ascii="Times New Roman" w:eastAsia="Times New Roman" w:hAnsi="Times New Roman" w:cs="Times New Roman"/>
          <w:sz w:val="28"/>
          <w:szCs w:val="28"/>
          <w:lang w:val="en-US" w:eastAsia="ru-RU"/>
        </w:rPr>
        <w:t xml:space="preserve">…; </w:t>
      </w:r>
      <w:r w:rsidR="00E0279C">
        <w:rPr>
          <w:rFonts w:ascii="Times New Roman" w:eastAsia="Times New Roman" w:hAnsi="Times New Roman" w:cs="Times New Roman"/>
          <w:sz w:val="28"/>
          <w:szCs w:val="28"/>
          <w:lang w:val="en-US" w:eastAsia="ru-RU"/>
        </w:rPr>
        <w:t>endblok</w:t>
      </w:r>
    </w:p>
    <w:p w14:paraId="6F6681E8" w14:textId="7F8CE625"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Оператор вводу: </w:t>
      </w:r>
      <w:r w:rsidR="00E0279C">
        <w:rPr>
          <w:rFonts w:ascii="Times New Roman" w:eastAsia="Times New Roman" w:hAnsi="Times New Roman" w:cs="Times New Roman"/>
          <w:sz w:val="28"/>
          <w:szCs w:val="28"/>
          <w:lang w:val="en-US" w:eastAsia="ru-RU"/>
        </w:rPr>
        <w:t>get</w:t>
      </w:r>
      <w:r>
        <w:rPr>
          <w:rFonts w:ascii="Times New Roman" w:eastAsia="Times New Roman" w:hAnsi="Times New Roman" w:cs="Times New Roman"/>
          <w:sz w:val="28"/>
          <w:szCs w:val="28"/>
          <w:lang w:val="en-US" w:eastAsia="ru-RU"/>
        </w:rPr>
        <w:t xml:space="preserve"> ()</w:t>
      </w:r>
    </w:p>
    <w:p w14:paraId="4A9291F9" w14:textId="2BEE4CF1"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ператор виводу: </w:t>
      </w:r>
      <w:r w:rsidR="00E0279C">
        <w:rPr>
          <w:rFonts w:ascii="Times New Roman" w:eastAsia="Times New Roman" w:hAnsi="Times New Roman" w:cs="Times New Roman"/>
          <w:sz w:val="28"/>
          <w:szCs w:val="28"/>
          <w:lang w:val="en-US" w:eastAsia="ru-RU"/>
        </w:rPr>
        <w:t>put</w:t>
      </w:r>
      <w:r>
        <w:rPr>
          <w:rFonts w:ascii="Times New Roman" w:eastAsia="Times New Roman" w:hAnsi="Times New Roman" w:cs="Times New Roman"/>
          <w:sz w:val="28"/>
          <w:szCs w:val="28"/>
          <w:lang w:eastAsia="ru-RU"/>
        </w:rPr>
        <w:t xml:space="preserve"> ()</w:t>
      </w:r>
    </w:p>
    <w:p w14:paraId="73F6DE7C" w14:textId="63965421"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ператори: </w:t>
      </w:r>
      <w:r w:rsidR="00E0279C">
        <w:rPr>
          <w:rFonts w:ascii="Times New Roman" w:eastAsia="Times New Roman" w:hAnsi="Times New Roman" w:cs="Times New Roman"/>
          <w:sz w:val="28"/>
          <w:szCs w:val="28"/>
          <w:lang w:val="en-US" w:eastAsia="ru-RU"/>
        </w:rPr>
        <w:t>if</w:t>
      </w:r>
      <w:r>
        <w:rPr>
          <w:rFonts w:ascii="Times New Roman" w:eastAsia="Times New Roman" w:hAnsi="Times New Roman" w:cs="Times New Roman"/>
          <w:sz w:val="28"/>
          <w:szCs w:val="28"/>
          <w:lang w:val="en-US" w:eastAsia="ru-RU"/>
        </w:rPr>
        <w:t>-else (C)</w:t>
      </w:r>
    </w:p>
    <w:p w14:paraId="60C243DD" w14:textId="71C51C29" w:rsidR="00E576FC" w:rsidRDefault="00E0279C" w:rsidP="00E576FC">
      <w:pPr>
        <w:spacing w:line="360" w:lineRule="auto"/>
        <w:ind w:left="2856"/>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g</w:t>
      </w:r>
      <w:r w:rsidR="00E576FC">
        <w:rPr>
          <w:rFonts w:ascii="Times New Roman" w:eastAsia="Times New Roman" w:hAnsi="Times New Roman" w:cs="Times New Roman"/>
          <w:sz w:val="28"/>
          <w:szCs w:val="28"/>
          <w:lang w:val="en-US" w:eastAsia="ru-RU"/>
        </w:rPr>
        <w:t>oto (C)</w:t>
      </w:r>
    </w:p>
    <w:p w14:paraId="17B26934" w14:textId="06F4B231" w:rsidR="00E576FC" w:rsidRDefault="00E0279C" w:rsidP="00E576FC">
      <w:pPr>
        <w:spacing w:line="360" w:lineRule="auto"/>
        <w:ind w:left="2148" w:firstLine="684"/>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f</w:t>
      </w:r>
      <w:r w:rsidR="00E576FC">
        <w:rPr>
          <w:rFonts w:ascii="Times New Roman" w:eastAsia="Times New Roman" w:hAnsi="Times New Roman" w:cs="Times New Roman"/>
          <w:sz w:val="28"/>
          <w:szCs w:val="28"/>
          <w:lang w:val="en-US" w:eastAsia="ru-RU"/>
        </w:rPr>
        <w:t>or-To (</w:t>
      </w:r>
      <w:r w:rsidR="00E576FC">
        <w:rPr>
          <w:rFonts w:ascii="Times New Roman" w:eastAsia="Times New Roman" w:hAnsi="Times New Roman" w:cs="Times New Roman"/>
          <w:sz w:val="28"/>
          <w:szCs w:val="28"/>
          <w:lang w:eastAsia="ru-RU"/>
        </w:rPr>
        <w:t>Паскаль</w:t>
      </w:r>
      <w:r w:rsidR="00E576FC">
        <w:rPr>
          <w:rFonts w:ascii="Times New Roman" w:eastAsia="Times New Roman" w:hAnsi="Times New Roman" w:cs="Times New Roman"/>
          <w:sz w:val="28"/>
          <w:szCs w:val="28"/>
          <w:lang w:val="en-US" w:eastAsia="ru-RU"/>
        </w:rPr>
        <w:t>)</w:t>
      </w:r>
    </w:p>
    <w:p w14:paraId="327AA34B" w14:textId="56E8A1F8" w:rsidR="00E576FC" w:rsidRDefault="00E0279C" w:rsidP="00E576FC">
      <w:pPr>
        <w:spacing w:line="360" w:lineRule="auto"/>
        <w:ind w:left="2148" w:firstLine="6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f</w:t>
      </w:r>
      <w:r w:rsidR="00E576FC">
        <w:rPr>
          <w:rFonts w:ascii="Times New Roman" w:eastAsia="Times New Roman" w:hAnsi="Times New Roman" w:cs="Times New Roman"/>
          <w:sz w:val="28"/>
          <w:szCs w:val="28"/>
          <w:lang w:val="en-US" w:eastAsia="ru-RU"/>
        </w:rPr>
        <w:t>or-</w:t>
      </w:r>
      <w:r>
        <w:rPr>
          <w:rFonts w:ascii="Times New Roman" w:eastAsia="Times New Roman" w:hAnsi="Times New Roman" w:cs="Times New Roman"/>
          <w:sz w:val="28"/>
          <w:szCs w:val="28"/>
          <w:lang w:val="en-US" w:eastAsia="ru-RU"/>
        </w:rPr>
        <w:t>d</w:t>
      </w:r>
      <w:r w:rsidR="00E576FC">
        <w:rPr>
          <w:rFonts w:ascii="Times New Roman" w:eastAsia="Times New Roman" w:hAnsi="Times New Roman" w:cs="Times New Roman"/>
          <w:sz w:val="28"/>
          <w:szCs w:val="28"/>
          <w:lang w:val="en-US" w:eastAsia="ru-RU"/>
        </w:rPr>
        <w:t>ownto (</w:t>
      </w:r>
      <w:r w:rsidR="00E576FC">
        <w:rPr>
          <w:rFonts w:ascii="Times New Roman" w:eastAsia="Times New Roman" w:hAnsi="Times New Roman" w:cs="Times New Roman"/>
          <w:sz w:val="28"/>
          <w:szCs w:val="28"/>
          <w:lang w:eastAsia="ru-RU"/>
        </w:rPr>
        <w:t>Паскаль</w:t>
      </w:r>
      <w:r w:rsidR="00E576FC">
        <w:rPr>
          <w:rFonts w:ascii="Times New Roman" w:eastAsia="Times New Roman" w:hAnsi="Times New Roman" w:cs="Times New Roman"/>
          <w:sz w:val="28"/>
          <w:szCs w:val="28"/>
          <w:lang w:val="en-US" w:eastAsia="ru-RU"/>
        </w:rPr>
        <w:t>)</w:t>
      </w:r>
    </w:p>
    <w:p w14:paraId="25D73EF4" w14:textId="02EF66E6" w:rsidR="00E576FC" w:rsidRDefault="00E0279C" w:rsidP="00E576FC">
      <w:pPr>
        <w:spacing w:line="360"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w:t>
      </w:r>
      <w:r w:rsidR="0013682C">
        <w:rPr>
          <w:rFonts w:ascii="Times New Roman" w:eastAsia="Times New Roman" w:hAnsi="Times New Roman" w:cs="Times New Roman"/>
          <w:sz w:val="28"/>
          <w:szCs w:val="28"/>
          <w:lang w:val="en-US" w:eastAsia="ru-RU"/>
        </w:rPr>
        <w:t>hile</w:t>
      </w:r>
      <w:r w:rsidR="00E576FC">
        <w:rPr>
          <w:rFonts w:ascii="Times New Roman" w:eastAsia="Times New Roman" w:hAnsi="Times New Roman" w:cs="Times New Roman"/>
          <w:sz w:val="28"/>
          <w:szCs w:val="28"/>
          <w:lang w:val="en-US" w:eastAsia="ru-RU"/>
        </w:rPr>
        <w:t xml:space="preserve"> (</w:t>
      </w:r>
      <w:r w:rsidR="00E576FC">
        <w:rPr>
          <w:rFonts w:ascii="Times New Roman" w:eastAsia="Times New Roman" w:hAnsi="Times New Roman" w:cs="Times New Roman"/>
          <w:sz w:val="28"/>
          <w:szCs w:val="28"/>
          <w:lang w:eastAsia="ru-RU"/>
        </w:rPr>
        <w:t>Бейсік</w:t>
      </w:r>
      <w:r w:rsidR="00E576FC">
        <w:rPr>
          <w:rFonts w:ascii="Times New Roman" w:eastAsia="Times New Roman" w:hAnsi="Times New Roman" w:cs="Times New Roman"/>
          <w:sz w:val="28"/>
          <w:szCs w:val="28"/>
          <w:lang w:val="en-US" w:eastAsia="ru-RU"/>
        </w:rPr>
        <w:t>)</w:t>
      </w:r>
    </w:p>
    <w:p w14:paraId="4D96CDCA" w14:textId="2B646BBF" w:rsidR="00E576FC" w:rsidRDefault="00E0279C" w:rsidP="00E576FC">
      <w:pPr>
        <w:spacing w:line="360"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w:t>
      </w:r>
      <w:r w:rsidR="0013682C">
        <w:rPr>
          <w:rFonts w:ascii="Times New Roman" w:eastAsia="Times New Roman" w:hAnsi="Times New Roman" w:cs="Times New Roman"/>
          <w:sz w:val="28"/>
          <w:szCs w:val="28"/>
          <w:lang w:val="en-US" w:eastAsia="ru-RU"/>
        </w:rPr>
        <w:t>epeat</w:t>
      </w:r>
      <w:r w:rsidR="00E576FC">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u</w:t>
      </w:r>
      <w:r w:rsidR="0013682C">
        <w:rPr>
          <w:rFonts w:ascii="Times New Roman" w:eastAsia="Times New Roman" w:hAnsi="Times New Roman" w:cs="Times New Roman"/>
          <w:sz w:val="28"/>
          <w:szCs w:val="28"/>
          <w:lang w:val="en-US" w:eastAsia="ru-RU"/>
        </w:rPr>
        <w:t>ntil</w:t>
      </w:r>
      <w:r w:rsidR="00E576FC">
        <w:rPr>
          <w:rFonts w:ascii="Times New Roman" w:eastAsia="Times New Roman" w:hAnsi="Times New Roman" w:cs="Times New Roman"/>
          <w:sz w:val="28"/>
          <w:szCs w:val="28"/>
          <w:lang w:val="en-US" w:eastAsia="ru-RU"/>
        </w:rPr>
        <w:t xml:space="preserve"> (</w:t>
      </w:r>
      <w:r w:rsidR="00E576FC">
        <w:rPr>
          <w:rFonts w:ascii="Times New Roman" w:eastAsia="Times New Roman" w:hAnsi="Times New Roman" w:cs="Times New Roman"/>
          <w:sz w:val="28"/>
          <w:szCs w:val="28"/>
          <w:lang w:eastAsia="ru-RU"/>
        </w:rPr>
        <w:t>Паскаль</w:t>
      </w:r>
      <w:r w:rsidR="00E576FC">
        <w:rPr>
          <w:rFonts w:ascii="Times New Roman" w:eastAsia="Times New Roman" w:hAnsi="Times New Roman" w:cs="Times New Roman"/>
          <w:sz w:val="28"/>
          <w:szCs w:val="28"/>
          <w:lang w:val="en-US" w:eastAsia="ru-RU"/>
        </w:rPr>
        <w:t>)</w:t>
      </w:r>
    </w:p>
    <w:p w14:paraId="2D618C3C" w14:textId="2E104101"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егістр ключових слів: </w:t>
      </w:r>
      <w:r w:rsidR="00E0279C">
        <w:rPr>
          <w:rFonts w:ascii="Times New Roman" w:eastAsia="Times New Roman" w:hAnsi="Times New Roman" w:cs="Times New Roman"/>
          <w:sz w:val="28"/>
          <w:szCs w:val="28"/>
          <w:lang w:val="en-US" w:eastAsia="ru-RU"/>
        </w:rPr>
        <w:t>Low</w:t>
      </w:r>
    </w:p>
    <w:p w14:paraId="124DA913" w14:textId="680F5618"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егістр ідентифікаторів: </w:t>
      </w:r>
      <w:r w:rsidR="00E0279C">
        <w:rPr>
          <w:rFonts w:ascii="Times New Roman" w:eastAsia="Times New Roman" w:hAnsi="Times New Roman" w:cs="Times New Roman"/>
          <w:sz w:val="28"/>
          <w:szCs w:val="28"/>
          <w:lang w:val="en-US" w:eastAsia="ru-RU"/>
        </w:rPr>
        <w:t>Up</w:t>
      </w:r>
      <w:r w:rsidR="00E0279C" w:rsidRPr="00E0279C">
        <w:rPr>
          <w:rFonts w:ascii="Times New Roman" w:eastAsia="Times New Roman" w:hAnsi="Times New Roman" w:cs="Times New Roman"/>
          <w:sz w:val="28"/>
          <w:szCs w:val="28"/>
          <w:lang w:val="ru-RU" w:eastAsia="ru-RU"/>
        </w:rPr>
        <w:t>4</w:t>
      </w:r>
      <w:r w:rsidR="0013682C" w:rsidRPr="0013682C">
        <w:rPr>
          <w:rFonts w:ascii="Times New Roman" w:eastAsia="Times New Roman" w:hAnsi="Times New Roman" w:cs="Times New Roman"/>
          <w:sz w:val="28"/>
          <w:szCs w:val="28"/>
          <w:lang w:eastAsia="ru-RU"/>
        </w:rPr>
        <w:t xml:space="preserve"> </w:t>
      </w:r>
      <w:r w:rsidR="0013682C">
        <w:rPr>
          <w:rFonts w:ascii="Times New Roman" w:eastAsia="Times New Roman" w:hAnsi="Times New Roman" w:cs="Times New Roman"/>
          <w:sz w:val="28"/>
          <w:szCs w:val="28"/>
          <w:lang w:eastAsia="ru-RU"/>
        </w:rPr>
        <w:t>перший символ _</w:t>
      </w:r>
    </w:p>
    <w:p w14:paraId="485BF81F" w14:textId="7237490D"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перації арифметичні: </w:t>
      </w:r>
      <w:r w:rsidR="0013682C">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13682C">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13682C">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r w:rsidR="00E0279C">
        <w:rPr>
          <w:rFonts w:ascii="Times New Roman" w:eastAsia="Times New Roman" w:hAnsi="Times New Roman" w:cs="Times New Roman"/>
          <w:sz w:val="28"/>
          <w:szCs w:val="28"/>
          <w:lang w:val="en-US" w:eastAsia="ru-RU"/>
        </w:rPr>
        <w:t>div</w:t>
      </w:r>
      <w:r>
        <w:rPr>
          <w:rFonts w:ascii="Times New Roman" w:eastAsia="Times New Roman" w:hAnsi="Times New Roman" w:cs="Times New Roman"/>
          <w:sz w:val="28"/>
          <w:szCs w:val="28"/>
          <w:lang w:eastAsia="ru-RU"/>
        </w:rPr>
        <w:t xml:space="preserve">, </w:t>
      </w:r>
      <w:r w:rsidR="00E0279C">
        <w:rPr>
          <w:rFonts w:ascii="Times New Roman" w:eastAsia="Times New Roman" w:hAnsi="Times New Roman" w:cs="Times New Roman"/>
          <w:sz w:val="28"/>
          <w:szCs w:val="28"/>
          <w:lang w:val="en-US" w:eastAsia="ru-RU"/>
        </w:rPr>
        <w:t>mod</w:t>
      </w:r>
    </w:p>
    <w:p w14:paraId="0B4A9C46" w14:textId="18185B1A"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перації порівняння: </w:t>
      </w:r>
      <w:r w:rsidR="00E0279C">
        <w:rPr>
          <w:rFonts w:ascii="Times New Roman" w:eastAsia="Times New Roman" w:hAnsi="Times New Roman" w:cs="Times New Roman"/>
          <w:sz w:val="28"/>
          <w:szCs w:val="28"/>
          <w:lang w:val="en-US" w:eastAsia="ru-RU"/>
        </w:rPr>
        <w:t>eq</w:t>
      </w:r>
      <w:r>
        <w:rPr>
          <w:rFonts w:ascii="Times New Roman" w:eastAsia="Times New Roman" w:hAnsi="Times New Roman" w:cs="Times New Roman"/>
          <w:sz w:val="28"/>
          <w:szCs w:val="28"/>
          <w:lang w:eastAsia="ru-RU"/>
        </w:rPr>
        <w:t xml:space="preserve">, </w:t>
      </w:r>
      <w:r w:rsidR="00E0279C">
        <w:rPr>
          <w:rFonts w:ascii="Times New Roman" w:eastAsia="Times New Roman" w:hAnsi="Times New Roman" w:cs="Times New Roman"/>
          <w:sz w:val="28"/>
          <w:szCs w:val="28"/>
          <w:lang w:val="en-US" w:eastAsia="ru-RU"/>
        </w:rPr>
        <w:t>noteq</w:t>
      </w:r>
      <w:r>
        <w:rPr>
          <w:rFonts w:ascii="Times New Roman" w:eastAsia="Times New Roman" w:hAnsi="Times New Roman" w:cs="Times New Roman"/>
          <w:sz w:val="28"/>
          <w:szCs w:val="28"/>
          <w:lang w:eastAsia="ru-RU"/>
        </w:rPr>
        <w:t xml:space="preserve">, </w:t>
      </w:r>
      <w:r w:rsidR="00E0279C">
        <w:rPr>
          <w:rFonts w:ascii="Times New Roman" w:eastAsia="Times New Roman" w:hAnsi="Times New Roman" w:cs="Times New Roman"/>
          <w:sz w:val="28"/>
          <w:szCs w:val="28"/>
          <w:lang w:val="en-US" w:eastAsia="ru-RU"/>
        </w:rPr>
        <w:t>less</w:t>
      </w:r>
      <w:r>
        <w:rPr>
          <w:rFonts w:ascii="Times New Roman" w:eastAsia="Times New Roman" w:hAnsi="Times New Roman" w:cs="Times New Roman"/>
          <w:sz w:val="28"/>
          <w:szCs w:val="28"/>
          <w:lang w:eastAsia="ru-RU"/>
        </w:rPr>
        <w:t>,</w:t>
      </w:r>
      <w:r w:rsidR="0013682C" w:rsidRPr="0013682C">
        <w:rPr>
          <w:rFonts w:ascii="Times New Roman" w:eastAsia="Times New Roman" w:hAnsi="Times New Roman" w:cs="Times New Roman"/>
          <w:sz w:val="28"/>
          <w:szCs w:val="28"/>
          <w:lang w:eastAsia="ru-RU"/>
        </w:rPr>
        <w:t xml:space="preserve"> </w:t>
      </w:r>
      <w:r w:rsidR="00E0279C">
        <w:rPr>
          <w:rFonts w:ascii="Times New Roman" w:eastAsia="Times New Roman" w:hAnsi="Times New Roman" w:cs="Times New Roman"/>
          <w:sz w:val="28"/>
          <w:szCs w:val="28"/>
          <w:lang w:val="en-US" w:eastAsia="ru-RU"/>
        </w:rPr>
        <w:t>gr</w:t>
      </w:r>
    </w:p>
    <w:p w14:paraId="4859E932" w14:textId="2F387E47"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перації логічні: </w:t>
      </w:r>
      <w:r w:rsidR="00E0279C">
        <w:rPr>
          <w:rFonts w:ascii="Times New Roman" w:eastAsia="Times New Roman" w:hAnsi="Times New Roman" w:cs="Times New Roman"/>
          <w:sz w:val="28"/>
          <w:szCs w:val="28"/>
          <w:lang w:val="en-US" w:eastAsia="ru-RU"/>
        </w:rPr>
        <w:t>not</w:t>
      </w:r>
      <w:r>
        <w:rPr>
          <w:rFonts w:ascii="Times New Roman" w:eastAsia="Times New Roman" w:hAnsi="Times New Roman" w:cs="Times New Roman"/>
          <w:sz w:val="28"/>
          <w:szCs w:val="28"/>
          <w:lang w:eastAsia="ru-RU"/>
        </w:rPr>
        <w:t xml:space="preserve">, </w:t>
      </w:r>
      <w:r w:rsidR="00E0279C">
        <w:rPr>
          <w:rFonts w:ascii="Times New Roman" w:eastAsia="Times New Roman" w:hAnsi="Times New Roman" w:cs="Times New Roman"/>
          <w:sz w:val="28"/>
          <w:szCs w:val="28"/>
          <w:lang w:val="en-US" w:eastAsia="ru-RU"/>
        </w:rPr>
        <w:t>and</w:t>
      </w:r>
      <w:r>
        <w:rPr>
          <w:rFonts w:ascii="Times New Roman" w:eastAsia="Times New Roman" w:hAnsi="Times New Roman" w:cs="Times New Roman"/>
          <w:sz w:val="28"/>
          <w:szCs w:val="28"/>
          <w:lang w:eastAsia="ru-RU"/>
        </w:rPr>
        <w:t xml:space="preserve">, </w:t>
      </w:r>
      <w:r w:rsidR="00E0279C">
        <w:rPr>
          <w:rFonts w:ascii="Times New Roman" w:eastAsia="Times New Roman" w:hAnsi="Times New Roman" w:cs="Times New Roman"/>
          <w:sz w:val="28"/>
          <w:szCs w:val="28"/>
          <w:lang w:val="en-US" w:eastAsia="ru-RU"/>
        </w:rPr>
        <w:t>or</w:t>
      </w:r>
    </w:p>
    <w:p w14:paraId="3C53ECBF" w14:textId="368E42C9"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ентар:</w:t>
      </w:r>
      <w:r>
        <w:rPr>
          <w:rFonts w:ascii="Times New Roman" w:eastAsia="Times New Roman" w:hAnsi="Times New Roman" w:cs="Times New Roman"/>
          <w:sz w:val="28"/>
          <w:szCs w:val="28"/>
          <w:lang w:val="en-US" w:eastAsia="ru-RU"/>
        </w:rPr>
        <w:t xml:space="preserve"> </w:t>
      </w:r>
      <w:r w:rsidR="00E0279C">
        <w:rPr>
          <w:rFonts w:ascii="Times New Roman" w:eastAsia="Times New Roman" w:hAnsi="Times New Roman" w:cs="Times New Roman"/>
          <w:sz w:val="28"/>
          <w:szCs w:val="28"/>
          <w:lang w:val="en-US" w:eastAsia="ru-RU"/>
        </w:rPr>
        <w:t>*/….</w:t>
      </w:r>
    </w:p>
    <w:p w14:paraId="7AAE1D18" w14:textId="77777777" w:rsidR="00E576FC" w:rsidRDefault="00E576FC" w:rsidP="00E576FC">
      <w:pPr>
        <w:pStyle w:val="a4"/>
        <w:numPr>
          <w:ilvl w:val="0"/>
          <w:numId w:val="6"/>
        </w:numPr>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Ідентифікатори змінних, числові константи</w:t>
      </w:r>
    </w:p>
    <w:p w14:paraId="049F2D64" w14:textId="77777777" w:rsidR="00E576FC" w:rsidRDefault="00E576FC" w:rsidP="00E576FC">
      <w:pPr>
        <w:pStyle w:val="a4"/>
        <w:numPr>
          <w:ilvl w:val="0"/>
          <w:numId w:val="7"/>
        </w:numPr>
        <w:spacing w:after="0" w:line="360"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ператор присвоєння: </w:t>
      </w:r>
      <w:r>
        <w:rPr>
          <w:rFonts w:ascii="Times New Roman" w:eastAsia="Times New Roman" w:hAnsi="Times New Roman" w:cs="Times New Roman"/>
          <w:sz w:val="28"/>
          <w:szCs w:val="28"/>
          <w:lang w:val="ru-RU" w:eastAsia="ru-RU"/>
        </w:rPr>
        <w:t>&lt;-</w:t>
      </w:r>
    </w:p>
    <w:p w14:paraId="699CF89E" w14:textId="77777777" w:rsidR="00E576FC" w:rsidRDefault="00E576FC" w:rsidP="00E576FC">
      <w:pPr>
        <w:spacing w:before="100" w:beforeAutospacing="1" w:after="100" w:afterAutospacing="1" w:line="360" w:lineRule="auto"/>
        <w:rPr>
          <w:rFonts w:ascii="Times New Roman" w:eastAsia="Times New Roman" w:hAnsi="Times New Roman" w:cs="Times New Roman"/>
          <w:sz w:val="28"/>
          <w:szCs w:val="28"/>
          <w:lang w:val="uk-UA" w:eastAsia="ru-RU"/>
        </w:rPr>
      </w:pPr>
    </w:p>
    <w:p w14:paraId="45FAB471" w14:textId="77777777" w:rsidR="00E576FC" w:rsidRDefault="00E576FC" w:rsidP="00E576FC">
      <w:pPr>
        <w:spacing w:line="360" w:lineRule="auto"/>
        <w:rPr>
          <w:rFonts w:ascii="Times New Roman" w:hAnsi="Times New Roman" w:cs="Times New Roman"/>
          <w:b/>
          <w:bCs/>
          <w:sz w:val="28"/>
          <w:szCs w:val="28"/>
          <w:lang w:val="uk-UA"/>
        </w:rPr>
      </w:pPr>
    </w:p>
    <w:p w14:paraId="3DE9343C" w14:textId="77777777" w:rsidR="00E576FC" w:rsidRDefault="00E576FC" w:rsidP="00E576FC">
      <w:pPr>
        <w:rPr>
          <w:rFonts w:ascii="Times New Roman" w:hAnsi="Times New Roman" w:cs="Times New Roman"/>
          <w:sz w:val="28"/>
          <w:szCs w:val="28"/>
          <w:lang w:val="uk-UA"/>
        </w:rPr>
      </w:pPr>
    </w:p>
    <w:p w14:paraId="3685ABD4" w14:textId="77777777" w:rsidR="00E576FC" w:rsidRDefault="00E576FC" w:rsidP="00E576FC">
      <w:pPr>
        <w:rPr>
          <w:rFonts w:ascii="Times New Roman" w:hAnsi="Times New Roman" w:cs="Times New Roman"/>
          <w:b/>
          <w:bCs/>
          <w:sz w:val="28"/>
          <w:szCs w:val="28"/>
          <w:lang w:val="uk-UA"/>
        </w:rPr>
      </w:pPr>
    </w:p>
    <w:p w14:paraId="411DA92D" w14:textId="77777777" w:rsidR="00E576FC" w:rsidRDefault="00E576FC" w:rsidP="00E576FC">
      <w:pPr>
        <w:tabs>
          <w:tab w:val="left" w:pos="2778"/>
        </w:tabs>
        <w:rPr>
          <w:rFonts w:ascii="Times New Roman" w:hAnsi="Times New Roman" w:cs="Times New Roman"/>
          <w:sz w:val="28"/>
          <w:szCs w:val="28"/>
          <w:lang w:val="uk-UA"/>
        </w:rPr>
      </w:pPr>
      <w:r>
        <w:rPr>
          <w:rFonts w:ascii="Times New Roman" w:hAnsi="Times New Roman" w:cs="Times New Roman"/>
          <w:sz w:val="28"/>
          <w:szCs w:val="28"/>
          <w:lang w:val="uk-UA"/>
        </w:rPr>
        <w:tab/>
      </w:r>
    </w:p>
    <w:p w14:paraId="29EFEFED" w14:textId="77777777" w:rsidR="00E576FC" w:rsidRDefault="00E576FC" w:rsidP="00E576FC">
      <w:pPr>
        <w:tabs>
          <w:tab w:val="left" w:pos="2778"/>
        </w:tabs>
        <w:rPr>
          <w:rFonts w:ascii="Times New Roman" w:hAnsi="Times New Roman" w:cs="Times New Roman"/>
          <w:sz w:val="28"/>
          <w:szCs w:val="28"/>
          <w:lang w:val="uk-UA"/>
        </w:rPr>
      </w:pPr>
    </w:p>
    <w:p w14:paraId="74D422FF" w14:textId="77777777" w:rsidR="00E576FC" w:rsidRDefault="00E576FC" w:rsidP="00E576FC">
      <w:pPr>
        <w:tabs>
          <w:tab w:val="left" w:pos="2778"/>
        </w:tabs>
        <w:rPr>
          <w:rFonts w:ascii="Times New Roman" w:hAnsi="Times New Roman" w:cs="Times New Roman"/>
          <w:sz w:val="28"/>
          <w:szCs w:val="28"/>
          <w:lang w:val="uk-UA"/>
        </w:rPr>
      </w:pPr>
    </w:p>
    <w:p w14:paraId="094F90EB" w14:textId="77777777" w:rsidR="00E576FC" w:rsidRDefault="00E576FC" w:rsidP="00E576FC">
      <w:pPr>
        <w:tabs>
          <w:tab w:val="left" w:pos="2778"/>
        </w:tabs>
        <w:rPr>
          <w:rFonts w:ascii="Times New Roman" w:hAnsi="Times New Roman" w:cs="Times New Roman"/>
          <w:sz w:val="28"/>
          <w:szCs w:val="28"/>
          <w:lang w:val="uk-UA"/>
        </w:rPr>
      </w:pPr>
    </w:p>
    <w:p w14:paraId="4C7739A6" w14:textId="77777777" w:rsidR="00E576FC" w:rsidRDefault="00E576FC" w:rsidP="00E576FC">
      <w:pPr>
        <w:tabs>
          <w:tab w:val="left" w:pos="2778"/>
        </w:tabs>
        <w:rPr>
          <w:rFonts w:ascii="Times New Roman" w:hAnsi="Times New Roman" w:cs="Times New Roman"/>
          <w:sz w:val="28"/>
          <w:szCs w:val="28"/>
          <w:lang w:val="uk-UA"/>
        </w:rPr>
      </w:pPr>
    </w:p>
    <w:p w14:paraId="14EB6A93" w14:textId="77777777" w:rsidR="00E576FC" w:rsidRDefault="00E576FC" w:rsidP="00E576FC">
      <w:pPr>
        <w:tabs>
          <w:tab w:val="left" w:pos="2778"/>
        </w:tabs>
        <w:rPr>
          <w:rFonts w:ascii="Times New Roman" w:hAnsi="Times New Roman" w:cs="Times New Roman"/>
          <w:sz w:val="28"/>
          <w:szCs w:val="28"/>
          <w:lang w:val="uk-UA"/>
        </w:rPr>
      </w:pPr>
    </w:p>
    <w:p w14:paraId="26645801" w14:textId="77777777" w:rsidR="00E576FC" w:rsidRDefault="00E576FC" w:rsidP="00E576FC">
      <w:pPr>
        <w:tabs>
          <w:tab w:val="left" w:pos="2778"/>
        </w:tabs>
        <w:rPr>
          <w:rFonts w:ascii="Times New Roman" w:hAnsi="Times New Roman" w:cs="Times New Roman"/>
          <w:sz w:val="28"/>
          <w:szCs w:val="28"/>
          <w:lang w:val="uk-UA"/>
        </w:rPr>
      </w:pPr>
    </w:p>
    <w:p w14:paraId="7290E697" w14:textId="77777777" w:rsidR="00E576FC" w:rsidRDefault="00E576FC" w:rsidP="00E576FC">
      <w:pPr>
        <w:tabs>
          <w:tab w:val="left" w:pos="2778"/>
        </w:tabs>
        <w:rPr>
          <w:rFonts w:ascii="Times New Roman" w:hAnsi="Times New Roman" w:cs="Times New Roman"/>
          <w:sz w:val="28"/>
          <w:szCs w:val="28"/>
          <w:lang w:val="uk-UA"/>
        </w:rPr>
      </w:pPr>
    </w:p>
    <w:p w14:paraId="1EBA46A9" w14:textId="77777777" w:rsidR="007B5F2E" w:rsidRDefault="007B5F2E" w:rsidP="00E576FC">
      <w:pPr>
        <w:tabs>
          <w:tab w:val="left" w:pos="2778"/>
        </w:tabs>
        <w:rPr>
          <w:rFonts w:ascii="Times New Roman" w:hAnsi="Times New Roman" w:cs="Times New Roman"/>
          <w:sz w:val="28"/>
          <w:szCs w:val="28"/>
          <w:lang w:val="uk-UA"/>
        </w:rPr>
      </w:pPr>
    </w:p>
    <w:p w14:paraId="71F6C165" w14:textId="77777777" w:rsidR="00E576FC" w:rsidRDefault="00E576FC" w:rsidP="00E576FC">
      <w:pPr>
        <w:pStyle w:val="13"/>
        <w:spacing w:line="360" w:lineRule="auto"/>
        <w:rPr>
          <w:lang w:val="uk-UA"/>
        </w:rPr>
      </w:pPr>
      <w:bookmarkStart w:id="0" w:name="_Toc153318762"/>
      <w:bookmarkStart w:id="1" w:name="_Toc189252104"/>
      <w:r>
        <w:rPr>
          <w:lang w:val="uk-UA"/>
        </w:rPr>
        <w:t>А</w:t>
      </w:r>
      <w:bookmarkEnd w:id="0"/>
      <w:r>
        <w:rPr>
          <w:lang w:val="uk-UA"/>
        </w:rPr>
        <w:t>НОТАЦІЯ</w:t>
      </w:r>
      <w:bookmarkEnd w:id="1"/>
    </w:p>
    <w:p w14:paraId="686554D6" w14:textId="77777777" w:rsidR="00E0279C" w:rsidRPr="00E0279C" w:rsidRDefault="00E0279C" w:rsidP="00E0279C">
      <w:pPr>
        <w:pStyle w:val="a3"/>
        <w:rPr>
          <w:sz w:val="28"/>
          <w:szCs w:val="28"/>
        </w:rPr>
      </w:pPr>
      <w:r w:rsidRPr="00E0279C">
        <w:rPr>
          <w:sz w:val="28"/>
          <w:szCs w:val="28"/>
        </w:rPr>
        <w:t>У цьому курсовому проєкті розроблено транслятор, який здійснює перетворення вхідної мови, визначеної варіантом завдання, у мову асемблера. Трансляція включає три основні етапи: лексичний аналіз, синтаксичний аналіз і генерацію коду.</w:t>
      </w:r>
    </w:p>
    <w:p w14:paraId="12747B20" w14:textId="77777777" w:rsidR="00E0279C" w:rsidRPr="00E0279C" w:rsidRDefault="00E0279C" w:rsidP="00E0279C">
      <w:pPr>
        <w:pStyle w:val="a3"/>
        <w:rPr>
          <w:sz w:val="28"/>
          <w:szCs w:val="28"/>
        </w:rPr>
      </w:pPr>
      <w:r w:rsidRPr="00E0279C">
        <w:rPr>
          <w:sz w:val="28"/>
          <w:szCs w:val="28"/>
        </w:rPr>
        <w:t>На етапі лексичного аналізу вхідний потік символів розбивається на лексеми, які заносяться до спеціальної таблиці. Для кожної лексеми створюється унікальний числовий ідентифікатор, що спрощує подальшу обробку. У таблицю також додаються номер рядка, значення числових лексем та інші важливі параметри.</w:t>
      </w:r>
    </w:p>
    <w:p w14:paraId="19A424E3" w14:textId="77777777" w:rsidR="00E0279C" w:rsidRPr="00E0279C" w:rsidRDefault="00E0279C" w:rsidP="00E0279C">
      <w:pPr>
        <w:pStyle w:val="a3"/>
        <w:rPr>
          <w:sz w:val="28"/>
          <w:szCs w:val="28"/>
        </w:rPr>
      </w:pPr>
      <w:r w:rsidRPr="00E0279C">
        <w:rPr>
          <w:sz w:val="28"/>
          <w:szCs w:val="28"/>
        </w:rPr>
        <w:t>Синтаксичний аналіз виконується за допомогою висхідного методу без повернення, що забезпечує побудову дерева розбору, починаючи від листків і завершуючи коренем. Цей процес гарантує правильну структуру даних відповідно до синтаксичних правил вхідної мови.</w:t>
      </w:r>
    </w:p>
    <w:p w14:paraId="4927DD06" w14:textId="77777777" w:rsidR="00E0279C" w:rsidRPr="00E0279C" w:rsidRDefault="00E0279C" w:rsidP="00E0279C">
      <w:pPr>
        <w:pStyle w:val="a3"/>
        <w:rPr>
          <w:sz w:val="28"/>
          <w:szCs w:val="28"/>
        </w:rPr>
      </w:pPr>
      <w:r w:rsidRPr="00E0279C">
        <w:rPr>
          <w:sz w:val="28"/>
          <w:szCs w:val="28"/>
        </w:rPr>
        <w:t>Етап генерації коду використовує таблицю лексем для створення асемблерного коду, який відповідає кожному блоку програми. Згенерований код зберігається у вихідному файлі та готовий до компіляції.</w:t>
      </w:r>
    </w:p>
    <w:p w14:paraId="195710BD" w14:textId="77777777" w:rsidR="00E0279C" w:rsidRPr="00E0279C" w:rsidRDefault="00E0279C" w:rsidP="00E0279C">
      <w:pPr>
        <w:pStyle w:val="a3"/>
        <w:rPr>
          <w:sz w:val="28"/>
          <w:szCs w:val="28"/>
        </w:rPr>
      </w:pPr>
      <w:r w:rsidRPr="00E0279C">
        <w:rPr>
          <w:sz w:val="28"/>
          <w:szCs w:val="28"/>
        </w:rPr>
        <w:t>Отриманий асемблерний код може бути скомпільований і виконаний за допомогою інструментів, таких як LINK або ML.</w:t>
      </w:r>
    </w:p>
    <w:p w14:paraId="380E2E25" w14:textId="77777777" w:rsidR="00E576FC" w:rsidRPr="00E0279C" w:rsidRDefault="00E576FC" w:rsidP="00E576FC">
      <w:pPr>
        <w:tabs>
          <w:tab w:val="left" w:pos="2778"/>
        </w:tabs>
        <w:spacing w:line="360" w:lineRule="auto"/>
        <w:rPr>
          <w:rFonts w:ascii="Times New Roman" w:hAnsi="Times New Roman" w:cs="Times New Roman"/>
          <w:sz w:val="28"/>
          <w:szCs w:val="28"/>
        </w:rPr>
      </w:pPr>
    </w:p>
    <w:p w14:paraId="130D033B" w14:textId="77777777" w:rsidR="0013682C" w:rsidRDefault="0013682C" w:rsidP="00E576FC">
      <w:pPr>
        <w:tabs>
          <w:tab w:val="left" w:pos="2778"/>
        </w:tabs>
        <w:spacing w:line="360" w:lineRule="auto"/>
        <w:rPr>
          <w:rFonts w:ascii="Times New Roman" w:hAnsi="Times New Roman" w:cs="Times New Roman"/>
          <w:sz w:val="28"/>
          <w:szCs w:val="28"/>
          <w:lang w:val="uk-UA"/>
        </w:rPr>
      </w:pPr>
    </w:p>
    <w:p w14:paraId="7541B457" w14:textId="77777777" w:rsidR="0013682C" w:rsidRDefault="0013682C" w:rsidP="00E576FC">
      <w:pPr>
        <w:tabs>
          <w:tab w:val="left" w:pos="2778"/>
        </w:tabs>
        <w:spacing w:line="360" w:lineRule="auto"/>
        <w:rPr>
          <w:rFonts w:ascii="Times New Roman" w:hAnsi="Times New Roman" w:cs="Times New Roman"/>
          <w:sz w:val="28"/>
          <w:szCs w:val="28"/>
          <w:lang w:val="uk-UA"/>
        </w:rPr>
      </w:pPr>
    </w:p>
    <w:p w14:paraId="74B05980" w14:textId="77777777" w:rsidR="0013682C" w:rsidRDefault="0013682C" w:rsidP="00E576FC">
      <w:pPr>
        <w:tabs>
          <w:tab w:val="left" w:pos="2778"/>
        </w:tabs>
        <w:spacing w:line="360" w:lineRule="auto"/>
        <w:rPr>
          <w:rFonts w:ascii="Times New Roman" w:hAnsi="Times New Roman" w:cs="Times New Roman"/>
          <w:sz w:val="28"/>
          <w:szCs w:val="28"/>
          <w:lang w:val="uk-UA"/>
        </w:rPr>
      </w:pPr>
    </w:p>
    <w:p w14:paraId="2C6672EB" w14:textId="77777777" w:rsidR="0013682C" w:rsidRDefault="0013682C" w:rsidP="00E576FC">
      <w:pPr>
        <w:tabs>
          <w:tab w:val="left" w:pos="2778"/>
        </w:tabs>
        <w:spacing w:line="360" w:lineRule="auto"/>
        <w:rPr>
          <w:rFonts w:ascii="Times New Roman" w:hAnsi="Times New Roman" w:cs="Times New Roman"/>
          <w:sz w:val="28"/>
          <w:szCs w:val="28"/>
          <w:lang w:val="uk-UA"/>
        </w:rPr>
      </w:pPr>
    </w:p>
    <w:p w14:paraId="71537F1B" w14:textId="072A742A" w:rsidR="0013682C" w:rsidRDefault="0013682C" w:rsidP="00E576FC">
      <w:pPr>
        <w:tabs>
          <w:tab w:val="left" w:pos="2778"/>
        </w:tabs>
        <w:spacing w:line="360" w:lineRule="auto"/>
        <w:rPr>
          <w:rFonts w:ascii="Times New Roman" w:hAnsi="Times New Roman" w:cs="Times New Roman"/>
          <w:sz w:val="28"/>
          <w:szCs w:val="28"/>
          <w:lang w:val="uk-UA"/>
        </w:rPr>
      </w:pPr>
    </w:p>
    <w:p w14:paraId="02B71926" w14:textId="454C6886" w:rsidR="007B5F2E" w:rsidRDefault="007B5F2E" w:rsidP="00E576FC">
      <w:pPr>
        <w:tabs>
          <w:tab w:val="left" w:pos="2778"/>
        </w:tabs>
        <w:spacing w:line="360" w:lineRule="auto"/>
        <w:rPr>
          <w:rFonts w:ascii="Times New Roman" w:hAnsi="Times New Roman" w:cs="Times New Roman"/>
          <w:sz w:val="28"/>
          <w:szCs w:val="28"/>
          <w:lang w:val="uk-UA"/>
        </w:rPr>
      </w:pPr>
    </w:p>
    <w:p w14:paraId="1F52AC7C" w14:textId="41AFC652" w:rsidR="007B5F2E" w:rsidRDefault="007B5F2E" w:rsidP="00E576FC">
      <w:pPr>
        <w:tabs>
          <w:tab w:val="left" w:pos="2778"/>
        </w:tabs>
        <w:spacing w:line="360" w:lineRule="auto"/>
        <w:rPr>
          <w:rFonts w:ascii="Times New Roman" w:hAnsi="Times New Roman" w:cs="Times New Roman"/>
          <w:sz w:val="28"/>
          <w:szCs w:val="28"/>
          <w:lang w:val="uk-UA"/>
        </w:rPr>
      </w:pPr>
    </w:p>
    <w:p w14:paraId="2B401191" w14:textId="6B358102" w:rsidR="0013682C" w:rsidRDefault="0013682C" w:rsidP="00E576FC">
      <w:pPr>
        <w:tabs>
          <w:tab w:val="left" w:pos="2778"/>
        </w:tabs>
        <w:spacing w:line="360" w:lineRule="auto"/>
        <w:rPr>
          <w:rFonts w:ascii="Times New Roman" w:hAnsi="Times New Roman" w:cs="Times New Roman"/>
          <w:sz w:val="28"/>
          <w:szCs w:val="28"/>
          <w:lang w:val="uk-UA"/>
        </w:rPr>
      </w:pPr>
    </w:p>
    <w:p w14:paraId="7EA30BBB" w14:textId="77777777" w:rsidR="007B5F2E" w:rsidRDefault="007B5F2E" w:rsidP="00E576FC">
      <w:pPr>
        <w:tabs>
          <w:tab w:val="left" w:pos="2778"/>
        </w:tabs>
        <w:spacing w:line="360" w:lineRule="auto"/>
        <w:rPr>
          <w:rFonts w:ascii="Times New Roman" w:hAnsi="Times New Roman" w:cs="Times New Roman"/>
          <w:sz w:val="28"/>
          <w:szCs w:val="28"/>
          <w:lang w:val="uk-UA"/>
        </w:rPr>
      </w:pPr>
    </w:p>
    <w:p w14:paraId="53EEAABC" w14:textId="77777777" w:rsidR="00E576FC" w:rsidRDefault="00E576FC" w:rsidP="00E576FC">
      <w:pPr>
        <w:tabs>
          <w:tab w:val="left" w:pos="2778"/>
        </w:tabs>
        <w:rPr>
          <w:rFonts w:ascii="Times New Roman" w:hAnsi="Times New Roman" w:cs="Times New Roman"/>
          <w:sz w:val="28"/>
          <w:szCs w:val="28"/>
          <w:lang w:val="uk-UA"/>
        </w:rPr>
      </w:pPr>
    </w:p>
    <w:p w14:paraId="29355DFF" w14:textId="77777777" w:rsidR="00E0279C" w:rsidRDefault="00E0279C" w:rsidP="00E576FC">
      <w:pPr>
        <w:tabs>
          <w:tab w:val="left" w:pos="2778"/>
        </w:tabs>
        <w:jc w:val="center"/>
        <w:rPr>
          <w:rFonts w:ascii="Times New Roman" w:hAnsi="Times New Roman" w:cs="Times New Roman"/>
          <w:b/>
          <w:bCs/>
          <w:sz w:val="28"/>
          <w:szCs w:val="28"/>
          <w:lang w:val="uk-UA"/>
        </w:rPr>
      </w:pPr>
    </w:p>
    <w:p w14:paraId="33A3BA1E" w14:textId="77777777" w:rsidR="00E0279C" w:rsidRDefault="00E0279C" w:rsidP="00E576FC">
      <w:pPr>
        <w:tabs>
          <w:tab w:val="left" w:pos="2778"/>
        </w:tabs>
        <w:jc w:val="center"/>
        <w:rPr>
          <w:rFonts w:ascii="Times New Roman" w:hAnsi="Times New Roman" w:cs="Times New Roman"/>
          <w:b/>
          <w:bCs/>
          <w:sz w:val="28"/>
          <w:szCs w:val="28"/>
          <w:lang w:val="uk-UA"/>
        </w:rPr>
      </w:pPr>
    </w:p>
    <w:p w14:paraId="7849DFFA" w14:textId="77777777" w:rsidR="008F70A5" w:rsidRDefault="008F70A5" w:rsidP="008F70A5">
      <w:pPr>
        <w:tabs>
          <w:tab w:val="left" w:pos="2778"/>
        </w:tabs>
        <w:rPr>
          <w:rFonts w:ascii="Times New Roman" w:hAnsi="Times New Roman" w:cs="Times New Roman"/>
          <w:b/>
          <w:bCs/>
          <w:sz w:val="28"/>
          <w:szCs w:val="28"/>
          <w:lang w:val="uk-UA"/>
        </w:rPr>
      </w:pPr>
    </w:p>
    <w:p w14:paraId="0618DDF2" w14:textId="45228496" w:rsidR="00E576FC" w:rsidRDefault="00E576FC" w:rsidP="008F70A5">
      <w:pPr>
        <w:tabs>
          <w:tab w:val="left" w:pos="2778"/>
        </w:tabs>
        <w:jc w:val="cente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ЗМІСТ</w:t>
      </w:r>
    </w:p>
    <w:sdt>
      <w:sdtPr>
        <w:rPr>
          <w:rFonts w:asciiTheme="minorHAnsi" w:eastAsiaTheme="minorHAnsi" w:hAnsiTheme="minorHAnsi" w:cstheme="minorBidi"/>
          <w:color w:val="auto"/>
          <w:sz w:val="24"/>
          <w:szCs w:val="24"/>
          <w:lang w:val="ru-RU" w:eastAsia="en-US"/>
        </w:rPr>
        <w:id w:val="886606716"/>
        <w:docPartObj>
          <w:docPartGallery w:val="Table of Contents"/>
          <w:docPartUnique/>
        </w:docPartObj>
      </w:sdtPr>
      <w:sdtEndPr>
        <w:rPr>
          <w:b/>
          <w:bCs/>
        </w:rPr>
      </w:sdtEndPr>
      <w:sdtContent>
        <w:p w14:paraId="05E8BF6C" w14:textId="07386AF7" w:rsidR="008F70A5" w:rsidRPr="008F70A5" w:rsidRDefault="008F70A5">
          <w:pPr>
            <w:pStyle w:val="af2"/>
            <w:rPr>
              <w:color w:val="000000" w:themeColor="text1"/>
            </w:rPr>
          </w:pPr>
          <w:r w:rsidRPr="008F70A5">
            <w:rPr>
              <w:color w:val="000000" w:themeColor="text1"/>
            </w:rPr>
            <w:t>Зміст</w:t>
          </w:r>
        </w:p>
        <w:p w14:paraId="03699806" w14:textId="6F238752" w:rsidR="00A91C0F" w:rsidRDefault="008F70A5">
          <w:pPr>
            <w:pStyle w:val="15"/>
            <w:tabs>
              <w:tab w:val="right" w:leader="dot" w:pos="10483"/>
            </w:tabs>
            <w:rPr>
              <w:rFonts w:eastAsiaTheme="minorEastAsia"/>
              <w:noProof/>
              <w:sz w:val="22"/>
              <w:szCs w:val="22"/>
              <w:lang w:val="uk-UA" w:eastAsia="uk-UA"/>
            </w:rPr>
          </w:pPr>
          <w:r>
            <w:fldChar w:fldCharType="begin"/>
          </w:r>
          <w:r>
            <w:instrText xml:space="preserve"> TOC \o "1-3" \h \z \u </w:instrText>
          </w:r>
          <w:r>
            <w:fldChar w:fldCharType="separate"/>
          </w:r>
          <w:hyperlink w:anchor="_Toc189252104" w:history="1">
            <w:r w:rsidR="00A91C0F" w:rsidRPr="006D7B0D">
              <w:rPr>
                <w:rStyle w:val="af3"/>
                <w:noProof/>
                <w:lang w:val="uk-UA"/>
              </w:rPr>
              <w:t>АНОТАЦІЯ</w:t>
            </w:r>
            <w:r w:rsidR="00A91C0F">
              <w:rPr>
                <w:noProof/>
                <w:webHidden/>
              </w:rPr>
              <w:tab/>
            </w:r>
            <w:r w:rsidR="00A91C0F">
              <w:rPr>
                <w:noProof/>
                <w:webHidden/>
              </w:rPr>
              <w:fldChar w:fldCharType="begin"/>
            </w:r>
            <w:r w:rsidR="00A91C0F">
              <w:rPr>
                <w:noProof/>
                <w:webHidden/>
              </w:rPr>
              <w:instrText xml:space="preserve"> PAGEREF _Toc189252104 \h </w:instrText>
            </w:r>
            <w:r w:rsidR="00A91C0F">
              <w:rPr>
                <w:noProof/>
                <w:webHidden/>
              </w:rPr>
            </w:r>
            <w:r w:rsidR="00A91C0F">
              <w:rPr>
                <w:noProof/>
                <w:webHidden/>
              </w:rPr>
              <w:fldChar w:fldCharType="separate"/>
            </w:r>
            <w:r w:rsidR="00A91C0F">
              <w:rPr>
                <w:noProof/>
                <w:webHidden/>
              </w:rPr>
              <w:t>5</w:t>
            </w:r>
            <w:r w:rsidR="00A91C0F">
              <w:rPr>
                <w:noProof/>
                <w:webHidden/>
              </w:rPr>
              <w:fldChar w:fldCharType="end"/>
            </w:r>
          </w:hyperlink>
        </w:p>
        <w:p w14:paraId="04F9CBE4" w14:textId="500290C2" w:rsidR="00A91C0F" w:rsidRDefault="00A91C0F">
          <w:pPr>
            <w:pStyle w:val="15"/>
            <w:tabs>
              <w:tab w:val="left" w:pos="480"/>
              <w:tab w:val="right" w:leader="dot" w:pos="10483"/>
            </w:tabs>
            <w:rPr>
              <w:rFonts w:eastAsiaTheme="minorEastAsia"/>
              <w:noProof/>
              <w:sz w:val="22"/>
              <w:szCs w:val="22"/>
              <w:lang w:val="uk-UA" w:eastAsia="uk-UA"/>
            </w:rPr>
          </w:pPr>
          <w:hyperlink w:anchor="_Toc189252105" w:history="1">
            <w:r w:rsidRPr="006D7B0D">
              <w:rPr>
                <w:rStyle w:val="af3"/>
                <w:caps/>
                <w:noProof/>
              </w:rPr>
              <w:t>2.</w:t>
            </w:r>
            <w:r>
              <w:rPr>
                <w:rFonts w:eastAsiaTheme="minorEastAsia"/>
                <w:noProof/>
                <w:sz w:val="22"/>
                <w:szCs w:val="22"/>
                <w:lang w:val="uk-UA" w:eastAsia="uk-UA"/>
              </w:rPr>
              <w:tab/>
            </w:r>
            <w:r w:rsidRPr="006D7B0D">
              <w:rPr>
                <w:rStyle w:val="af3"/>
                <w:caps/>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89252105 \h </w:instrText>
            </w:r>
            <w:r>
              <w:rPr>
                <w:noProof/>
                <w:webHidden/>
              </w:rPr>
            </w:r>
            <w:r>
              <w:rPr>
                <w:noProof/>
                <w:webHidden/>
              </w:rPr>
              <w:fldChar w:fldCharType="separate"/>
            </w:r>
            <w:r>
              <w:rPr>
                <w:noProof/>
                <w:webHidden/>
              </w:rPr>
              <w:t>10</w:t>
            </w:r>
            <w:r>
              <w:rPr>
                <w:noProof/>
                <w:webHidden/>
              </w:rPr>
              <w:fldChar w:fldCharType="end"/>
            </w:r>
          </w:hyperlink>
        </w:p>
        <w:p w14:paraId="7E0F95A8" w14:textId="79F67498" w:rsidR="00A91C0F" w:rsidRDefault="00A91C0F">
          <w:pPr>
            <w:pStyle w:val="25"/>
            <w:tabs>
              <w:tab w:val="left" w:pos="880"/>
              <w:tab w:val="right" w:leader="dot" w:pos="10483"/>
            </w:tabs>
            <w:rPr>
              <w:rFonts w:eastAsiaTheme="minorEastAsia"/>
              <w:noProof/>
              <w:sz w:val="22"/>
              <w:szCs w:val="22"/>
              <w:lang w:val="uk-UA" w:eastAsia="uk-UA"/>
            </w:rPr>
          </w:pPr>
          <w:hyperlink w:anchor="_Toc189252106" w:history="1">
            <w:r w:rsidRPr="006D7B0D">
              <w:rPr>
                <w:rStyle w:val="af3"/>
                <w:noProof/>
              </w:rPr>
              <w:t>2.1.</w:t>
            </w:r>
            <w:r>
              <w:rPr>
                <w:rFonts w:eastAsiaTheme="minorEastAsia"/>
                <w:noProof/>
                <w:sz w:val="22"/>
                <w:szCs w:val="22"/>
                <w:lang w:val="uk-UA" w:eastAsia="uk-UA"/>
              </w:rPr>
              <w:tab/>
            </w:r>
            <w:r w:rsidRPr="006D7B0D">
              <w:rPr>
                <w:rStyle w:val="af3"/>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89252106 \h </w:instrText>
            </w:r>
            <w:r>
              <w:rPr>
                <w:noProof/>
                <w:webHidden/>
              </w:rPr>
            </w:r>
            <w:r>
              <w:rPr>
                <w:noProof/>
                <w:webHidden/>
              </w:rPr>
              <w:fldChar w:fldCharType="separate"/>
            </w:r>
            <w:r>
              <w:rPr>
                <w:noProof/>
                <w:webHidden/>
              </w:rPr>
              <w:t>10</w:t>
            </w:r>
            <w:r>
              <w:rPr>
                <w:noProof/>
                <w:webHidden/>
              </w:rPr>
              <w:fldChar w:fldCharType="end"/>
            </w:r>
          </w:hyperlink>
        </w:p>
        <w:p w14:paraId="36ED5833" w14:textId="09D7ADAD" w:rsidR="00A91C0F" w:rsidRDefault="00A91C0F">
          <w:pPr>
            <w:pStyle w:val="25"/>
            <w:tabs>
              <w:tab w:val="right" w:leader="dot" w:pos="10483"/>
            </w:tabs>
            <w:rPr>
              <w:rFonts w:eastAsiaTheme="minorEastAsia"/>
              <w:noProof/>
              <w:sz w:val="22"/>
              <w:szCs w:val="22"/>
              <w:lang w:val="uk-UA" w:eastAsia="uk-UA"/>
            </w:rPr>
          </w:pPr>
          <w:hyperlink w:anchor="_Toc189252107" w:history="1">
            <w:r w:rsidRPr="006D7B0D">
              <w:rPr>
                <w:rStyle w:val="af3"/>
                <w:noProof/>
                <w:lang w:val="en-US"/>
              </w:rPr>
              <w:t>2.2</w:t>
            </w:r>
            <w:r w:rsidRPr="006D7B0D">
              <w:rPr>
                <w:rStyle w:val="af3"/>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89252107 \h </w:instrText>
            </w:r>
            <w:r>
              <w:rPr>
                <w:noProof/>
                <w:webHidden/>
              </w:rPr>
            </w:r>
            <w:r>
              <w:rPr>
                <w:noProof/>
                <w:webHidden/>
              </w:rPr>
              <w:fldChar w:fldCharType="separate"/>
            </w:r>
            <w:r>
              <w:rPr>
                <w:noProof/>
                <w:webHidden/>
              </w:rPr>
              <w:t>12</w:t>
            </w:r>
            <w:r>
              <w:rPr>
                <w:noProof/>
                <w:webHidden/>
              </w:rPr>
              <w:fldChar w:fldCharType="end"/>
            </w:r>
          </w:hyperlink>
        </w:p>
        <w:p w14:paraId="4A5D7445" w14:textId="55E0E020" w:rsidR="00A91C0F" w:rsidRDefault="00A91C0F">
          <w:pPr>
            <w:pStyle w:val="15"/>
            <w:tabs>
              <w:tab w:val="left" w:pos="480"/>
              <w:tab w:val="right" w:leader="dot" w:pos="10483"/>
            </w:tabs>
            <w:rPr>
              <w:rFonts w:eastAsiaTheme="minorEastAsia"/>
              <w:noProof/>
              <w:sz w:val="22"/>
              <w:szCs w:val="22"/>
              <w:lang w:val="uk-UA" w:eastAsia="uk-UA"/>
            </w:rPr>
          </w:pPr>
          <w:hyperlink w:anchor="_Toc189252108" w:history="1">
            <w:r w:rsidRPr="006D7B0D">
              <w:rPr>
                <w:rStyle w:val="af3"/>
                <w:rFonts w:cs="Times New Roman"/>
                <w:caps/>
                <w:noProof/>
              </w:rPr>
              <w:t>3.</w:t>
            </w:r>
            <w:r>
              <w:rPr>
                <w:rFonts w:eastAsiaTheme="minorEastAsia"/>
                <w:noProof/>
                <w:sz w:val="22"/>
                <w:szCs w:val="22"/>
                <w:lang w:val="uk-UA" w:eastAsia="uk-UA"/>
              </w:rPr>
              <w:tab/>
            </w:r>
            <w:r w:rsidRPr="006D7B0D">
              <w:rPr>
                <w:rStyle w:val="af3"/>
                <w:rFonts w:cs="Times New Roman"/>
                <w:caps/>
                <w:noProof/>
              </w:rPr>
              <w:t>Розробка транслятора з вхідної мови програмування</w:t>
            </w:r>
            <w:r>
              <w:rPr>
                <w:noProof/>
                <w:webHidden/>
              </w:rPr>
              <w:tab/>
            </w:r>
            <w:r>
              <w:rPr>
                <w:noProof/>
                <w:webHidden/>
              </w:rPr>
              <w:fldChar w:fldCharType="begin"/>
            </w:r>
            <w:r>
              <w:rPr>
                <w:noProof/>
                <w:webHidden/>
              </w:rPr>
              <w:instrText xml:space="preserve"> PAGEREF _Toc189252108 \h </w:instrText>
            </w:r>
            <w:r>
              <w:rPr>
                <w:noProof/>
                <w:webHidden/>
              </w:rPr>
            </w:r>
            <w:r>
              <w:rPr>
                <w:noProof/>
                <w:webHidden/>
              </w:rPr>
              <w:fldChar w:fldCharType="separate"/>
            </w:r>
            <w:r>
              <w:rPr>
                <w:noProof/>
                <w:webHidden/>
              </w:rPr>
              <w:t>15</w:t>
            </w:r>
            <w:r>
              <w:rPr>
                <w:noProof/>
                <w:webHidden/>
              </w:rPr>
              <w:fldChar w:fldCharType="end"/>
            </w:r>
          </w:hyperlink>
        </w:p>
        <w:p w14:paraId="7E424970" w14:textId="59111FFD" w:rsidR="00A91C0F" w:rsidRDefault="00A91C0F">
          <w:pPr>
            <w:pStyle w:val="25"/>
            <w:tabs>
              <w:tab w:val="left" w:pos="880"/>
              <w:tab w:val="right" w:leader="dot" w:pos="10483"/>
            </w:tabs>
            <w:rPr>
              <w:rFonts w:eastAsiaTheme="minorEastAsia"/>
              <w:noProof/>
              <w:sz w:val="22"/>
              <w:szCs w:val="22"/>
              <w:lang w:val="uk-UA" w:eastAsia="uk-UA"/>
            </w:rPr>
          </w:pPr>
          <w:hyperlink w:anchor="_Toc189252109" w:history="1">
            <w:r w:rsidRPr="006D7B0D">
              <w:rPr>
                <w:rStyle w:val="af3"/>
                <w:rFonts w:cs="Times New Roman"/>
                <w:noProof/>
              </w:rPr>
              <w:t>3.1.</w:t>
            </w:r>
            <w:r>
              <w:rPr>
                <w:rFonts w:eastAsiaTheme="minorEastAsia"/>
                <w:noProof/>
                <w:sz w:val="22"/>
                <w:szCs w:val="22"/>
                <w:lang w:val="uk-UA" w:eastAsia="uk-UA"/>
              </w:rPr>
              <w:tab/>
            </w:r>
            <w:r w:rsidRPr="006D7B0D">
              <w:rPr>
                <w:rStyle w:val="af3"/>
                <w:rFonts w:cs="Times New Roman"/>
                <w:noProof/>
              </w:rPr>
              <w:t>Вибір технології програмування.</w:t>
            </w:r>
            <w:r>
              <w:rPr>
                <w:noProof/>
                <w:webHidden/>
              </w:rPr>
              <w:tab/>
            </w:r>
            <w:r>
              <w:rPr>
                <w:noProof/>
                <w:webHidden/>
              </w:rPr>
              <w:fldChar w:fldCharType="begin"/>
            </w:r>
            <w:r>
              <w:rPr>
                <w:noProof/>
                <w:webHidden/>
              </w:rPr>
              <w:instrText xml:space="preserve"> PAGEREF _Toc189252109 \h </w:instrText>
            </w:r>
            <w:r>
              <w:rPr>
                <w:noProof/>
                <w:webHidden/>
              </w:rPr>
            </w:r>
            <w:r>
              <w:rPr>
                <w:noProof/>
                <w:webHidden/>
              </w:rPr>
              <w:fldChar w:fldCharType="separate"/>
            </w:r>
            <w:r>
              <w:rPr>
                <w:noProof/>
                <w:webHidden/>
              </w:rPr>
              <w:t>15</w:t>
            </w:r>
            <w:r>
              <w:rPr>
                <w:noProof/>
                <w:webHidden/>
              </w:rPr>
              <w:fldChar w:fldCharType="end"/>
            </w:r>
          </w:hyperlink>
        </w:p>
        <w:p w14:paraId="50084DBD" w14:textId="321037F7" w:rsidR="00A91C0F" w:rsidRDefault="00A91C0F">
          <w:pPr>
            <w:pStyle w:val="25"/>
            <w:tabs>
              <w:tab w:val="left" w:pos="880"/>
              <w:tab w:val="right" w:leader="dot" w:pos="10483"/>
            </w:tabs>
            <w:rPr>
              <w:rFonts w:eastAsiaTheme="minorEastAsia"/>
              <w:noProof/>
              <w:sz w:val="22"/>
              <w:szCs w:val="22"/>
              <w:lang w:val="uk-UA" w:eastAsia="uk-UA"/>
            </w:rPr>
          </w:pPr>
          <w:hyperlink w:anchor="_Toc189252110" w:history="1">
            <w:r w:rsidRPr="006D7B0D">
              <w:rPr>
                <w:rStyle w:val="af3"/>
                <w:rFonts w:cs="Times New Roman"/>
                <w:noProof/>
              </w:rPr>
              <w:t>3.2.</w:t>
            </w:r>
            <w:r>
              <w:rPr>
                <w:rFonts w:eastAsiaTheme="minorEastAsia"/>
                <w:noProof/>
                <w:sz w:val="22"/>
                <w:szCs w:val="22"/>
                <w:lang w:val="uk-UA" w:eastAsia="uk-UA"/>
              </w:rPr>
              <w:tab/>
            </w:r>
            <w:r w:rsidRPr="006D7B0D">
              <w:rPr>
                <w:rStyle w:val="af3"/>
                <w:rFonts w:cs="Times New Roman"/>
                <w:noProof/>
              </w:rPr>
              <w:t>Проектування таблиць транслятора та вибір структур даних.</w:t>
            </w:r>
            <w:r>
              <w:rPr>
                <w:noProof/>
                <w:webHidden/>
              </w:rPr>
              <w:tab/>
            </w:r>
            <w:r>
              <w:rPr>
                <w:noProof/>
                <w:webHidden/>
              </w:rPr>
              <w:fldChar w:fldCharType="begin"/>
            </w:r>
            <w:r>
              <w:rPr>
                <w:noProof/>
                <w:webHidden/>
              </w:rPr>
              <w:instrText xml:space="preserve"> PAGEREF _Toc189252110 \h </w:instrText>
            </w:r>
            <w:r>
              <w:rPr>
                <w:noProof/>
                <w:webHidden/>
              </w:rPr>
            </w:r>
            <w:r>
              <w:rPr>
                <w:noProof/>
                <w:webHidden/>
              </w:rPr>
              <w:fldChar w:fldCharType="separate"/>
            </w:r>
            <w:r>
              <w:rPr>
                <w:noProof/>
                <w:webHidden/>
              </w:rPr>
              <w:t>15</w:t>
            </w:r>
            <w:r>
              <w:rPr>
                <w:noProof/>
                <w:webHidden/>
              </w:rPr>
              <w:fldChar w:fldCharType="end"/>
            </w:r>
          </w:hyperlink>
        </w:p>
        <w:p w14:paraId="699B35D5" w14:textId="4DA70FC0" w:rsidR="00A91C0F" w:rsidRDefault="00A91C0F">
          <w:pPr>
            <w:pStyle w:val="25"/>
            <w:tabs>
              <w:tab w:val="left" w:pos="880"/>
              <w:tab w:val="right" w:leader="dot" w:pos="10483"/>
            </w:tabs>
            <w:rPr>
              <w:rFonts w:eastAsiaTheme="minorEastAsia"/>
              <w:noProof/>
              <w:sz w:val="22"/>
              <w:szCs w:val="22"/>
              <w:lang w:val="uk-UA" w:eastAsia="uk-UA"/>
            </w:rPr>
          </w:pPr>
          <w:hyperlink w:anchor="_Toc189252111" w:history="1">
            <w:r w:rsidRPr="006D7B0D">
              <w:rPr>
                <w:rStyle w:val="af3"/>
                <w:rFonts w:cs="Times New Roman"/>
                <w:noProof/>
                <w:snapToGrid w:val="0"/>
              </w:rPr>
              <w:t>3.3.</w:t>
            </w:r>
            <w:r>
              <w:rPr>
                <w:rFonts w:eastAsiaTheme="minorEastAsia"/>
                <w:noProof/>
                <w:sz w:val="22"/>
                <w:szCs w:val="22"/>
                <w:lang w:val="uk-UA" w:eastAsia="uk-UA"/>
              </w:rPr>
              <w:tab/>
            </w:r>
            <w:r w:rsidRPr="006D7B0D">
              <w:rPr>
                <w:rStyle w:val="af3"/>
                <w:rFonts w:cs="Times New Roman"/>
                <w:noProof/>
                <w:snapToGrid w:val="0"/>
              </w:rPr>
              <w:t>Розробка лексичного аналізатора.</w:t>
            </w:r>
            <w:r>
              <w:rPr>
                <w:noProof/>
                <w:webHidden/>
              </w:rPr>
              <w:tab/>
            </w:r>
            <w:r>
              <w:rPr>
                <w:noProof/>
                <w:webHidden/>
              </w:rPr>
              <w:fldChar w:fldCharType="begin"/>
            </w:r>
            <w:r>
              <w:rPr>
                <w:noProof/>
                <w:webHidden/>
              </w:rPr>
              <w:instrText xml:space="preserve"> PAGEREF _Toc189252111 \h </w:instrText>
            </w:r>
            <w:r>
              <w:rPr>
                <w:noProof/>
                <w:webHidden/>
              </w:rPr>
            </w:r>
            <w:r>
              <w:rPr>
                <w:noProof/>
                <w:webHidden/>
              </w:rPr>
              <w:fldChar w:fldCharType="separate"/>
            </w:r>
            <w:r>
              <w:rPr>
                <w:noProof/>
                <w:webHidden/>
              </w:rPr>
              <w:t>17</w:t>
            </w:r>
            <w:r>
              <w:rPr>
                <w:noProof/>
                <w:webHidden/>
              </w:rPr>
              <w:fldChar w:fldCharType="end"/>
            </w:r>
          </w:hyperlink>
        </w:p>
        <w:p w14:paraId="026D14FC" w14:textId="41957A8A" w:rsidR="00A91C0F" w:rsidRDefault="00A91C0F">
          <w:pPr>
            <w:pStyle w:val="34"/>
            <w:tabs>
              <w:tab w:val="right" w:leader="dot" w:pos="10483"/>
            </w:tabs>
            <w:rPr>
              <w:rFonts w:eastAsiaTheme="minorEastAsia"/>
              <w:noProof/>
              <w:sz w:val="22"/>
              <w:szCs w:val="22"/>
              <w:lang w:val="uk-UA" w:eastAsia="uk-UA"/>
            </w:rPr>
          </w:pPr>
          <w:hyperlink w:anchor="_Toc189252112" w:history="1">
            <w:r w:rsidRPr="006D7B0D">
              <w:rPr>
                <w:rStyle w:val="af3"/>
                <w:rFonts w:ascii="Times New Roman" w:hAnsi="Times New Roman" w:cs="Times New Roman"/>
                <w:noProof/>
              </w:rPr>
              <w:t>Обробка лексем</w:t>
            </w:r>
            <w:r>
              <w:rPr>
                <w:noProof/>
                <w:webHidden/>
              </w:rPr>
              <w:tab/>
            </w:r>
            <w:r>
              <w:rPr>
                <w:noProof/>
                <w:webHidden/>
              </w:rPr>
              <w:fldChar w:fldCharType="begin"/>
            </w:r>
            <w:r>
              <w:rPr>
                <w:noProof/>
                <w:webHidden/>
              </w:rPr>
              <w:instrText xml:space="preserve"> PAGEREF _Toc189252112 \h </w:instrText>
            </w:r>
            <w:r>
              <w:rPr>
                <w:noProof/>
                <w:webHidden/>
              </w:rPr>
            </w:r>
            <w:r>
              <w:rPr>
                <w:noProof/>
                <w:webHidden/>
              </w:rPr>
              <w:fldChar w:fldCharType="separate"/>
            </w:r>
            <w:r>
              <w:rPr>
                <w:noProof/>
                <w:webHidden/>
              </w:rPr>
              <w:t>17</w:t>
            </w:r>
            <w:r>
              <w:rPr>
                <w:noProof/>
                <w:webHidden/>
              </w:rPr>
              <w:fldChar w:fldCharType="end"/>
            </w:r>
          </w:hyperlink>
        </w:p>
        <w:p w14:paraId="2DCAAA8A" w14:textId="060510EB" w:rsidR="00A91C0F" w:rsidRDefault="00A91C0F">
          <w:pPr>
            <w:pStyle w:val="34"/>
            <w:tabs>
              <w:tab w:val="right" w:leader="dot" w:pos="10483"/>
            </w:tabs>
            <w:rPr>
              <w:rFonts w:eastAsiaTheme="minorEastAsia"/>
              <w:noProof/>
              <w:sz w:val="22"/>
              <w:szCs w:val="22"/>
              <w:lang w:val="uk-UA" w:eastAsia="uk-UA"/>
            </w:rPr>
          </w:pPr>
          <w:hyperlink w:anchor="_Toc189252113" w:history="1">
            <w:r w:rsidRPr="006D7B0D">
              <w:rPr>
                <w:rStyle w:val="af3"/>
                <w:rFonts w:ascii="Times New Roman" w:hAnsi="Times New Roman" w:cs="Times New Roman"/>
                <w:noProof/>
              </w:rPr>
              <w:t>Структура таблиці лексем</w:t>
            </w:r>
            <w:r>
              <w:rPr>
                <w:noProof/>
                <w:webHidden/>
              </w:rPr>
              <w:tab/>
            </w:r>
            <w:r>
              <w:rPr>
                <w:noProof/>
                <w:webHidden/>
              </w:rPr>
              <w:fldChar w:fldCharType="begin"/>
            </w:r>
            <w:r>
              <w:rPr>
                <w:noProof/>
                <w:webHidden/>
              </w:rPr>
              <w:instrText xml:space="preserve"> PAGEREF _Toc189252113 \h </w:instrText>
            </w:r>
            <w:r>
              <w:rPr>
                <w:noProof/>
                <w:webHidden/>
              </w:rPr>
            </w:r>
            <w:r>
              <w:rPr>
                <w:noProof/>
                <w:webHidden/>
              </w:rPr>
              <w:fldChar w:fldCharType="separate"/>
            </w:r>
            <w:r>
              <w:rPr>
                <w:noProof/>
                <w:webHidden/>
              </w:rPr>
              <w:t>18</w:t>
            </w:r>
            <w:r>
              <w:rPr>
                <w:noProof/>
                <w:webHidden/>
              </w:rPr>
              <w:fldChar w:fldCharType="end"/>
            </w:r>
          </w:hyperlink>
        </w:p>
        <w:p w14:paraId="52FD434E" w14:textId="508E6E3A" w:rsidR="00A91C0F" w:rsidRDefault="00A91C0F">
          <w:pPr>
            <w:pStyle w:val="34"/>
            <w:tabs>
              <w:tab w:val="right" w:leader="dot" w:pos="10483"/>
            </w:tabs>
            <w:rPr>
              <w:rFonts w:eastAsiaTheme="minorEastAsia"/>
              <w:noProof/>
              <w:sz w:val="22"/>
              <w:szCs w:val="22"/>
              <w:lang w:val="uk-UA" w:eastAsia="uk-UA"/>
            </w:rPr>
          </w:pPr>
          <w:hyperlink w:anchor="_Toc189252114" w:history="1">
            <w:r w:rsidRPr="006D7B0D">
              <w:rPr>
                <w:rStyle w:val="af3"/>
                <w:rFonts w:ascii="Times New Roman" w:hAnsi="Times New Roman" w:cs="Times New Roman"/>
                <w:noProof/>
              </w:rPr>
              <w:t>Особливості лексичного аналізу</w:t>
            </w:r>
            <w:r>
              <w:rPr>
                <w:noProof/>
                <w:webHidden/>
              </w:rPr>
              <w:tab/>
            </w:r>
            <w:r>
              <w:rPr>
                <w:noProof/>
                <w:webHidden/>
              </w:rPr>
              <w:fldChar w:fldCharType="begin"/>
            </w:r>
            <w:r>
              <w:rPr>
                <w:noProof/>
                <w:webHidden/>
              </w:rPr>
              <w:instrText xml:space="preserve"> PAGEREF _Toc189252114 \h </w:instrText>
            </w:r>
            <w:r>
              <w:rPr>
                <w:noProof/>
                <w:webHidden/>
              </w:rPr>
            </w:r>
            <w:r>
              <w:rPr>
                <w:noProof/>
                <w:webHidden/>
              </w:rPr>
              <w:fldChar w:fldCharType="separate"/>
            </w:r>
            <w:r>
              <w:rPr>
                <w:noProof/>
                <w:webHidden/>
              </w:rPr>
              <w:t>18</w:t>
            </w:r>
            <w:r>
              <w:rPr>
                <w:noProof/>
                <w:webHidden/>
              </w:rPr>
              <w:fldChar w:fldCharType="end"/>
            </w:r>
          </w:hyperlink>
        </w:p>
        <w:p w14:paraId="590BE9A4" w14:textId="395D11FC" w:rsidR="00A91C0F" w:rsidRDefault="00A91C0F">
          <w:pPr>
            <w:pStyle w:val="34"/>
            <w:tabs>
              <w:tab w:val="left" w:pos="1320"/>
              <w:tab w:val="right" w:leader="dot" w:pos="10483"/>
            </w:tabs>
            <w:rPr>
              <w:rFonts w:eastAsiaTheme="minorEastAsia"/>
              <w:noProof/>
              <w:sz w:val="22"/>
              <w:szCs w:val="22"/>
              <w:lang w:val="uk-UA" w:eastAsia="uk-UA"/>
            </w:rPr>
          </w:pPr>
          <w:hyperlink w:anchor="_Toc189252115" w:history="1">
            <w:r w:rsidRPr="006D7B0D">
              <w:rPr>
                <w:rStyle w:val="af3"/>
                <w:rFonts w:cs="Times New Roman"/>
                <w:b/>
                <w:bCs/>
                <w:noProof/>
              </w:rPr>
              <w:t>3.3.1.</w:t>
            </w:r>
            <w:r>
              <w:rPr>
                <w:rFonts w:eastAsiaTheme="minorEastAsia"/>
                <w:noProof/>
                <w:sz w:val="22"/>
                <w:szCs w:val="22"/>
                <w:lang w:val="uk-UA" w:eastAsia="uk-UA"/>
              </w:rPr>
              <w:tab/>
            </w:r>
            <w:r w:rsidRPr="006D7B0D">
              <w:rPr>
                <w:rStyle w:val="af3"/>
                <w:rFonts w:cs="Times New Roman"/>
                <w:b/>
                <w:bCs/>
                <w:noProof/>
              </w:rPr>
              <w:t>Розробка алгоритму роботи лексичного аналізатора.</w:t>
            </w:r>
            <w:r>
              <w:rPr>
                <w:noProof/>
                <w:webHidden/>
              </w:rPr>
              <w:tab/>
            </w:r>
            <w:r>
              <w:rPr>
                <w:noProof/>
                <w:webHidden/>
              </w:rPr>
              <w:fldChar w:fldCharType="begin"/>
            </w:r>
            <w:r>
              <w:rPr>
                <w:noProof/>
                <w:webHidden/>
              </w:rPr>
              <w:instrText xml:space="preserve"> PAGEREF _Toc189252115 \h </w:instrText>
            </w:r>
            <w:r>
              <w:rPr>
                <w:noProof/>
                <w:webHidden/>
              </w:rPr>
            </w:r>
            <w:r>
              <w:rPr>
                <w:noProof/>
                <w:webHidden/>
              </w:rPr>
              <w:fldChar w:fldCharType="separate"/>
            </w:r>
            <w:r>
              <w:rPr>
                <w:noProof/>
                <w:webHidden/>
              </w:rPr>
              <w:t>19</w:t>
            </w:r>
            <w:r>
              <w:rPr>
                <w:noProof/>
                <w:webHidden/>
              </w:rPr>
              <w:fldChar w:fldCharType="end"/>
            </w:r>
          </w:hyperlink>
        </w:p>
        <w:p w14:paraId="390F1E68" w14:textId="686505A9" w:rsidR="00A91C0F" w:rsidRDefault="00A91C0F">
          <w:pPr>
            <w:pStyle w:val="34"/>
            <w:tabs>
              <w:tab w:val="right" w:leader="dot" w:pos="10483"/>
            </w:tabs>
            <w:rPr>
              <w:rFonts w:eastAsiaTheme="minorEastAsia"/>
              <w:noProof/>
              <w:sz w:val="22"/>
              <w:szCs w:val="22"/>
              <w:lang w:val="uk-UA" w:eastAsia="uk-UA"/>
            </w:rPr>
          </w:pPr>
          <w:hyperlink w:anchor="_Toc189252116" w:history="1">
            <w:r w:rsidRPr="006D7B0D">
              <w:rPr>
                <w:rStyle w:val="af3"/>
                <w:rFonts w:ascii="Times New Roman" w:hAnsi="Times New Roman" w:cs="Times New Roman"/>
                <w:noProof/>
              </w:rPr>
              <w:t>Основні елементи алгоритму</w:t>
            </w:r>
            <w:r>
              <w:rPr>
                <w:noProof/>
                <w:webHidden/>
              </w:rPr>
              <w:tab/>
            </w:r>
            <w:r>
              <w:rPr>
                <w:noProof/>
                <w:webHidden/>
              </w:rPr>
              <w:fldChar w:fldCharType="begin"/>
            </w:r>
            <w:r>
              <w:rPr>
                <w:noProof/>
                <w:webHidden/>
              </w:rPr>
              <w:instrText xml:space="preserve"> PAGEREF _Toc189252116 \h </w:instrText>
            </w:r>
            <w:r>
              <w:rPr>
                <w:noProof/>
                <w:webHidden/>
              </w:rPr>
            </w:r>
            <w:r>
              <w:rPr>
                <w:noProof/>
                <w:webHidden/>
              </w:rPr>
              <w:fldChar w:fldCharType="separate"/>
            </w:r>
            <w:r>
              <w:rPr>
                <w:noProof/>
                <w:webHidden/>
              </w:rPr>
              <w:t>19</w:t>
            </w:r>
            <w:r>
              <w:rPr>
                <w:noProof/>
                <w:webHidden/>
              </w:rPr>
              <w:fldChar w:fldCharType="end"/>
            </w:r>
          </w:hyperlink>
        </w:p>
        <w:p w14:paraId="140E4FDB" w14:textId="0F42CA94" w:rsidR="00A91C0F" w:rsidRDefault="00A91C0F">
          <w:pPr>
            <w:pStyle w:val="34"/>
            <w:tabs>
              <w:tab w:val="right" w:leader="dot" w:pos="10483"/>
            </w:tabs>
            <w:rPr>
              <w:rFonts w:eastAsiaTheme="minorEastAsia"/>
              <w:noProof/>
              <w:sz w:val="22"/>
              <w:szCs w:val="22"/>
              <w:lang w:val="uk-UA" w:eastAsia="uk-UA"/>
            </w:rPr>
          </w:pPr>
          <w:hyperlink w:anchor="_Toc189252117" w:history="1">
            <w:r w:rsidRPr="006D7B0D">
              <w:rPr>
                <w:rStyle w:val="af3"/>
                <w:rFonts w:ascii="Times New Roman" w:hAnsi="Times New Roman" w:cs="Times New Roman"/>
                <w:noProof/>
              </w:rPr>
              <w:t>Етапи роботи алгоритму</w:t>
            </w:r>
            <w:r>
              <w:rPr>
                <w:noProof/>
                <w:webHidden/>
              </w:rPr>
              <w:tab/>
            </w:r>
            <w:r>
              <w:rPr>
                <w:noProof/>
                <w:webHidden/>
              </w:rPr>
              <w:fldChar w:fldCharType="begin"/>
            </w:r>
            <w:r>
              <w:rPr>
                <w:noProof/>
                <w:webHidden/>
              </w:rPr>
              <w:instrText xml:space="preserve"> PAGEREF _Toc189252117 \h </w:instrText>
            </w:r>
            <w:r>
              <w:rPr>
                <w:noProof/>
                <w:webHidden/>
              </w:rPr>
            </w:r>
            <w:r>
              <w:rPr>
                <w:noProof/>
                <w:webHidden/>
              </w:rPr>
              <w:fldChar w:fldCharType="separate"/>
            </w:r>
            <w:r>
              <w:rPr>
                <w:noProof/>
                <w:webHidden/>
              </w:rPr>
              <w:t>20</w:t>
            </w:r>
            <w:r>
              <w:rPr>
                <w:noProof/>
                <w:webHidden/>
              </w:rPr>
              <w:fldChar w:fldCharType="end"/>
            </w:r>
          </w:hyperlink>
        </w:p>
        <w:p w14:paraId="041A3065" w14:textId="3E088449" w:rsidR="00A91C0F" w:rsidRDefault="00A91C0F">
          <w:pPr>
            <w:pStyle w:val="34"/>
            <w:tabs>
              <w:tab w:val="right" w:leader="dot" w:pos="10483"/>
            </w:tabs>
            <w:rPr>
              <w:rFonts w:eastAsiaTheme="minorEastAsia"/>
              <w:noProof/>
              <w:sz w:val="22"/>
              <w:szCs w:val="22"/>
              <w:lang w:val="uk-UA" w:eastAsia="uk-UA"/>
            </w:rPr>
          </w:pPr>
          <w:hyperlink w:anchor="_Toc189252118" w:history="1">
            <w:r w:rsidRPr="006D7B0D">
              <w:rPr>
                <w:rStyle w:val="af3"/>
                <w:rFonts w:ascii="Times New Roman" w:hAnsi="Times New Roman" w:cs="Times New Roman"/>
                <w:noProof/>
              </w:rPr>
              <w:t>Висновок</w:t>
            </w:r>
            <w:r>
              <w:rPr>
                <w:noProof/>
                <w:webHidden/>
              </w:rPr>
              <w:tab/>
            </w:r>
            <w:r>
              <w:rPr>
                <w:noProof/>
                <w:webHidden/>
              </w:rPr>
              <w:fldChar w:fldCharType="begin"/>
            </w:r>
            <w:r>
              <w:rPr>
                <w:noProof/>
                <w:webHidden/>
              </w:rPr>
              <w:instrText xml:space="preserve"> PAGEREF _Toc189252118 \h </w:instrText>
            </w:r>
            <w:r>
              <w:rPr>
                <w:noProof/>
                <w:webHidden/>
              </w:rPr>
            </w:r>
            <w:r>
              <w:rPr>
                <w:noProof/>
                <w:webHidden/>
              </w:rPr>
              <w:fldChar w:fldCharType="separate"/>
            </w:r>
            <w:r>
              <w:rPr>
                <w:noProof/>
                <w:webHidden/>
              </w:rPr>
              <w:t>21</w:t>
            </w:r>
            <w:r>
              <w:rPr>
                <w:noProof/>
                <w:webHidden/>
              </w:rPr>
              <w:fldChar w:fldCharType="end"/>
            </w:r>
          </w:hyperlink>
        </w:p>
        <w:p w14:paraId="7BBF5021" w14:textId="627186FE" w:rsidR="00A91C0F" w:rsidRDefault="00A91C0F">
          <w:pPr>
            <w:pStyle w:val="34"/>
            <w:tabs>
              <w:tab w:val="right" w:leader="dot" w:pos="10483"/>
            </w:tabs>
            <w:rPr>
              <w:rFonts w:eastAsiaTheme="minorEastAsia"/>
              <w:noProof/>
              <w:sz w:val="22"/>
              <w:szCs w:val="22"/>
              <w:lang w:val="uk-UA" w:eastAsia="uk-UA"/>
            </w:rPr>
          </w:pPr>
          <w:hyperlink w:anchor="_Toc189252119" w:history="1">
            <w:r w:rsidRPr="006D7B0D">
              <w:rPr>
                <w:rStyle w:val="af3"/>
                <w:rFonts w:ascii="Times New Roman" w:hAnsi="Times New Roman" w:cs="Times New Roman"/>
                <w:noProof/>
              </w:rPr>
              <w:t>Особливості</w:t>
            </w:r>
            <w:r>
              <w:rPr>
                <w:noProof/>
                <w:webHidden/>
              </w:rPr>
              <w:tab/>
            </w:r>
            <w:r>
              <w:rPr>
                <w:noProof/>
                <w:webHidden/>
              </w:rPr>
              <w:fldChar w:fldCharType="begin"/>
            </w:r>
            <w:r>
              <w:rPr>
                <w:noProof/>
                <w:webHidden/>
              </w:rPr>
              <w:instrText xml:space="preserve"> PAGEREF _Toc189252119 \h </w:instrText>
            </w:r>
            <w:r>
              <w:rPr>
                <w:noProof/>
                <w:webHidden/>
              </w:rPr>
            </w:r>
            <w:r>
              <w:rPr>
                <w:noProof/>
                <w:webHidden/>
              </w:rPr>
              <w:fldChar w:fldCharType="separate"/>
            </w:r>
            <w:r>
              <w:rPr>
                <w:noProof/>
                <w:webHidden/>
              </w:rPr>
              <w:t>21</w:t>
            </w:r>
            <w:r>
              <w:rPr>
                <w:noProof/>
                <w:webHidden/>
              </w:rPr>
              <w:fldChar w:fldCharType="end"/>
            </w:r>
          </w:hyperlink>
        </w:p>
        <w:p w14:paraId="75720017" w14:textId="33009311" w:rsidR="00A91C0F" w:rsidRDefault="00A91C0F">
          <w:pPr>
            <w:pStyle w:val="34"/>
            <w:tabs>
              <w:tab w:val="right" w:leader="dot" w:pos="10483"/>
            </w:tabs>
            <w:rPr>
              <w:rFonts w:eastAsiaTheme="minorEastAsia"/>
              <w:noProof/>
              <w:sz w:val="22"/>
              <w:szCs w:val="22"/>
              <w:lang w:val="uk-UA" w:eastAsia="uk-UA"/>
            </w:rPr>
          </w:pPr>
          <w:hyperlink w:anchor="_Toc189252120" w:history="1">
            <w:r w:rsidRPr="006D7B0D">
              <w:rPr>
                <w:rStyle w:val="af3"/>
                <w:rFonts w:ascii="Times New Roman" w:hAnsi="Times New Roman" w:cs="Times New Roman"/>
                <w:noProof/>
              </w:rPr>
              <w:t>Переваги</w:t>
            </w:r>
            <w:r>
              <w:rPr>
                <w:noProof/>
                <w:webHidden/>
              </w:rPr>
              <w:tab/>
            </w:r>
            <w:r>
              <w:rPr>
                <w:noProof/>
                <w:webHidden/>
              </w:rPr>
              <w:fldChar w:fldCharType="begin"/>
            </w:r>
            <w:r>
              <w:rPr>
                <w:noProof/>
                <w:webHidden/>
              </w:rPr>
              <w:instrText xml:space="preserve"> PAGEREF _Toc189252120 \h </w:instrText>
            </w:r>
            <w:r>
              <w:rPr>
                <w:noProof/>
                <w:webHidden/>
              </w:rPr>
            </w:r>
            <w:r>
              <w:rPr>
                <w:noProof/>
                <w:webHidden/>
              </w:rPr>
              <w:fldChar w:fldCharType="separate"/>
            </w:r>
            <w:r>
              <w:rPr>
                <w:noProof/>
                <w:webHidden/>
              </w:rPr>
              <w:t>22</w:t>
            </w:r>
            <w:r>
              <w:rPr>
                <w:noProof/>
                <w:webHidden/>
              </w:rPr>
              <w:fldChar w:fldCharType="end"/>
            </w:r>
          </w:hyperlink>
        </w:p>
        <w:p w14:paraId="317A672B" w14:textId="6452CF97" w:rsidR="00A91C0F" w:rsidRDefault="00A91C0F">
          <w:pPr>
            <w:pStyle w:val="34"/>
            <w:tabs>
              <w:tab w:val="left" w:pos="1320"/>
              <w:tab w:val="right" w:leader="dot" w:pos="10483"/>
            </w:tabs>
            <w:rPr>
              <w:rFonts w:eastAsiaTheme="minorEastAsia"/>
              <w:noProof/>
              <w:sz w:val="22"/>
              <w:szCs w:val="22"/>
              <w:lang w:val="uk-UA" w:eastAsia="uk-UA"/>
            </w:rPr>
          </w:pPr>
          <w:hyperlink w:anchor="_Toc189252121" w:history="1">
            <w:r w:rsidRPr="006D7B0D">
              <w:rPr>
                <w:rStyle w:val="af3"/>
                <w:rFonts w:cs="Times New Roman"/>
                <w:b/>
                <w:bCs/>
                <w:noProof/>
              </w:rPr>
              <w:t>3.3.2.</w:t>
            </w:r>
            <w:r>
              <w:rPr>
                <w:rFonts w:eastAsiaTheme="minorEastAsia"/>
                <w:noProof/>
                <w:sz w:val="22"/>
                <w:szCs w:val="22"/>
                <w:lang w:val="uk-UA" w:eastAsia="uk-UA"/>
              </w:rPr>
              <w:tab/>
            </w:r>
            <w:r w:rsidRPr="006D7B0D">
              <w:rPr>
                <w:rStyle w:val="af3"/>
                <w:rFonts w:cs="Times New Roman"/>
                <w:b/>
                <w:bCs/>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89252121 \h </w:instrText>
            </w:r>
            <w:r>
              <w:rPr>
                <w:noProof/>
                <w:webHidden/>
              </w:rPr>
            </w:r>
            <w:r>
              <w:rPr>
                <w:noProof/>
                <w:webHidden/>
              </w:rPr>
              <w:fldChar w:fldCharType="separate"/>
            </w:r>
            <w:r>
              <w:rPr>
                <w:noProof/>
                <w:webHidden/>
              </w:rPr>
              <w:t>23</w:t>
            </w:r>
            <w:r>
              <w:rPr>
                <w:noProof/>
                <w:webHidden/>
              </w:rPr>
              <w:fldChar w:fldCharType="end"/>
            </w:r>
          </w:hyperlink>
        </w:p>
        <w:p w14:paraId="3FD4BD5B" w14:textId="0A2E495B" w:rsidR="00A91C0F" w:rsidRDefault="00A91C0F">
          <w:pPr>
            <w:pStyle w:val="34"/>
            <w:tabs>
              <w:tab w:val="right" w:leader="dot" w:pos="10483"/>
            </w:tabs>
            <w:rPr>
              <w:rFonts w:eastAsiaTheme="minorEastAsia"/>
              <w:noProof/>
              <w:sz w:val="22"/>
              <w:szCs w:val="22"/>
              <w:lang w:val="uk-UA" w:eastAsia="uk-UA"/>
            </w:rPr>
          </w:pPr>
          <w:hyperlink w:anchor="_Toc189252122" w:history="1">
            <w:r w:rsidRPr="006D7B0D">
              <w:rPr>
                <w:rStyle w:val="af3"/>
                <w:rFonts w:ascii="Times New Roman" w:hAnsi="Times New Roman" w:cs="Times New Roman"/>
                <w:noProof/>
              </w:rPr>
              <w:t>Мета і принципи роботи лексичного аналізатора</w:t>
            </w:r>
            <w:r>
              <w:rPr>
                <w:noProof/>
                <w:webHidden/>
              </w:rPr>
              <w:tab/>
            </w:r>
            <w:r>
              <w:rPr>
                <w:noProof/>
                <w:webHidden/>
              </w:rPr>
              <w:fldChar w:fldCharType="begin"/>
            </w:r>
            <w:r>
              <w:rPr>
                <w:noProof/>
                <w:webHidden/>
              </w:rPr>
              <w:instrText xml:space="preserve"> PAGEREF _Toc189252122 \h </w:instrText>
            </w:r>
            <w:r>
              <w:rPr>
                <w:noProof/>
                <w:webHidden/>
              </w:rPr>
            </w:r>
            <w:r>
              <w:rPr>
                <w:noProof/>
                <w:webHidden/>
              </w:rPr>
              <w:fldChar w:fldCharType="separate"/>
            </w:r>
            <w:r>
              <w:rPr>
                <w:noProof/>
                <w:webHidden/>
              </w:rPr>
              <w:t>23</w:t>
            </w:r>
            <w:r>
              <w:rPr>
                <w:noProof/>
                <w:webHidden/>
              </w:rPr>
              <w:fldChar w:fldCharType="end"/>
            </w:r>
          </w:hyperlink>
        </w:p>
        <w:p w14:paraId="5F7112A4" w14:textId="00EF31E8" w:rsidR="00A91C0F" w:rsidRDefault="00A91C0F">
          <w:pPr>
            <w:pStyle w:val="34"/>
            <w:tabs>
              <w:tab w:val="right" w:leader="dot" w:pos="10483"/>
            </w:tabs>
            <w:rPr>
              <w:rFonts w:eastAsiaTheme="minorEastAsia"/>
              <w:noProof/>
              <w:sz w:val="22"/>
              <w:szCs w:val="22"/>
              <w:lang w:val="uk-UA" w:eastAsia="uk-UA"/>
            </w:rPr>
          </w:pPr>
          <w:hyperlink w:anchor="_Toc189252123" w:history="1">
            <w:r w:rsidRPr="006D7B0D">
              <w:rPr>
                <w:rStyle w:val="af3"/>
                <w:rFonts w:ascii="Times New Roman" w:hAnsi="Times New Roman" w:cs="Times New Roman"/>
                <w:noProof/>
              </w:rPr>
              <w:t>Алгоритм роботи</w:t>
            </w:r>
            <w:r>
              <w:rPr>
                <w:noProof/>
                <w:webHidden/>
              </w:rPr>
              <w:tab/>
            </w:r>
            <w:r>
              <w:rPr>
                <w:noProof/>
                <w:webHidden/>
              </w:rPr>
              <w:fldChar w:fldCharType="begin"/>
            </w:r>
            <w:r>
              <w:rPr>
                <w:noProof/>
                <w:webHidden/>
              </w:rPr>
              <w:instrText xml:space="preserve"> PAGEREF _Toc189252123 \h </w:instrText>
            </w:r>
            <w:r>
              <w:rPr>
                <w:noProof/>
                <w:webHidden/>
              </w:rPr>
            </w:r>
            <w:r>
              <w:rPr>
                <w:noProof/>
                <w:webHidden/>
              </w:rPr>
              <w:fldChar w:fldCharType="separate"/>
            </w:r>
            <w:r>
              <w:rPr>
                <w:noProof/>
                <w:webHidden/>
              </w:rPr>
              <w:t>23</w:t>
            </w:r>
            <w:r>
              <w:rPr>
                <w:noProof/>
                <w:webHidden/>
              </w:rPr>
              <w:fldChar w:fldCharType="end"/>
            </w:r>
          </w:hyperlink>
        </w:p>
        <w:p w14:paraId="0FE4FB77" w14:textId="409ED446" w:rsidR="00A91C0F" w:rsidRDefault="00A91C0F">
          <w:pPr>
            <w:pStyle w:val="34"/>
            <w:tabs>
              <w:tab w:val="right" w:leader="dot" w:pos="10483"/>
            </w:tabs>
            <w:rPr>
              <w:rFonts w:eastAsiaTheme="minorEastAsia"/>
              <w:noProof/>
              <w:sz w:val="22"/>
              <w:szCs w:val="22"/>
              <w:lang w:val="uk-UA" w:eastAsia="uk-UA"/>
            </w:rPr>
          </w:pPr>
          <w:hyperlink w:anchor="_Toc189252124" w:history="1">
            <w:r w:rsidRPr="006D7B0D">
              <w:rPr>
                <w:rStyle w:val="af3"/>
                <w:rFonts w:ascii="Times New Roman" w:hAnsi="Times New Roman" w:cs="Times New Roman"/>
                <w:noProof/>
              </w:rPr>
              <w:t>Переваги реалізації</w:t>
            </w:r>
            <w:r>
              <w:rPr>
                <w:noProof/>
                <w:webHidden/>
              </w:rPr>
              <w:tab/>
            </w:r>
            <w:r>
              <w:rPr>
                <w:noProof/>
                <w:webHidden/>
              </w:rPr>
              <w:fldChar w:fldCharType="begin"/>
            </w:r>
            <w:r>
              <w:rPr>
                <w:noProof/>
                <w:webHidden/>
              </w:rPr>
              <w:instrText xml:space="preserve"> PAGEREF _Toc189252124 \h </w:instrText>
            </w:r>
            <w:r>
              <w:rPr>
                <w:noProof/>
                <w:webHidden/>
              </w:rPr>
            </w:r>
            <w:r>
              <w:rPr>
                <w:noProof/>
                <w:webHidden/>
              </w:rPr>
              <w:fldChar w:fldCharType="separate"/>
            </w:r>
            <w:r>
              <w:rPr>
                <w:noProof/>
                <w:webHidden/>
              </w:rPr>
              <w:t>24</w:t>
            </w:r>
            <w:r>
              <w:rPr>
                <w:noProof/>
                <w:webHidden/>
              </w:rPr>
              <w:fldChar w:fldCharType="end"/>
            </w:r>
          </w:hyperlink>
        </w:p>
        <w:p w14:paraId="5E8FCE8F" w14:textId="43AB47C2" w:rsidR="00A91C0F" w:rsidRDefault="00A91C0F">
          <w:pPr>
            <w:pStyle w:val="34"/>
            <w:tabs>
              <w:tab w:val="right" w:leader="dot" w:pos="10483"/>
            </w:tabs>
            <w:rPr>
              <w:rFonts w:eastAsiaTheme="minorEastAsia"/>
              <w:noProof/>
              <w:sz w:val="22"/>
              <w:szCs w:val="22"/>
              <w:lang w:val="uk-UA" w:eastAsia="uk-UA"/>
            </w:rPr>
          </w:pPr>
          <w:hyperlink w:anchor="_Toc189252125" w:history="1">
            <w:r w:rsidRPr="006D7B0D">
              <w:rPr>
                <w:rStyle w:val="af3"/>
                <w:rFonts w:ascii="Times New Roman" w:hAnsi="Times New Roman" w:cs="Times New Roman"/>
                <w:noProof/>
              </w:rPr>
              <w:t>Висновок</w:t>
            </w:r>
            <w:r>
              <w:rPr>
                <w:noProof/>
                <w:webHidden/>
              </w:rPr>
              <w:tab/>
            </w:r>
            <w:r>
              <w:rPr>
                <w:noProof/>
                <w:webHidden/>
              </w:rPr>
              <w:fldChar w:fldCharType="begin"/>
            </w:r>
            <w:r>
              <w:rPr>
                <w:noProof/>
                <w:webHidden/>
              </w:rPr>
              <w:instrText xml:space="preserve"> PAGEREF _Toc189252125 \h </w:instrText>
            </w:r>
            <w:r>
              <w:rPr>
                <w:noProof/>
                <w:webHidden/>
              </w:rPr>
            </w:r>
            <w:r>
              <w:rPr>
                <w:noProof/>
                <w:webHidden/>
              </w:rPr>
              <w:fldChar w:fldCharType="separate"/>
            </w:r>
            <w:r>
              <w:rPr>
                <w:noProof/>
                <w:webHidden/>
              </w:rPr>
              <w:t>24</w:t>
            </w:r>
            <w:r>
              <w:rPr>
                <w:noProof/>
                <w:webHidden/>
              </w:rPr>
              <w:fldChar w:fldCharType="end"/>
            </w:r>
          </w:hyperlink>
        </w:p>
        <w:p w14:paraId="4DF424FB" w14:textId="17D4494A" w:rsidR="00A91C0F" w:rsidRDefault="00A91C0F">
          <w:pPr>
            <w:pStyle w:val="25"/>
            <w:tabs>
              <w:tab w:val="left" w:pos="880"/>
              <w:tab w:val="right" w:leader="dot" w:pos="10483"/>
            </w:tabs>
            <w:rPr>
              <w:rFonts w:eastAsiaTheme="minorEastAsia"/>
              <w:noProof/>
              <w:sz w:val="22"/>
              <w:szCs w:val="22"/>
              <w:lang w:val="uk-UA" w:eastAsia="uk-UA"/>
            </w:rPr>
          </w:pPr>
          <w:hyperlink w:anchor="_Toc189252126" w:history="1">
            <w:r w:rsidRPr="006D7B0D">
              <w:rPr>
                <w:rStyle w:val="af3"/>
                <w:rFonts w:cs="Times New Roman"/>
                <w:noProof/>
                <w:snapToGrid w:val="0"/>
              </w:rPr>
              <w:t>3.4.</w:t>
            </w:r>
            <w:r>
              <w:rPr>
                <w:rFonts w:eastAsiaTheme="minorEastAsia"/>
                <w:noProof/>
                <w:sz w:val="22"/>
                <w:szCs w:val="22"/>
                <w:lang w:val="uk-UA" w:eastAsia="uk-UA"/>
              </w:rPr>
              <w:tab/>
            </w:r>
            <w:r w:rsidRPr="006D7B0D">
              <w:rPr>
                <w:rStyle w:val="af3"/>
                <w:rFonts w:cs="Times New Roman"/>
                <w:noProof/>
                <w:snapToGrid w:val="0"/>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89252126 \h </w:instrText>
            </w:r>
            <w:r>
              <w:rPr>
                <w:noProof/>
                <w:webHidden/>
              </w:rPr>
            </w:r>
            <w:r>
              <w:rPr>
                <w:noProof/>
                <w:webHidden/>
              </w:rPr>
              <w:fldChar w:fldCharType="separate"/>
            </w:r>
            <w:r>
              <w:rPr>
                <w:noProof/>
                <w:webHidden/>
              </w:rPr>
              <w:t>24</w:t>
            </w:r>
            <w:r>
              <w:rPr>
                <w:noProof/>
                <w:webHidden/>
              </w:rPr>
              <w:fldChar w:fldCharType="end"/>
            </w:r>
          </w:hyperlink>
        </w:p>
        <w:p w14:paraId="2A3B93A4" w14:textId="3976AF21" w:rsidR="00A91C0F" w:rsidRDefault="00A91C0F">
          <w:pPr>
            <w:pStyle w:val="34"/>
            <w:tabs>
              <w:tab w:val="right" w:leader="dot" w:pos="10483"/>
            </w:tabs>
            <w:rPr>
              <w:rFonts w:eastAsiaTheme="minorEastAsia"/>
              <w:noProof/>
              <w:sz w:val="22"/>
              <w:szCs w:val="22"/>
              <w:lang w:val="uk-UA" w:eastAsia="uk-UA"/>
            </w:rPr>
          </w:pPr>
          <w:hyperlink w:anchor="_Toc189252127" w:history="1">
            <w:r w:rsidRPr="006D7B0D">
              <w:rPr>
                <w:rStyle w:val="af3"/>
                <w:rFonts w:ascii="Times New Roman" w:eastAsia="Times New Roman" w:hAnsi="Times New Roman" w:cs="Times New Roman"/>
                <w:b/>
                <w:bCs/>
                <w:noProof/>
              </w:rPr>
              <w:t>Процес синтаксичного аналізу</w:t>
            </w:r>
            <w:r>
              <w:rPr>
                <w:noProof/>
                <w:webHidden/>
              </w:rPr>
              <w:tab/>
            </w:r>
            <w:r>
              <w:rPr>
                <w:noProof/>
                <w:webHidden/>
              </w:rPr>
              <w:fldChar w:fldCharType="begin"/>
            </w:r>
            <w:r>
              <w:rPr>
                <w:noProof/>
                <w:webHidden/>
              </w:rPr>
              <w:instrText xml:space="preserve"> PAGEREF _Toc189252127 \h </w:instrText>
            </w:r>
            <w:r>
              <w:rPr>
                <w:noProof/>
                <w:webHidden/>
              </w:rPr>
            </w:r>
            <w:r>
              <w:rPr>
                <w:noProof/>
                <w:webHidden/>
              </w:rPr>
              <w:fldChar w:fldCharType="separate"/>
            </w:r>
            <w:r>
              <w:rPr>
                <w:noProof/>
                <w:webHidden/>
              </w:rPr>
              <w:t>24</w:t>
            </w:r>
            <w:r>
              <w:rPr>
                <w:noProof/>
                <w:webHidden/>
              </w:rPr>
              <w:fldChar w:fldCharType="end"/>
            </w:r>
          </w:hyperlink>
        </w:p>
        <w:p w14:paraId="4A9BC7FB" w14:textId="5DEDE4E0" w:rsidR="00A91C0F" w:rsidRDefault="00A91C0F">
          <w:pPr>
            <w:pStyle w:val="34"/>
            <w:tabs>
              <w:tab w:val="right" w:leader="dot" w:pos="10483"/>
            </w:tabs>
            <w:rPr>
              <w:rFonts w:eastAsiaTheme="minorEastAsia"/>
              <w:noProof/>
              <w:sz w:val="22"/>
              <w:szCs w:val="22"/>
              <w:lang w:val="uk-UA" w:eastAsia="uk-UA"/>
            </w:rPr>
          </w:pPr>
          <w:hyperlink w:anchor="_Toc189252128" w:history="1">
            <w:r w:rsidRPr="006D7B0D">
              <w:rPr>
                <w:rStyle w:val="af3"/>
                <w:rFonts w:ascii="Times New Roman" w:eastAsia="Times New Roman" w:hAnsi="Times New Roman" w:cs="Times New Roman"/>
                <w:b/>
                <w:bCs/>
                <w:noProof/>
              </w:rPr>
              <w:t>Семантичний аналіз</w:t>
            </w:r>
            <w:r>
              <w:rPr>
                <w:noProof/>
                <w:webHidden/>
              </w:rPr>
              <w:tab/>
            </w:r>
            <w:r>
              <w:rPr>
                <w:noProof/>
                <w:webHidden/>
              </w:rPr>
              <w:fldChar w:fldCharType="begin"/>
            </w:r>
            <w:r>
              <w:rPr>
                <w:noProof/>
                <w:webHidden/>
              </w:rPr>
              <w:instrText xml:space="preserve"> PAGEREF _Toc189252128 \h </w:instrText>
            </w:r>
            <w:r>
              <w:rPr>
                <w:noProof/>
                <w:webHidden/>
              </w:rPr>
            </w:r>
            <w:r>
              <w:rPr>
                <w:noProof/>
                <w:webHidden/>
              </w:rPr>
              <w:fldChar w:fldCharType="separate"/>
            </w:r>
            <w:r>
              <w:rPr>
                <w:noProof/>
                <w:webHidden/>
              </w:rPr>
              <w:t>25</w:t>
            </w:r>
            <w:r>
              <w:rPr>
                <w:noProof/>
                <w:webHidden/>
              </w:rPr>
              <w:fldChar w:fldCharType="end"/>
            </w:r>
          </w:hyperlink>
        </w:p>
        <w:p w14:paraId="5553B403" w14:textId="72807A04" w:rsidR="00A91C0F" w:rsidRDefault="00A91C0F">
          <w:pPr>
            <w:pStyle w:val="34"/>
            <w:tabs>
              <w:tab w:val="left" w:pos="1320"/>
              <w:tab w:val="right" w:leader="dot" w:pos="10483"/>
            </w:tabs>
            <w:rPr>
              <w:rFonts w:eastAsiaTheme="minorEastAsia"/>
              <w:noProof/>
              <w:sz w:val="22"/>
              <w:szCs w:val="22"/>
              <w:lang w:val="uk-UA" w:eastAsia="uk-UA"/>
            </w:rPr>
          </w:pPr>
          <w:hyperlink w:anchor="_Toc189252129" w:history="1">
            <w:r w:rsidRPr="006D7B0D">
              <w:rPr>
                <w:rStyle w:val="af3"/>
                <w:rFonts w:cs="Times New Roman"/>
                <w:b/>
                <w:bCs/>
                <w:noProof/>
              </w:rPr>
              <w:t>3.4.1.</w:t>
            </w:r>
            <w:r>
              <w:rPr>
                <w:rFonts w:eastAsiaTheme="minorEastAsia"/>
                <w:noProof/>
                <w:sz w:val="22"/>
                <w:szCs w:val="22"/>
                <w:lang w:val="uk-UA" w:eastAsia="uk-UA"/>
              </w:rPr>
              <w:tab/>
            </w:r>
            <w:r w:rsidRPr="006D7B0D">
              <w:rPr>
                <w:rStyle w:val="af3"/>
                <w:rFonts w:cs="Times New Roman"/>
                <w:b/>
                <w:bCs/>
                <w:noProof/>
              </w:rPr>
              <w:t>Розробка дерева граматичного розбору.</w:t>
            </w:r>
            <w:r>
              <w:rPr>
                <w:noProof/>
                <w:webHidden/>
              </w:rPr>
              <w:tab/>
            </w:r>
            <w:r>
              <w:rPr>
                <w:noProof/>
                <w:webHidden/>
              </w:rPr>
              <w:fldChar w:fldCharType="begin"/>
            </w:r>
            <w:r>
              <w:rPr>
                <w:noProof/>
                <w:webHidden/>
              </w:rPr>
              <w:instrText xml:space="preserve"> PAGEREF _Toc189252129 \h </w:instrText>
            </w:r>
            <w:r>
              <w:rPr>
                <w:noProof/>
                <w:webHidden/>
              </w:rPr>
            </w:r>
            <w:r>
              <w:rPr>
                <w:noProof/>
                <w:webHidden/>
              </w:rPr>
              <w:fldChar w:fldCharType="separate"/>
            </w:r>
            <w:r>
              <w:rPr>
                <w:noProof/>
                <w:webHidden/>
              </w:rPr>
              <w:t>25</w:t>
            </w:r>
            <w:r>
              <w:rPr>
                <w:noProof/>
                <w:webHidden/>
              </w:rPr>
              <w:fldChar w:fldCharType="end"/>
            </w:r>
          </w:hyperlink>
        </w:p>
        <w:p w14:paraId="072DAA0A" w14:textId="3A314083" w:rsidR="00A91C0F" w:rsidRDefault="00A91C0F">
          <w:pPr>
            <w:pStyle w:val="34"/>
            <w:tabs>
              <w:tab w:val="left" w:pos="1320"/>
              <w:tab w:val="right" w:leader="dot" w:pos="10483"/>
            </w:tabs>
            <w:rPr>
              <w:rFonts w:eastAsiaTheme="minorEastAsia"/>
              <w:noProof/>
              <w:sz w:val="22"/>
              <w:szCs w:val="22"/>
              <w:lang w:val="uk-UA" w:eastAsia="uk-UA"/>
            </w:rPr>
          </w:pPr>
          <w:hyperlink w:anchor="_Toc189252130" w:history="1">
            <w:r w:rsidRPr="006D7B0D">
              <w:rPr>
                <w:rStyle w:val="af3"/>
                <w:rFonts w:cs="Times New Roman"/>
                <w:b/>
                <w:bCs/>
                <w:noProof/>
              </w:rPr>
              <w:t>3.4.2.</w:t>
            </w:r>
            <w:r>
              <w:rPr>
                <w:rFonts w:eastAsiaTheme="minorEastAsia"/>
                <w:noProof/>
                <w:sz w:val="22"/>
                <w:szCs w:val="22"/>
                <w:lang w:val="uk-UA" w:eastAsia="uk-UA"/>
              </w:rPr>
              <w:tab/>
            </w:r>
            <w:r w:rsidRPr="006D7B0D">
              <w:rPr>
                <w:rStyle w:val="af3"/>
                <w:rFonts w:cs="Times New Roman"/>
                <w:b/>
                <w:bCs/>
                <w:noProof/>
              </w:rPr>
              <w:t>Розробка алгоритму роботи синтаксичного і семантичного аналізатора.</w:t>
            </w:r>
            <w:r>
              <w:rPr>
                <w:noProof/>
                <w:webHidden/>
              </w:rPr>
              <w:tab/>
            </w:r>
            <w:r>
              <w:rPr>
                <w:noProof/>
                <w:webHidden/>
              </w:rPr>
              <w:fldChar w:fldCharType="begin"/>
            </w:r>
            <w:r>
              <w:rPr>
                <w:noProof/>
                <w:webHidden/>
              </w:rPr>
              <w:instrText xml:space="preserve"> PAGEREF _Toc189252130 \h </w:instrText>
            </w:r>
            <w:r>
              <w:rPr>
                <w:noProof/>
                <w:webHidden/>
              </w:rPr>
            </w:r>
            <w:r>
              <w:rPr>
                <w:noProof/>
                <w:webHidden/>
              </w:rPr>
              <w:fldChar w:fldCharType="separate"/>
            </w:r>
            <w:r>
              <w:rPr>
                <w:noProof/>
                <w:webHidden/>
              </w:rPr>
              <w:t>26</w:t>
            </w:r>
            <w:r>
              <w:rPr>
                <w:noProof/>
                <w:webHidden/>
              </w:rPr>
              <w:fldChar w:fldCharType="end"/>
            </w:r>
          </w:hyperlink>
        </w:p>
        <w:p w14:paraId="7DE0F807" w14:textId="51682B51" w:rsidR="00A91C0F" w:rsidRDefault="00A91C0F">
          <w:pPr>
            <w:pStyle w:val="34"/>
            <w:tabs>
              <w:tab w:val="right" w:leader="dot" w:pos="10483"/>
            </w:tabs>
            <w:rPr>
              <w:rFonts w:eastAsiaTheme="minorEastAsia"/>
              <w:noProof/>
              <w:sz w:val="22"/>
              <w:szCs w:val="22"/>
              <w:lang w:val="uk-UA" w:eastAsia="uk-UA"/>
            </w:rPr>
          </w:pPr>
          <w:hyperlink w:anchor="_Toc189252131" w:history="1">
            <w:r w:rsidRPr="006D7B0D">
              <w:rPr>
                <w:rStyle w:val="af3"/>
                <w:rFonts w:ascii="Times New Roman" w:hAnsi="Times New Roman" w:cs="Times New Roman"/>
                <w:noProof/>
              </w:rPr>
              <w:t>Основні функції</w:t>
            </w:r>
            <w:r>
              <w:rPr>
                <w:noProof/>
                <w:webHidden/>
              </w:rPr>
              <w:tab/>
            </w:r>
            <w:r>
              <w:rPr>
                <w:noProof/>
                <w:webHidden/>
              </w:rPr>
              <w:fldChar w:fldCharType="begin"/>
            </w:r>
            <w:r>
              <w:rPr>
                <w:noProof/>
                <w:webHidden/>
              </w:rPr>
              <w:instrText xml:space="preserve"> PAGEREF _Toc189252131 \h </w:instrText>
            </w:r>
            <w:r>
              <w:rPr>
                <w:noProof/>
                <w:webHidden/>
              </w:rPr>
            </w:r>
            <w:r>
              <w:rPr>
                <w:noProof/>
                <w:webHidden/>
              </w:rPr>
              <w:fldChar w:fldCharType="separate"/>
            </w:r>
            <w:r>
              <w:rPr>
                <w:noProof/>
                <w:webHidden/>
              </w:rPr>
              <w:t>28</w:t>
            </w:r>
            <w:r>
              <w:rPr>
                <w:noProof/>
                <w:webHidden/>
              </w:rPr>
              <w:fldChar w:fldCharType="end"/>
            </w:r>
          </w:hyperlink>
        </w:p>
        <w:p w14:paraId="3A981FCD" w14:textId="25AC88CF" w:rsidR="00A91C0F" w:rsidRDefault="00A91C0F">
          <w:pPr>
            <w:pStyle w:val="34"/>
            <w:tabs>
              <w:tab w:val="right" w:leader="dot" w:pos="10483"/>
            </w:tabs>
            <w:rPr>
              <w:rFonts w:eastAsiaTheme="minorEastAsia"/>
              <w:noProof/>
              <w:sz w:val="22"/>
              <w:szCs w:val="22"/>
              <w:lang w:val="uk-UA" w:eastAsia="uk-UA"/>
            </w:rPr>
          </w:pPr>
          <w:hyperlink w:anchor="_Toc189252132" w:history="1">
            <w:r w:rsidRPr="006D7B0D">
              <w:rPr>
                <w:rStyle w:val="af3"/>
                <w:rFonts w:ascii="Times New Roman" w:hAnsi="Times New Roman" w:cs="Times New Roman"/>
                <w:noProof/>
              </w:rPr>
              <w:t>Ключові аспекти</w:t>
            </w:r>
            <w:r>
              <w:rPr>
                <w:noProof/>
                <w:webHidden/>
              </w:rPr>
              <w:tab/>
            </w:r>
            <w:r>
              <w:rPr>
                <w:noProof/>
                <w:webHidden/>
              </w:rPr>
              <w:fldChar w:fldCharType="begin"/>
            </w:r>
            <w:r>
              <w:rPr>
                <w:noProof/>
                <w:webHidden/>
              </w:rPr>
              <w:instrText xml:space="preserve"> PAGEREF _Toc189252132 \h </w:instrText>
            </w:r>
            <w:r>
              <w:rPr>
                <w:noProof/>
                <w:webHidden/>
              </w:rPr>
            </w:r>
            <w:r>
              <w:rPr>
                <w:noProof/>
                <w:webHidden/>
              </w:rPr>
              <w:fldChar w:fldCharType="separate"/>
            </w:r>
            <w:r>
              <w:rPr>
                <w:noProof/>
                <w:webHidden/>
              </w:rPr>
              <w:t>28</w:t>
            </w:r>
            <w:r>
              <w:rPr>
                <w:noProof/>
                <w:webHidden/>
              </w:rPr>
              <w:fldChar w:fldCharType="end"/>
            </w:r>
          </w:hyperlink>
        </w:p>
        <w:p w14:paraId="7908CDAA" w14:textId="77EC9FA7" w:rsidR="00A91C0F" w:rsidRDefault="00A91C0F">
          <w:pPr>
            <w:pStyle w:val="34"/>
            <w:tabs>
              <w:tab w:val="right" w:leader="dot" w:pos="10483"/>
            </w:tabs>
            <w:rPr>
              <w:rFonts w:eastAsiaTheme="minorEastAsia"/>
              <w:noProof/>
              <w:sz w:val="22"/>
              <w:szCs w:val="22"/>
              <w:lang w:val="uk-UA" w:eastAsia="uk-UA"/>
            </w:rPr>
          </w:pPr>
          <w:hyperlink w:anchor="_Toc189252133" w:history="1">
            <w:r w:rsidRPr="006D7B0D">
              <w:rPr>
                <w:rStyle w:val="af3"/>
                <w:rFonts w:ascii="Times New Roman" w:hAnsi="Times New Roman" w:cs="Times New Roman"/>
                <w:noProof/>
              </w:rPr>
              <w:t>Типовий процес</w:t>
            </w:r>
            <w:r>
              <w:rPr>
                <w:noProof/>
                <w:webHidden/>
              </w:rPr>
              <w:tab/>
            </w:r>
            <w:r>
              <w:rPr>
                <w:noProof/>
                <w:webHidden/>
              </w:rPr>
              <w:fldChar w:fldCharType="begin"/>
            </w:r>
            <w:r>
              <w:rPr>
                <w:noProof/>
                <w:webHidden/>
              </w:rPr>
              <w:instrText xml:space="preserve"> PAGEREF _Toc189252133 \h </w:instrText>
            </w:r>
            <w:r>
              <w:rPr>
                <w:noProof/>
                <w:webHidden/>
              </w:rPr>
            </w:r>
            <w:r>
              <w:rPr>
                <w:noProof/>
                <w:webHidden/>
              </w:rPr>
              <w:fldChar w:fldCharType="separate"/>
            </w:r>
            <w:r>
              <w:rPr>
                <w:noProof/>
                <w:webHidden/>
              </w:rPr>
              <w:t>28</w:t>
            </w:r>
            <w:r>
              <w:rPr>
                <w:noProof/>
                <w:webHidden/>
              </w:rPr>
              <w:fldChar w:fldCharType="end"/>
            </w:r>
          </w:hyperlink>
        </w:p>
        <w:p w14:paraId="61C6FCED" w14:textId="0E5C9BE1" w:rsidR="00A91C0F" w:rsidRDefault="00A91C0F">
          <w:pPr>
            <w:pStyle w:val="25"/>
            <w:tabs>
              <w:tab w:val="left" w:pos="880"/>
              <w:tab w:val="right" w:leader="dot" w:pos="10483"/>
            </w:tabs>
            <w:rPr>
              <w:rFonts w:eastAsiaTheme="minorEastAsia"/>
              <w:noProof/>
              <w:sz w:val="22"/>
              <w:szCs w:val="22"/>
              <w:lang w:val="uk-UA" w:eastAsia="uk-UA"/>
            </w:rPr>
          </w:pPr>
          <w:hyperlink w:anchor="_Toc189252134" w:history="1">
            <w:r w:rsidRPr="006D7B0D">
              <w:rPr>
                <w:rStyle w:val="af3"/>
                <w:rFonts w:cs="Times New Roman"/>
                <w:noProof/>
                <w:snapToGrid w:val="0"/>
              </w:rPr>
              <w:t>3.5.</w:t>
            </w:r>
            <w:r>
              <w:rPr>
                <w:rFonts w:eastAsiaTheme="minorEastAsia"/>
                <w:noProof/>
                <w:sz w:val="22"/>
                <w:szCs w:val="22"/>
                <w:lang w:val="uk-UA" w:eastAsia="uk-UA"/>
              </w:rPr>
              <w:tab/>
            </w:r>
            <w:r w:rsidRPr="006D7B0D">
              <w:rPr>
                <w:rStyle w:val="af3"/>
                <w:rFonts w:cs="Times New Roman"/>
                <w:noProof/>
                <w:snapToGrid w:val="0"/>
              </w:rPr>
              <w:t>Розробка генератора коду.</w:t>
            </w:r>
            <w:r>
              <w:rPr>
                <w:noProof/>
                <w:webHidden/>
              </w:rPr>
              <w:tab/>
            </w:r>
            <w:r>
              <w:rPr>
                <w:noProof/>
                <w:webHidden/>
              </w:rPr>
              <w:fldChar w:fldCharType="begin"/>
            </w:r>
            <w:r>
              <w:rPr>
                <w:noProof/>
                <w:webHidden/>
              </w:rPr>
              <w:instrText xml:space="preserve"> PAGEREF _Toc189252134 \h </w:instrText>
            </w:r>
            <w:r>
              <w:rPr>
                <w:noProof/>
                <w:webHidden/>
              </w:rPr>
            </w:r>
            <w:r>
              <w:rPr>
                <w:noProof/>
                <w:webHidden/>
              </w:rPr>
              <w:fldChar w:fldCharType="separate"/>
            </w:r>
            <w:r>
              <w:rPr>
                <w:noProof/>
                <w:webHidden/>
              </w:rPr>
              <w:t>30</w:t>
            </w:r>
            <w:r>
              <w:rPr>
                <w:noProof/>
                <w:webHidden/>
              </w:rPr>
              <w:fldChar w:fldCharType="end"/>
            </w:r>
          </w:hyperlink>
        </w:p>
        <w:p w14:paraId="29E1E7D7" w14:textId="5A4FB42A" w:rsidR="00A91C0F" w:rsidRDefault="00A91C0F">
          <w:pPr>
            <w:pStyle w:val="34"/>
            <w:tabs>
              <w:tab w:val="left" w:pos="1320"/>
              <w:tab w:val="right" w:leader="dot" w:pos="10483"/>
            </w:tabs>
            <w:rPr>
              <w:rFonts w:eastAsiaTheme="minorEastAsia"/>
              <w:noProof/>
              <w:sz w:val="22"/>
              <w:szCs w:val="22"/>
              <w:lang w:val="uk-UA" w:eastAsia="uk-UA"/>
            </w:rPr>
          </w:pPr>
          <w:hyperlink w:anchor="_Toc189252135" w:history="1">
            <w:r w:rsidRPr="006D7B0D">
              <w:rPr>
                <w:rStyle w:val="af3"/>
                <w:rFonts w:cs="Times New Roman"/>
                <w:b/>
                <w:bCs/>
                <w:noProof/>
              </w:rPr>
              <w:t>3.5.1.</w:t>
            </w:r>
            <w:r>
              <w:rPr>
                <w:rFonts w:eastAsiaTheme="minorEastAsia"/>
                <w:noProof/>
                <w:sz w:val="22"/>
                <w:szCs w:val="22"/>
                <w:lang w:val="uk-UA" w:eastAsia="uk-UA"/>
              </w:rPr>
              <w:tab/>
            </w:r>
            <w:r w:rsidRPr="006D7B0D">
              <w:rPr>
                <w:rStyle w:val="af3"/>
                <w:rFonts w:cs="Times New Roman"/>
                <w:b/>
                <w:bCs/>
                <w:noProof/>
              </w:rPr>
              <w:t>Розробка алгоритму роботи генератора коду.</w:t>
            </w:r>
            <w:r>
              <w:rPr>
                <w:noProof/>
                <w:webHidden/>
              </w:rPr>
              <w:tab/>
            </w:r>
            <w:r>
              <w:rPr>
                <w:noProof/>
                <w:webHidden/>
              </w:rPr>
              <w:fldChar w:fldCharType="begin"/>
            </w:r>
            <w:r>
              <w:rPr>
                <w:noProof/>
                <w:webHidden/>
              </w:rPr>
              <w:instrText xml:space="preserve"> PAGEREF _Toc189252135 \h </w:instrText>
            </w:r>
            <w:r>
              <w:rPr>
                <w:noProof/>
                <w:webHidden/>
              </w:rPr>
            </w:r>
            <w:r>
              <w:rPr>
                <w:noProof/>
                <w:webHidden/>
              </w:rPr>
              <w:fldChar w:fldCharType="separate"/>
            </w:r>
            <w:r>
              <w:rPr>
                <w:noProof/>
                <w:webHidden/>
              </w:rPr>
              <w:t>32</w:t>
            </w:r>
            <w:r>
              <w:rPr>
                <w:noProof/>
                <w:webHidden/>
              </w:rPr>
              <w:fldChar w:fldCharType="end"/>
            </w:r>
          </w:hyperlink>
        </w:p>
        <w:p w14:paraId="5A87F17B" w14:textId="7ABC5B10" w:rsidR="00A91C0F" w:rsidRDefault="00A91C0F">
          <w:pPr>
            <w:pStyle w:val="34"/>
            <w:tabs>
              <w:tab w:val="left" w:pos="1320"/>
              <w:tab w:val="right" w:leader="dot" w:pos="10483"/>
            </w:tabs>
            <w:rPr>
              <w:rFonts w:eastAsiaTheme="minorEastAsia"/>
              <w:noProof/>
              <w:sz w:val="22"/>
              <w:szCs w:val="22"/>
              <w:lang w:val="uk-UA" w:eastAsia="uk-UA"/>
            </w:rPr>
          </w:pPr>
          <w:hyperlink w:anchor="_Toc189252136" w:history="1">
            <w:r w:rsidRPr="006D7B0D">
              <w:rPr>
                <w:rStyle w:val="af3"/>
                <w:rFonts w:cs="Times New Roman"/>
                <w:b/>
                <w:bCs/>
                <w:noProof/>
              </w:rPr>
              <w:t>3.5.2.</w:t>
            </w:r>
            <w:r>
              <w:rPr>
                <w:rFonts w:eastAsiaTheme="minorEastAsia"/>
                <w:noProof/>
                <w:sz w:val="22"/>
                <w:szCs w:val="22"/>
                <w:lang w:val="uk-UA" w:eastAsia="uk-UA"/>
              </w:rPr>
              <w:tab/>
            </w:r>
            <w:r w:rsidRPr="006D7B0D">
              <w:rPr>
                <w:rStyle w:val="af3"/>
                <w:rFonts w:cs="Times New Roman"/>
                <w:b/>
                <w:bCs/>
                <w:noProof/>
              </w:rPr>
              <w:t>Опис програми реалізації генератора коду.</w:t>
            </w:r>
            <w:r>
              <w:rPr>
                <w:noProof/>
                <w:webHidden/>
              </w:rPr>
              <w:tab/>
            </w:r>
            <w:r>
              <w:rPr>
                <w:noProof/>
                <w:webHidden/>
              </w:rPr>
              <w:fldChar w:fldCharType="begin"/>
            </w:r>
            <w:r>
              <w:rPr>
                <w:noProof/>
                <w:webHidden/>
              </w:rPr>
              <w:instrText xml:space="preserve"> PAGEREF _Toc189252136 \h </w:instrText>
            </w:r>
            <w:r>
              <w:rPr>
                <w:noProof/>
                <w:webHidden/>
              </w:rPr>
            </w:r>
            <w:r>
              <w:rPr>
                <w:noProof/>
                <w:webHidden/>
              </w:rPr>
              <w:fldChar w:fldCharType="separate"/>
            </w:r>
            <w:r>
              <w:rPr>
                <w:noProof/>
                <w:webHidden/>
              </w:rPr>
              <w:t>33</w:t>
            </w:r>
            <w:r>
              <w:rPr>
                <w:noProof/>
                <w:webHidden/>
              </w:rPr>
              <w:fldChar w:fldCharType="end"/>
            </w:r>
          </w:hyperlink>
        </w:p>
        <w:p w14:paraId="2C47D560" w14:textId="34360A29" w:rsidR="00A91C0F" w:rsidRDefault="00A91C0F">
          <w:pPr>
            <w:pStyle w:val="34"/>
            <w:tabs>
              <w:tab w:val="right" w:leader="dot" w:pos="10483"/>
            </w:tabs>
            <w:rPr>
              <w:rFonts w:eastAsiaTheme="minorEastAsia"/>
              <w:noProof/>
              <w:sz w:val="22"/>
              <w:szCs w:val="22"/>
              <w:lang w:val="uk-UA" w:eastAsia="uk-UA"/>
            </w:rPr>
          </w:pPr>
          <w:hyperlink w:anchor="_Toc189252137" w:history="1">
            <w:r w:rsidRPr="006D7B0D">
              <w:rPr>
                <w:rStyle w:val="af3"/>
                <w:rFonts w:ascii="Times New Roman" w:hAnsi="Times New Roman" w:cs="Times New Roman"/>
                <w:noProof/>
              </w:rPr>
              <w:t>Основні компоненти генератора коду:</w:t>
            </w:r>
            <w:r>
              <w:rPr>
                <w:noProof/>
                <w:webHidden/>
              </w:rPr>
              <w:tab/>
            </w:r>
            <w:r>
              <w:rPr>
                <w:noProof/>
                <w:webHidden/>
              </w:rPr>
              <w:fldChar w:fldCharType="begin"/>
            </w:r>
            <w:r>
              <w:rPr>
                <w:noProof/>
                <w:webHidden/>
              </w:rPr>
              <w:instrText xml:space="preserve"> PAGEREF _Toc189252137 \h </w:instrText>
            </w:r>
            <w:r>
              <w:rPr>
                <w:noProof/>
                <w:webHidden/>
              </w:rPr>
            </w:r>
            <w:r>
              <w:rPr>
                <w:noProof/>
                <w:webHidden/>
              </w:rPr>
              <w:fldChar w:fldCharType="separate"/>
            </w:r>
            <w:r>
              <w:rPr>
                <w:noProof/>
                <w:webHidden/>
              </w:rPr>
              <w:t>33</w:t>
            </w:r>
            <w:r>
              <w:rPr>
                <w:noProof/>
                <w:webHidden/>
              </w:rPr>
              <w:fldChar w:fldCharType="end"/>
            </w:r>
          </w:hyperlink>
        </w:p>
        <w:p w14:paraId="5AD1879C" w14:textId="5FE96389" w:rsidR="00A91C0F" w:rsidRDefault="00A91C0F">
          <w:pPr>
            <w:pStyle w:val="34"/>
            <w:tabs>
              <w:tab w:val="right" w:leader="dot" w:pos="10483"/>
            </w:tabs>
            <w:rPr>
              <w:rFonts w:eastAsiaTheme="minorEastAsia"/>
              <w:noProof/>
              <w:sz w:val="22"/>
              <w:szCs w:val="22"/>
              <w:lang w:val="uk-UA" w:eastAsia="uk-UA"/>
            </w:rPr>
          </w:pPr>
          <w:hyperlink w:anchor="_Toc189252138" w:history="1">
            <w:r w:rsidRPr="006D7B0D">
              <w:rPr>
                <w:rStyle w:val="af3"/>
                <w:rFonts w:ascii="Times New Roman" w:hAnsi="Times New Roman" w:cs="Times New Roman"/>
                <w:noProof/>
              </w:rPr>
              <w:t>Етапи роботи генератора коду:</w:t>
            </w:r>
            <w:r>
              <w:rPr>
                <w:noProof/>
                <w:webHidden/>
              </w:rPr>
              <w:tab/>
            </w:r>
            <w:r>
              <w:rPr>
                <w:noProof/>
                <w:webHidden/>
              </w:rPr>
              <w:fldChar w:fldCharType="begin"/>
            </w:r>
            <w:r>
              <w:rPr>
                <w:noProof/>
                <w:webHidden/>
              </w:rPr>
              <w:instrText xml:space="preserve"> PAGEREF _Toc189252138 \h </w:instrText>
            </w:r>
            <w:r>
              <w:rPr>
                <w:noProof/>
                <w:webHidden/>
              </w:rPr>
            </w:r>
            <w:r>
              <w:rPr>
                <w:noProof/>
                <w:webHidden/>
              </w:rPr>
              <w:fldChar w:fldCharType="separate"/>
            </w:r>
            <w:r>
              <w:rPr>
                <w:noProof/>
                <w:webHidden/>
              </w:rPr>
              <w:t>33</w:t>
            </w:r>
            <w:r>
              <w:rPr>
                <w:noProof/>
                <w:webHidden/>
              </w:rPr>
              <w:fldChar w:fldCharType="end"/>
            </w:r>
          </w:hyperlink>
        </w:p>
        <w:p w14:paraId="334C4D4E" w14:textId="45CF561D" w:rsidR="00A91C0F" w:rsidRDefault="00A91C0F">
          <w:pPr>
            <w:pStyle w:val="34"/>
            <w:tabs>
              <w:tab w:val="right" w:leader="dot" w:pos="10483"/>
            </w:tabs>
            <w:rPr>
              <w:rFonts w:eastAsiaTheme="minorEastAsia"/>
              <w:noProof/>
              <w:sz w:val="22"/>
              <w:szCs w:val="22"/>
              <w:lang w:val="uk-UA" w:eastAsia="uk-UA"/>
            </w:rPr>
          </w:pPr>
          <w:hyperlink w:anchor="_Toc189252139" w:history="1">
            <w:r w:rsidRPr="006D7B0D">
              <w:rPr>
                <w:rStyle w:val="af3"/>
                <w:rFonts w:ascii="Times New Roman" w:hAnsi="Times New Roman" w:cs="Times New Roman"/>
                <w:noProof/>
              </w:rPr>
              <w:t>Режими роботи генератора:</w:t>
            </w:r>
            <w:r>
              <w:rPr>
                <w:noProof/>
                <w:webHidden/>
              </w:rPr>
              <w:tab/>
            </w:r>
            <w:r>
              <w:rPr>
                <w:noProof/>
                <w:webHidden/>
              </w:rPr>
              <w:fldChar w:fldCharType="begin"/>
            </w:r>
            <w:r>
              <w:rPr>
                <w:noProof/>
                <w:webHidden/>
              </w:rPr>
              <w:instrText xml:space="preserve"> PAGEREF _Toc189252139 \h </w:instrText>
            </w:r>
            <w:r>
              <w:rPr>
                <w:noProof/>
                <w:webHidden/>
              </w:rPr>
            </w:r>
            <w:r>
              <w:rPr>
                <w:noProof/>
                <w:webHidden/>
              </w:rPr>
              <w:fldChar w:fldCharType="separate"/>
            </w:r>
            <w:r>
              <w:rPr>
                <w:noProof/>
                <w:webHidden/>
              </w:rPr>
              <w:t>34</w:t>
            </w:r>
            <w:r>
              <w:rPr>
                <w:noProof/>
                <w:webHidden/>
              </w:rPr>
              <w:fldChar w:fldCharType="end"/>
            </w:r>
          </w:hyperlink>
        </w:p>
        <w:p w14:paraId="113E76D1" w14:textId="58571A03" w:rsidR="00A91C0F" w:rsidRDefault="00A91C0F">
          <w:pPr>
            <w:pStyle w:val="15"/>
            <w:tabs>
              <w:tab w:val="left" w:pos="480"/>
              <w:tab w:val="right" w:leader="dot" w:pos="10483"/>
            </w:tabs>
            <w:rPr>
              <w:rFonts w:eastAsiaTheme="minorEastAsia"/>
              <w:noProof/>
              <w:sz w:val="22"/>
              <w:szCs w:val="22"/>
              <w:lang w:val="uk-UA" w:eastAsia="uk-UA"/>
            </w:rPr>
          </w:pPr>
          <w:hyperlink w:anchor="_Toc189252140" w:history="1">
            <w:r w:rsidRPr="006D7B0D">
              <w:rPr>
                <w:rStyle w:val="af3"/>
                <w:rFonts w:cs="Times New Roman"/>
                <w:caps/>
                <w:noProof/>
              </w:rPr>
              <w:t>4.</w:t>
            </w:r>
            <w:r>
              <w:rPr>
                <w:rFonts w:eastAsiaTheme="minorEastAsia"/>
                <w:noProof/>
                <w:sz w:val="22"/>
                <w:szCs w:val="22"/>
                <w:lang w:val="uk-UA" w:eastAsia="uk-UA"/>
              </w:rPr>
              <w:tab/>
            </w:r>
            <w:r w:rsidRPr="006D7B0D">
              <w:rPr>
                <w:rStyle w:val="af3"/>
                <w:rFonts w:cs="Times New Roman"/>
                <w:caps/>
                <w:noProof/>
              </w:rPr>
              <w:t>Налагодження та тестування розробленого транслятора</w:t>
            </w:r>
            <w:r>
              <w:rPr>
                <w:noProof/>
                <w:webHidden/>
              </w:rPr>
              <w:tab/>
            </w:r>
            <w:r>
              <w:rPr>
                <w:noProof/>
                <w:webHidden/>
              </w:rPr>
              <w:fldChar w:fldCharType="begin"/>
            </w:r>
            <w:r>
              <w:rPr>
                <w:noProof/>
                <w:webHidden/>
              </w:rPr>
              <w:instrText xml:space="preserve"> PAGEREF _Toc189252140 \h </w:instrText>
            </w:r>
            <w:r>
              <w:rPr>
                <w:noProof/>
                <w:webHidden/>
              </w:rPr>
            </w:r>
            <w:r>
              <w:rPr>
                <w:noProof/>
                <w:webHidden/>
              </w:rPr>
              <w:fldChar w:fldCharType="separate"/>
            </w:r>
            <w:r>
              <w:rPr>
                <w:noProof/>
                <w:webHidden/>
              </w:rPr>
              <w:t>35</w:t>
            </w:r>
            <w:r>
              <w:rPr>
                <w:noProof/>
                <w:webHidden/>
              </w:rPr>
              <w:fldChar w:fldCharType="end"/>
            </w:r>
          </w:hyperlink>
        </w:p>
        <w:p w14:paraId="2460DC5C" w14:textId="38DCC4A9" w:rsidR="00A91C0F" w:rsidRDefault="00A91C0F">
          <w:pPr>
            <w:pStyle w:val="25"/>
            <w:tabs>
              <w:tab w:val="left" w:pos="880"/>
              <w:tab w:val="right" w:leader="dot" w:pos="10483"/>
            </w:tabs>
            <w:rPr>
              <w:rFonts w:eastAsiaTheme="minorEastAsia"/>
              <w:noProof/>
              <w:sz w:val="22"/>
              <w:szCs w:val="22"/>
              <w:lang w:val="uk-UA" w:eastAsia="uk-UA"/>
            </w:rPr>
          </w:pPr>
          <w:hyperlink w:anchor="_Toc189252141" w:history="1">
            <w:r w:rsidRPr="006D7B0D">
              <w:rPr>
                <w:rStyle w:val="af3"/>
                <w:rFonts w:cs="Times New Roman"/>
                <w:noProof/>
                <w:snapToGrid w:val="0"/>
              </w:rPr>
              <w:t>4.1.</w:t>
            </w:r>
            <w:r>
              <w:rPr>
                <w:rFonts w:eastAsiaTheme="minorEastAsia"/>
                <w:noProof/>
                <w:sz w:val="22"/>
                <w:szCs w:val="22"/>
                <w:lang w:val="uk-UA" w:eastAsia="uk-UA"/>
              </w:rPr>
              <w:tab/>
            </w:r>
            <w:r w:rsidRPr="006D7B0D">
              <w:rPr>
                <w:rStyle w:val="af3"/>
                <w:rFonts w:cs="Times New Roman"/>
                <w:noProof/>
                <w:snapToGrid w:val="0"/>
              </w:rPr>
              <w:t>Опис інтерфейсу та інструкції користувачу.</w:t>
            </w:r>
            <w:r>
              <w:rPr>
                <w:noProof/>
                <w:webHidden/>
              </w:rPr>
              <w:tab/>
            </w:r>
            <w:r>
              <w:rPr>
                <w:noProof/>
                <w:webHidden/>
              </w:rPr>
              <w:fldChar w:fldCharType="begin"/>
            </w:r>
            <w:r>
              <w:rPr>
                <w:noProof/>
                <w:webHidden/>
              </w:rPr>
              <w:instrText xml:space="preserve"> PAGEREF _Toc189252141 \h </w:instrText>
            </w:r>
            <w:r>
              <w:rPr>
                <w:noProof/>
                <w:webHidden/>
              </w:rPr>
            </w:r>
            <w:r>
              <w:rPr>
                <w:noProof/>
                <w:webHidden/>
              </w:rPr>
              <w:fldChar w:fldCharType="separate"/>
            </w:r>
            <w:r>
              <w:rPr>
                <w:noProof/>
                <w:webHidden/>
              </w:rPr>
              <w:t>35</w:t>
            </w:r>
            <w:r>
              <w:rPr>
                <w:noProof/>
                <w:webHidden/>
              </w:rPr>
              <w:fldChar w:fldCharType="end"/>
            </w:r>
          </w:hyperlink>
        </w:p>
        <w:p w14:paraId="32F2843F" w14:textId="455CB40F" w:rsidR="00A91C0F" w:rsidRDefault="00A91C0F">
          <w:pPr>
            <w:pStyle w:val="34"/>
            <w:tabs>
              <w:tab w:val="right" w:leader="dot" w:pos="10483"/>
            </w:tabs>
            <w:rPr>
              <w:rFonts w:eastAsiaTheme="minorEastAsia"/>
              <w:noProof/>
              <w:sz w:val="22"/>
              <w:szCs w:val="22"/>
              <w:lang w:val="uk-UA" w:eastAsia="uk-UA"/>
            </w:rPr>
          </w:pPr>
          <w:hyperlink w:anchor="_Toc189252142" w:history="1">
            <w:r w:rsidRPr="006D7B0D">
              <w:rPr>
                <w:rStyle w:val="af3"/>
                <w:rFonts w:ascii="Times New Roman" w:hAnsi="Times New Roman" w:cs="Times New Roman"/>
                <w:noProof/>
              </w:rPr>
              <w:t>Інтерактивний режим</w:t>
            </w:r>
            <w:r>
              <w:rPr>
                <w:noProof/>
                <w:webHidden/>
              </w:rPr>
              <w:tab/>
            </w:r>
            <w:r>
              <w:rPr>
                <w:noProof/>
                <w:webHidden/>
              </w:rPr>
              <w:fldChar w:fldCharType="begin"/>
            </w:r>
            <w:r>
              <w:rPr>
                <w:noProof/>
                <w:webHidden/>
              </w:rPr>
              <w:instrText xml:space="preserve"> PAGEREF _Toc189252142 \h </w:instrText>
            </w:r>
            <w:r>
              <w:rPr>
                <w:noProof/>
                <w:webHidden/>
              </w:rPr>
            </w:r>
            <w:r>
              <w:rPr>
                <w:noProof/>
                <w:webHidden/>
              </w:rPr>
              <w:fldChar w:fldCharType="separate"/>
            </w:r>
            <w:r>
              <w:rPr>
                <w:noProof/>
                <w:webHidden/>
              </w:rPr>
              <w:t>36</w:t>
            </w:r>
            <w:r>
              <w:rPr>
                <w:noProof/>
                <w:webHidden/>
              </w:rPr>
              <w:fldChar w:fldCharType="end"/>
            </w:r>
          </w:hyperlink>
        </w:p>
        <w:p w14:paraId="1CC84206" w14:textId="6AB08B39" w:rsidR="00A91C0F" w:rsidRDefault="00A91C0F">
          <w:pPr>
            <w:pStyle w:val="34"/>
            <w:tabs>
              <w:tab w:val="right" w:leader="dot" w:pos="10483"/>
            </w:tabs>
            <w:rPr>
              <w:rFonts w:eastAsiaTheme="minorEastAsia"/>
              <w:noProof/>
              <w:sz w:val="22"/>
              <w:szCs w:val="22"/>
              <w:lang w:val="uk-UA" w:eastAsia="uk-UA"/>
            </w:rPr>
          </w:pPr>
          <w:hyperlink w:anchor="_Toc189252143" w:history="1">
            <w:r w:rsidRPr="006D7B0D">
              <w:rPr>
                <w:rStyle w:val="af3"/>
                <w:rFonts w:ascii="Times New Roman" w:hAnsi="Times New Roman" w:cs="Times New Roman"/>
                <w:noProof/>
              </w:rPr>
              <w:t>Інструкція користувача</w:t>
            </w:r>
            <w:r>
              <w:rPr>
                <w:noProof/>
                <w:webHidden/>
              </w:rPr>
              <w:tab/>
            </w:r>
            <w:r>
              <w:rPr>
                <w:noProof/>
                <w:webHidden/>
              </w:rPr>
              <w:fldChar w:fldCharType="begin"/>
            </w:r>
            <w:r>
              <w:rPr>
                <w:noProof/>
                <w:webHidden/>
              </w:rPr>
              <w:instrText xml:space="preserve"> PAGEREF _Toc189252143 \h </w:instrText>
            </w:r>
            <w:r>
              <w:rPr>
                <w:noProof/>
                <w:webHidden/>
              </w:rPr>
            </w:r>
            <w:r>
              <w:rPr>
                <w:noProof/>
                <w:webHidden/>
              </w:rPr>
              <w:fldChar w:fldCharType="separate"/>
            </w:r>
            <w:r>
              <w:rPr>
                <w:noProof/>
                <w:webHidden/>
              </w:rPr>
              <w:t>36</w:t>
            </w:r>
            <w:r>
              <w:rPr>
                <w:noProof/>
                <w:webHidden/>
              </w:rPr>
              <w:fldChar w:fldCharType="end"/>
            </w:r>
          </w:hyperlink>
        </w:p>
        <w:p w14:paraId="4999B18D" w14:textId="0E19DBF2" w:rsidR="00A91C0F" w:rsidRDefault="00A91C0F">
          <w:pPr>
            <w:pStyle w:val="34"/>
            <w:tabs>
              <w:tab w:val="right" w:leader="dot" w:pos="10483"/>
            </w:tabs>
            <w:rPr>
              <w:rFonts w:eastAsiaTheme="minorEastAsia"/>
              <w:noProof/>
              <w:sz w:val="22"/>
              <w:szCs w:val="22"/>
              <w:lang w:val="uk-UA" w:eastAsia="uk-UA"/>
            </w:rPr>
          </w:pPr>
          <w:hyperlink w:anchor="_Toc189252144" w:history="1">
            <w:r w:rsidRPr="006D7B0D">
              <w:rPr>
                <w:rStyle w:val="af3"/>
                <w:rFonts w:ascii="Times New Roman" w:hAnsi="Times New Roman" w:cs="Times New Roman"/>
                <w:noProof/>
              </w:rPr>
              <w:t>Помилки та способи їх усунення</w:t>
            </w:r>
            <w:r>
              <w:rPr>
                <w:noProof/>
                <w:webHidden/>
              </w:rPr>
              <w:tab/>
            </w:r>
            <w:r>
              <w:rPr>
                <w:noProof/>
                <w:webHidden/>
              </w:rPr>
              <w:fldChar w:fldCharType="begin"/>
            </w:r>
            <w:r>
              <w:rPr>
                <w:noProof/>
                <w:webHidden/>
              </w:rPr>
              <w:instrText xml:space="preserve"> PAGEREF _Toc189252144 \h </w:instrText>
            </w:r>
            <w:r>
              <w:rPr>
                <w:noProof/>
                <w:webHidden/>
              </w:rPr>
            </w:r>
            <w:r>
              <w:rPr>
                <w:noProof/>
                <w:webHidden/>
              </w:rPr>
              <w:fldChar w:fldCharType="separate"/>
            </w:r>
            <w:r>
              <w:rPr>
                <w:noProof/>
                <w:webHidden/>
              </w:rPr>
              <w:t>36</w:t>
            </w:r>
            <w:r>
              <w:rPr>
                <w:noProof/>
                <w:webHidden/>
              </w:rPr>
              <w:fldChar w:fldCharType="end"/>
            </w:r>
          </w:hyperlink>
        </w:p>
        <w:p w14:paraId="283D521B" w14:textId="67BE67F7" w:rsidR="00A91C0F" w:rsidRDefault="00A91C0F">
          <w:pPr>
            <w:pStyle w:val="25"/>
            <w:tabs>
              <w:tab w:val="left" w:pos="880"/>
              <w:tab w:val="right" w:leader="dot" w:pos="10483"/>
            </w:tabs>
            <w:rPr>
              <w:rFonts w:eastAsiaTheme="minorEastAsia"/>
              <w:noProof/>
              <w:sz w:val="22"/>
              <w:szCs w:val="22"/>
              <w:lang w:val="uk-UA" w:eastAsia="uk-UA"/>
            </w:rPr>
          </w:pPr>
          <w:hyperlink w:anchor="_Toc189252145" w:history="1">
            <w:r w:rsidRPr="006D7B0D">
              <w:rPr>
                <w:rStyle w:val="af3"/>
                <w:rFonts w:cs="Times New Roman"/>
                <w:noProof/>
                <w:snapToGrid w:val="0"/>
              </w:rPr>
              <w:t>4.2.</w:t>
            </w:r>
            <w:r>
              <w:rPr>
                <w:rFonts w:eastAsiaTheme="minorEastAsia"/>
                <w:noProof/>
                <w:sz w:val="22"/>
                <w:szCs w:val="22"/>
                <w:lang w:val="uk-UA" w:eastAsia="uk-UA"/>
              </w:rPr>
              <w:tab/>
            </w:r>
            <w:r w:rsidRPr="006D7B0D">
              <w:rPr>
                <w:rStyle w:val="af3"/>
                <w:rFonts w:cs="Times New Roman"/>
                <w:noProof/>
                <w:snapToGrid w:val="0"/>
              </w:rPr>
              <w:t>Виявлення лексичних і синтаксичних помилок.</w:t>
            </w:r>
            <w:r>
              <w:rPr>
                <w:noProof/>
                <w:webHidden/>
              </w:rPr>
              <w:tab/>
            </w:r>
            <w:r>
              <w:rPr>
                <w:noProof/>
                <w:webHidden/>
              </w:rPr>
              <w:fldChar w:fldCharType="begin"/>
            </w:r>
            <w:r>
              <w:rPr>
                <w:noProof/>
                <w:webHidden/>
              </w:rPr>
              <w:instrText xml:space="preserve"> PAGEREF _Toc189252145 \h </w:instrText>
            </w:r>
            <w:r>
              <w:rPr>
                <w:noProof/>
                <w:webHidden/>
              </w:rPr>
            </w:r>
            <w:r>
              <w:rPr>
                <w:noProof/>
                <w:webHidden/>
              </w:rPr>
              <w:fldChar w:fldCharType="separate"/>
            </w:r>
            <w:r>
              <w:rPr>
                <w:noProof/>
                <w:webHidden/>
              </w:rPr>
              <w:t>36</w:t>
            </w:r>
            <w:r>
              <w:rPr>
                <w:noProof/>
                <w:webHidden/>
              </w:rPr>
              <w:fldChar w:fldCharType="end"/>
            </w:r>
          </w:hyperlink>
        </w:p>
        <w:p w14:paraId="53838E27" w14:textId="2C24D33C" w:rsidR="00A91C0F" w:rsidRDefault="00A91C0F">
          <w:pPr>
            <w:pStyle w:val="25"/>
            <w:tabs>
              <w:tab w:val="left" w:pos="880"/>
              <w:tab w:val="right" w:leader="dot" w:pos="10483"/>
            </w:tabs>
            <w:rPr>
              <w:rFonts w:eastAsiaTheme="minorEastAsia"/>
              <w:noProof/>
              <w:sz w:val="22"/>
              <w:szCs w:val="22"/>
              <w:lang w:val="uk-UA" w:eastAsia="uk-UA"/>
            </w:rPr>
          </w:pPr>
          <w:hyperlink w:anchor="_Toc189252146" w:history="1">
            <w:r w:rsidRPr="006D7B0D">
              <w:rPr>
                <w:rStyle w:val="af3"/>
                <w:rFonts w:cs="Times New Roman"/>
                <w:noProof/>
                <w:snapToGrid w:val="0"/>
              </w:rPr>
              <w:t>4.3.</w:t>
            </w:r>
            <w:r>
              <w:rPr>
                <w:rFonts w:eastAsiaTheme="minorEastAsia"/>
                <w:noProof/>
                <w:sz w:val="22"/>
                <w:szCs w:val="22"/>
                <w:lang w:val="uk-UA" w:eastAsia="uk-UA"/>
              </w:rPr>
              <w:tab/>
            </w:r>
            <w:r w:rsidRPr="006D7B0D">
              <w:rPr>
                <w:rStyle w:val="af3"/>
                <w:rFonts w:cs="Times New Roman"/>
                <w:noProof/>
                <w:snapToGrid w:val="0"/>
              </w:rPr>
              <w:t>Перевірка роботи транслятора за допомогою тестових задач.</w:t>
            </w:r>
            <w:r>
              <w:rPr>
                <w:noProof/>
                <w:webHidden/>
              </w:rPr>
              <w:tab/>
            </w:r>
            <w:r>
              <w:rPr>
                <w:noProof/>
                <w:webHidden/>
              </w:rPr>
              <w:fldChar w:fldCharType="begin"/>
            </w:r>
            <w:r>
              <w:rPr>
                <w:noProof/>
                <w:webHidden/>
              </w:rPr>
              <w:instrText xml:space="preserve"> PAGEREF _Toc189252146 \h </w:instrText>
            </w:r>
            <w:r>
              <w:rPr>
                <w:noProof/>
                <w:webHidden/>
              </w:rPr>
            </w:r>
            <w:r>
              <w:rPr>
                <w:noProof/>
                <w:webHidden/>
              </w:rPr>
              <w:fldChar w:fldCharType="separate"/>
            </w:r>
            <w:r>
              <w:rPr>
                <w:noProof/>
                <w:webHidden/>
              </w:rPr>
              <w:t>37</w:t>
            </w:r>
            <w:r>
              <w:rPr>
                <w:noProof/>
                <w:webHidden/>
              </w:rPr>
              <w:fldChar w:fldCharType="end"/>
            </w:r>
          </w:hyperlink>
        </w:p>
        <w:p w14:paraId="78F15EC8" w14:textId="41B732E3" w:rsidR="00A91C0F" w:rsidRDefault="00A91C0F">
          <w:pPr>
            <w:pStyle w:val="25"/>
            <w:tabs>
              <w:tab w:val="right" w:leader="dot" w:pos="10483"/>
            </w:tabs>
            <w:rPr>
              <w:rFonts w:eastAsiaTheme="minorEastAsia"/>
              <w:noProof/>
              <w:sz w:val="22"/>
              <w:szCs w:val="22"/>
              <w:lang w:val="uk-UA" w:eastAsia="uk-UA"/>
            </w:rPr>
          </w:pPr>
          <w:hyperlink w:anchor="_Toc189252147" w:history="1">
            <w:r w:rsidRPr="006D7B0D">
              <w:rPr>
                <w:rStyle w:val="af3"/>
                <w:noProof/>
              </w:rPr>
              <w:t xml:space="preserve">Тестова програма №1 </w:t>
            </w:r>
            <w:r w:rsidRPr="006D7B0D">
              <w:rPr>
                <w:rStyle w:val="af3"/>
                <w:i/>
                <w:noProof/>
              </w:rPr>
              <w:t>Лінійний алгоритм</w:t>
            </w:r>
            <w:r>
              <w:rPr>
                <w:noProof/>
                <w:webHidden/>
              </w:rPr>
              <w:tab/>
            </w:r>
            <w:r>
              <w:rPr>
                <w:noProof/>
                <w:webHidden/>
              </w:rPr>
              <w:fldChar w:fldCharType="begin"/>
            </w:r>
            <w:r>
              <w:rPr>
                <w:noProof/>
                <w:webHidden/>
              </w:rPr>
              <w:instrText xml:space="preserve"> PAGEREF _Toc189252147 \h </w:instrText>
            </w:r>
            <w:r>
              <w:rPr>
                <w:noProof/>
                <w:webHidden/>
              </w:rPr>
            </w:r>
            <w:r>
              <w:rPr>
                <w:noProof/>
                <w:webHidden/>
              </w:rPr>
              <w:fldChar w:fldCharType="separate"/>
            </w:r>
            <w:r>
              <w:rPr>
                <w:noProof/>
                <w:webHidden/>
              </w:rPr>
              <w:t>37</w:t>
            </w:r>
            <w:r>
              <w:rPr>
                <w:noProof/>
                <w:webHidden/>
              </w:rPr>
              <w:fldChar w:fldCharType="end"/>
            </w:r>
          </w:hyperlink>
        </w:p>
        <w:p w14:paraId="5ECE1F15" w14:textId="639DD5DA" w:rsidR="00A91C0F" w:rsidRDefault="00A91C0F">
          <w:pPr>
            <w:pStyle w:val="25"/>
            <w:tabs>
              <w:tab w:val="right" w:leader="dot" w:pos="10483"/>
            </w:tabs>
            <w:rPr>
              <w:rFonts w:eastAsiaTheme="minorEastAsia"/>
              <w:noProof/>
              <w:sz w:val="22"/>
              <w:szCs w:val="22"/>
              <w:lang w:val="uk-UA" w:eastAsia="uk-UA"/>
            </w:rPr>
          </w:pPr>
          <w:hyperlink w:anchor="_Toc189252148" w:history="1">
            <w:r w:rsidRPr="006D7B0D">
              <w:rPr>
                <w:rStyle w:val="af3"/>
                <w:noProof/>
              </w:rPr>
              <w:t>Х = (А - В) * 10 + (А + В) / 10</w:t>
            </w:r>
            <w:r>
              <w:rPr>
                <w:noProof/>
                <w:webHidden/>
              </w:rPr>
              <w:tab/>
            </w:r>
            <w:r>
              <w:rPr>
                <w:noProof/>
                <w:webHidden/>
              </w:rPr>
              <w:fldChar w:fldCharType="begin"/>
            </w:r>
            <w:r>
              <w:rPr>
                <w:noProof/>
                <w:webHidden/>
              </w:rPr>
              <w:instrText xml:space="preserve"> PAGEREF _Toc189252148 \h </w:instrText>
            </w:r>
            <w:r>
              <w:rPr>
                <w:noProof/>
                <w:webHidden/>
              </w:rPr>
            </w:r>
            <w:r>
              <w:rPr>
                <w:noProof/>
                <w:webHidden/>
              </w:rPr>
              <w:fldChar w:fldCharType="separate"/>
            </w:r>
            <w:r>
              <w:rPr>
                <w:noProof/>
                <w:webHidden/>
              </w:rPr>
              <w:t>37</w:t>
            </w:r>
            <w:r>
              <w:rPr>
                <w:noProof/>
                <w:webHidden/>
              </w:rPr>
              <w:fldChar w:fldCharType="end"/>
            </w:r>
          </w:hyperlink>
        </w:p>
        <w:p w14:paraId="248B4F5C" w14:textId="3DACDFB4" w:rsidR="00A91C0F" w:rsidRDefault="00A91C0F">
          <w:pPr>
            <w:pStyle w:val="25"/>
            <w:tabs>
              <w:tab w:val="right" w:leader="dot" w:pos="10483"/>
            </w:tabs>
            <w:rPr>
              <w:rFonts w:eastAsiaTheme="minorEastAsia"/>
              <w:noProof/>
              <w:sz w:val="22"/>
              <w:szCs w:val="22"/>
              <w:lang w:val="uk-UA" w:eastAsia="uk-UA"/>
            </w:rPr>
          </w:pPr>
          <w:hyperlink w:anchor="_Toc189252149" w:history="1">
            <w:r w:rsidRPr="006D7B0D">
              <w:rPr>
                <w:rStyle w:val="af3"/>
                <w:noProof/>
              </w:rPr>
              <w:t>Тестова програма №2</w:t>
            </w:r>
            <w:r>
              <w:rPr>
                <w:noProof/>
                <w:webHidden/>
              </w:rPr>
              <w:tab/>
            </w:r>
            <w:r>
              <w:rPr>
                <w:noProof/>
                <w:webHidden/>
              </w:rPr>
              <w:fldChar w:fldCharType="begin"/>
            </w:r>
            <w:r>
              <w:rPr>
                <w:noProof/>
                <w:webHidden/>
              </w:rPr>
              <w:instrText xml:space="preserve"> PAGEREF _Toc189252149 \h </w:instrText>
            </w:r>
            <w:r>
              <w:rPr>
                <w:noProof/>
                <w:webHidden/>
              </w:rPr>
            </w:r>
            <w:r>
              <w:rPr>
                <w:noProof/>
                <w:webHidden/>
              </w:rPr>
              <w:fldChar w:fldCharType="separate"/>
            </w:r>
            <w:r>
              <w:rPr>
                <w:noProof/>
                <w:webHidden/>
              </w:rPr>
              <w:t>38</w:t>
            </w:r>
            <w:r>
              <w:rPr>
                <w:noProof/>
                <w:webHidden/>
              </w:rPr>
              <w:fldChar w:fldCharType="end"/>
            </w:r>
          </w:hyperlink>
        </w:p>
        <w:p w14:paraId="0F703106" w14:textId="7B022279" w:rsidR="00A91C0F" w:rsidRDefault="00A91C0F">
          <w:pPr>
            <w:pStyle w:val="15"/>
            <w:tabs>
              <w:tab w:val="right" w:leader="dot" w:pos="10483"/>
            </w:tabs>
            <w:rPr>
              <w:rFonts w:eastAsiaTheme="minorEastAsia"/>
              <w:noProof/>
              <w:sz w:val="22"/>
              <w:szCs w:val="22"/>
              <w:lang w:val="uk-UA" w:eastAsia="uk-UA"/>
            </w:rPr>
          </w:pPr>
          <w:hyperlink w:anchor="_Toc189252150" w:history="1">
            <w:r w:rsidRPr="006D7B0D">
              <w:rPr>
                <w:rStyle w:val="af3"/>
                <w:rFonts w:cs="Times New Roman"/>
                <w:caps/>
                <w:noProof/>
              </w:rPr>
              <w:t>Список літературних джерел</w:t>
            </w:r>
            <w:r>
              <w:rPr>
                <w:noProof/>
                <w:webHidden/>
              </w:rPr>
              <w:tab/>
            </w:r>
            <w:r>
              <w:rPr>
                <w:noProof/>
                <w:webHidden/>
              </w:rPr>
              <w:fldChar w:fldCharType="begin"/>
            </w:r>
            <w:r>
              <w:rPr>
                <w:noProof/>
                <w:webHidden/>
              </w:rPr>
              <w:instrText xml:space="preserve"> PAGEREF _Toc189252150 \h </w:instrText>
            </w:r>
            <w:r>
              <w:rPr>
                <w:noProof/>
                <w:webHidden/>
              </w:rPr>
            </w:r>
            <w:r>
              <w:rPr>
                <w:noProof/>
                <w:webHidden/>
              </w:rPr>
              <w:fldChar w:fldCharType="separate"/>
            </w:r>
            <w:r>
              <w:rPr>
                <w:noProof/>
                <w:webHidden/>
              </w:rPr>
              <w:t>41</w:t>
            </w:r>
            <w:r>
              <w:rPr>
                <w:noProof/>
                <w:webHidden/>
              </w:rPr>
              <w:fldChar w:fldCharType="end"/>
            </w:r>
          </w:hyperlink>
        </w:p>
        <w:p w14:paraId="5E157A49" w14:textId="11292126" w:rsidR="00A91C0F" w:rsidRDefault="00A91C0F">
          <w:pPr>
            <w:pStyle w:val="15"/>
            <w:tabs>
              <w:tab w:val="right" w:leader="dot" w:pos="10483"/>
            </w:tabs>
            <w:rPr>
              <w:rFonts w:eastAsiaTheme="minorEastAsia"/>
              <w:noProof/>
              <w:sz w:val="22"/>
              <w:szCs w:val="22"/>
              <w:lang w:val="uk-UA" w:eastAsia="uk-UA"/>
            </w:rPr>
          </w:pPr>
          <w:hyperlink w:anchor="_Toc189252151" w:history="1">
            <w:r w:rsidRPr="006D7B0D">
              <w:rPr>
                <w:rStyle w:val="af3"/>
                <w:rFonts w:cs="Times New Roman"/>
                <w:caps/>
                <w:noProof/>
              </w:rPr>
              <w:t>Додатки</w:t>
            </w:r>
            <w:r>
              <w:rPr>
                <w:noProof/>
                <w:webHidden/>
              </w:rPr>
              <w:tab/>
            </w:r>
            <w:r>
              <w:rPr>
                <w:noProof/>
                <w:webHidden/>
              </w:rPr>
              <w:fldChar w:fldCharType="begin"/>
            </w:r>
            <w:r>
              <w:rPr>
                <w:noProof/>
                <w:webHidden/>
              </w:rPr>
              <w:instrText xml:space="preserve"> PAGEREF _Toc189252151 \h </w:instrText>
            </w:r>
            <w:r>
              <w:rPr>
                <w:noProof/>
                <w:webHidden/>
              </w:rPr>
            </w:r>
            <w:r>
              <w:rPr>
                <w:noProof/>
                <w:webHidden/>
              </w:rPr>
              <w:fldChar w:fldCharType="separate"/>
            </w:r>
            <w:r>
              <w:rPr>
                <w:noProof/>
                <w:webHidden/>
              </w:rPr>
              <w:t>42</w:t>
            </w:r>
            <w:r>
              <w:rPr>
                <w:noProof/>
                <w:webHidden/>
              </w:rPr>
              <w:fldChar w:fldCharType="end"/>
            </w:r>
          </w:hyperlink>
        </w:p>
        <w:p w14:paraId="4D045119" w14:textId="79012AD1" w:rsidR="008F70A5" w:rsidRDefault="008F70A5">
          <w:r>
            <w:rPr>
              <w:b/>
              <w:bCs/>
            </w:rPr>
            <w:fldChar w:fldCharType="end"/>
          </w:r>
        </w:p>
      </w:sdtContent>
    </w:sdt>
    <w:p w14:paraId="5845579E" w14:textId="77777777" w:rsidR="008F70A5" w:rsidRDefault="008F70A5" w:rsidP="008F70A5">
      <w:pPr>
        <w:tabs>
          <w:tab w:val="left" w:pos="2778"/>
        </w:tabs>
        <w:jc w:val="center"/>
        <w:rPr>
          <w:rFonts w:ascii="Times New Roman" w:hAnsi="Times New Roman" w:cs="Times New Roman"/>
          <w:b/>
          <w:bCs/>
          <w:sz w:val="28"/>
          <w:szCs w:val="28"/>
          <w:lang w:val="uk-UA"/>
        </w:rPr>
      </w:pPr>
    </w:p>
    <w:p w14:paraId="030732C2" w14:textId="77777777" w:rsidR="00E576FC" w:rsidRDefault="00E576FC" w:rsidP="00E576FC">
      <w:pPr>
        <w:tabs>
          <w:tab w:val="left" w:pos="2778"/>
        </w:tabs>
        <w:rPr>
          <w:rFonts w:ascii="Times New Roman" w:hAnsi="Times New Roman" w:cs="Times New Roman"/>
          <w:b/>
          <w:bCs/>
          <w:sz w:val="28"/>
          <w:szCs w:val="28"/>
          <w:lang w:val="uk-UA"/>
        </w:rPr>
      </w:pPr>
    </w:p>
    <w:p w14:paraId="4632E58A" w14:textId="77777777" w:rsidR="00E576FC" w:rsidRDefault="00E576FC" w:rsidP="00E576FC">
      <w:pPr>
        <w:rPr>
          <w:rFonts w:ascii="Times New Roman" w:hAnsi="Times New Roman" w:cs="Times New Roman"/>
          <w:sz w:val="28"/>
          <w:szCs w:val="28"/>
          <w:lang w:val="uk-UA"/>
        </w:rPr>
      </w:pPr>
    </w:p>
    <w:p w14:paraId="299CA74B" w14:textId="77777777" w:rsidR="00E576FC" w:rsidRDefault="00E576FC" w:rsidP="00E576FC">
      <w:pPr>
        <w:rPr>
          <w:rFonts w:ascii="Times New Roman" w:hAnsi="Times New Roman" w:cs="Times New Roman"/>
          <w:sz w:val="28"/>
          <w:szCs w:val="28"/>
          <w:lang w:val="uk-UA"/>
        </w:rPr>
      </w:pPr>
    </w:p>
    <w:p w14:paraId="79CAAFA6" w14:textId="77777777" w:rsidR="00E576FC" w:rsidRDefault="00E576FC" w:rsidP="00E576FC">
      <w:pPr>
        <w:rPr>
          <w:rFonts w:ascii="Times New Roman" w:hAnsi="Times New Roman" w:cs="Times New Roman"/>
          <w:sz w:val="28"/>
          <w:szCs w:val="28"/>
          <w:lang w:val="uk-UA"/>
        </w:rPr>
      </w:pPr>
    </w:p>
    <w:p w14:paraId="6FC1777A" w14:textId="77777777" w:rsidR="00E576FC" w:rsidRDefault="00E576FC" w:rsidP="00E576FC">
      <w:pPr>
        <w:rPr>
          <w:rFonts w:ascii="Times New Roman" w:hAnsi="Times New Roman" w:cs="Times New Roman"/>
          <w:sz w:val="28"/>
          <w:szCs w:val="28"/>
          <w:lang w:val="uk-UA"/>
        </w:rPr>
      </w:pPr>
    </w:p>
    <w:p w14:paraId="6C116D0B" w14:textId="77777777" w:rsidR="00E576FC" w:rsidRDefault="00E576FC" w:rsidP="00E576FC">
      <w:pPr>
        <w:rPr>
          <w:rFonts w:ascii="Times New Roman" w:hAnsi="Times New Roman" w:cs="Times New Roman"/>
          <w:sz w:val="28"/>
          <w:szCs w:val="28"/>
          <w:lang w:val="uk-UA"/>
        </w:rPr>
      </w:pPr>
    </w:p>
    <w:p w14:paraId="73912439" w14:textId="77777777" w:rsidR="00E576FC" w:rsidRDefault="00E576FC" w:rsidP="00E576FC">
      <w:pPr>
        <w:rPr>
          <w:rFonts w:ascii="Times New Roman" w:hAnsi="Times New Roman" w:cs="Times New Roman"/>
          <w:sz w:val="28"/>
          <w:szCs w:val="28"/>
          <w:lang w:val="uk-UA"/>
        </w:rPr>
      </w:pPr>
    </w:p>
    <w:p w14:paraId="222787D5" w14:textId="77777777" w:rsidR="00E576FC" w:rsidRDefault="00E576FC" w:rsidP="00E576FC">
      <w:pPr>
        <w:rPr>
          <w:rFonts w:ascii="Times New Roman" w:hAnsi="Times New Roman" w:cs="Times New Roman"/>
          <w:sz w:val="28"/>
          <w:szCs w:val="28"/>
          <w:lang w:val="uk-UA"/>
        </w:rPr>
      </w:pPr>
    </w:p>
    <w:p w14:paraId="6192CA39" w14:textId="77777777" w:rsidR="00E576FC" w:rsidRDefault="00E576FC" w:rsidP="00E576FC">
      <w:pPr>
        <w:rPr>
          <w:rFonts w:ascii="Times New Roman" w:hAnsi="Times New Roman" w:cs="Times New Roman"/>
          <w:sz w:val="28"/>
          <w:szCs w:val="28"/>
          <w:lang w:val="uk-UA"/>
        </w:rPr>
      </w:pPr>
    </w:p>
    <w:p w14:paraId="5764D05C" w14:textId="77777777" w:rsidR="00E576FC" w:rsidRDefault="00E576FC" w:rsidP="00E576FC">
      <w:pPr>
        <w:rPr>
          <w:rFonts w:ascii="Times New Roman" w:hAnsi="Times New Roman" w:cs="Times New Roman"/>
          <w:sz w:val="28"/>
          <w:szCs w:val="28"/>
          <w:lang w:val="uk-UA"/>
        </w:rPr>
      </w:pPr>
    </w:p>
    <w:p w14:paraId="70610046" w14:textId="77777777" w:rsidR="008F70A5" w:rsidRDefault="008F70A5" w:rsidP="008F70A5">
      <w:pPr>
        <w:tabs>
          <w:tab w:val="left" w:pos="2478"/>
        </w:tabs>
        <w:rPr>
          <w:rFonts w:ascii="Times New Roman" w:hAnsi="Times New Roman" w:cs="Times New Roman"/>
          <w:sz w:val="28"/>
          <w:szCs w:val="28"/>
          <w:lang w:val="uk-UA"/>
        </w:rPr>
      </w:pPr>
    </w:p>
    <w:p w14:paraId="59ED64DA" w14:textId="780EF1D9" w:rsidR="00E576FC" w:rsidRPr="008F70A5" w:rsidRDefault="00E576FC" w:rsidP="008F70A5">
      <w:pPr>
        <w:tabs>
          <w:tab w:val="left" w:pos="2478"/>
        </w:tabs>
        <w:jc w:val="center"/>
        <w:rPr>
          <w:rFonts w:ascii="Times New Roman" w:hAnsi="Times New Roman" w:cs="Times New Roman"/>
          <w:sz w:val="28"/>
          <w:szCs w:val="28"/>
          <w:lang w:val="uk-UA"/>
        </w:rPr>
      </w:pPr>
      <w:r>
        <w:rPr>
          <w:rFonts w:ascii="Times New Roman" w:hAnsi="Times New Roman" w:cs="Times New Roman"/>
          <w:b/>
          <w:bCs/>
          <w:sz w:val="28"/>
          <w:szCs w:val="28"/>
        </w:rPr>
        <w:t>ВСТУП</w:t>
      </w:r>
    </w:p>
    <w:p w14:paraId="0342E973" w14:textId="77777777" w:rsidR="00E576FC" w:rsidRDefault="00E576FC" w:rsidP="00E576FC">
      <w:pPr>
        <w:tabs>
          <w:tab w:val="left" w:pos="2478"/>
        </w:tabs>
        <w:rPr>
          <w:rFonts w:ascii="Times New Roman" w:hAnsi="Times New Roman" w:cs="Times New Roman"/>
          <w:b/>
          <w:bCs/>
          <w:sz w:val="28"/>
          <w:szCs w:val="28"/>
        </w:rPr>
      </w:pPr>
    </w:p>
    <w:p w14:paraId="0F62E189" w14:textId="77777777" w:rsidR="00E0279C" w:rsidRPr="00E0279C" w:rsidRDefault="00E0279C" w:rsidP="00E0279C">
      <w:pPr>
        <w:spacing w:before="100" w:beforeAutospacing="1" w:after="100" w:afterAutospacing="1"/>
        <w:rPr>
          <w:rFonts w:ascii="Times New Roman" w:eastAsia="Times New Roman" w:hAnsi="Times New Roman" w:cs="Times New Roman"/>
          <w:sz w:val="28"/>
          <w:szCs w:val="28"/>
          <w:lang w:val="uk-UA" w:eastAsia="uk-UA"/>
        </w:rPr>
      </w:pPr>
      <w:r w:rsidRPr="00E0279C">
        <w:rPr>
          <w:rFonts w:ascii="Times New Roman" w:eastAsia="Times New Roman" w:hAnsi="Times New Roman" w:cs="Times New Roman"/>
          <w:b/>
          <w:bCs/>
          <w:sz w:val="28"/>
          <w:szCs w:val="28"/>
          <w:lang w:val="uk-UA" w:eastAsia="uk-UA"/>
        </w:rPr>
        <w:t>Транслятор</w:t>
      </w:r>
      <w:r w:rsidRPr="00E0279C">
        <w:rPr>
          <w:rFonts w:ascii="Times New Roman" w:eastAsia="Times New Roman" w:hAnsi="Times New Roman" w:cs="Times New Roman"/>
          <w:sz w:val="28"/>
          <w:szCs w:val="28"/>
          <w:lang w:val="uk-UA" w:eastAsia="uk-UA"/>
        </w:rPr>
        <w:t xml:space="preserve"> — це програмне забезпечення, яке забезпечує перетворення вихідного коду, написаного однією мовою програмування, у його еквівалент на іншій мові. Якщо вхідною є мова високого рівня, а вихідною — асемблер або машинний код, такий транслятор називається </w:t>
      </w:r>
      <w:r w:rsidRPr="00E0279C">
        <w:rPr>
          <w:rFonts w:ascii="Times New Roman" w:eastAsia="Times New Roman" w:hAnsi="Times New Roman" w:cs="Times New Roman"/>
          <w:b/>
          <w:bCs/>
          <w:sz w:val="28"/>
          <w:szCs w:val="28"/>
          <w:lang w:val="uk-UA" w:eastAsia="uk-UA"/>
        </w:rPr>
        <w:t>компілятором</w:t>
      </w:r>
      <w:r w:rsidRPr="00E0279C">
        <w:rPr>
          <w:rFonts w:ascii="Times New Roman" w:eastAsia="Times New Roman" w:hAnsi="Times New Roman" w:cs="Times New Roman"/>
          <w:sz w:val="28"/>
          <w:szCs w:val="28"/>
          <w:lang w:val="uk-UA" w:eastAsia="uk-UA"/>
        </w:rPr>
        <w:t>.</w:t>
      </w:r>
    </w:p>
    <w:p w14:paraId="5F72FD30" w14:textId="77777777" w:rsidR="00E0279C" w:rsidRPr="00E0279C" w:rsidRDefault="00E0279C" w:rsidP="00E0279C">
      <w:pPr>
        <w:spacing w:before="100" w:beforeAutospacing="1" w:after="100" w:afterAutospacing="1"/>
        <w:rPr>
          <w:rFonts w:ascii="Times New Roman" w:eastAsia="Times New Roman" w:hAnsi="Times New Roman" w:cs="Times New Roman"/>
          <w:sz w:val="28"/>
          <w:szCs w:val="28"/>
          <w:lang w:val="uk-UA" w:eastAsia="uk-UA"/>
        </w:rPr>
      </w:pPr>
      <w:r w:rsidRPr="00E0279C">
        <w:rPr>
          <w:rFonts w:ascii="Times New Roman" w:eastAsia="Times New Roman" w:hAnsi="Times New Roman" w:cs="Times New Roman"/>
          <w:sz w:val="28"/>
          <w:szCs w:val="28"/>
          <w:lang w:val="uk-UA" w:eastAsia="uk-UA"/>
        </w:rPr>
        <w:t xml:space="preserve">Транслятори поділяються на два основних типи: </w:t>
      </w:r>
      <w:r w:rsidRPr="00E0279C">
        <w:rPr>
          <w:rFonts w:ascii="Times New Roman" w:eastAsia="Times New Roman" w:hAnsi="Times New Roman" w:cs="Times New Roman"/>
          <w:b/>
          <w:bCs/>
          <w:sz w:val="28"/>
          <w:szCs w:val="28"/>
          <w:lang w:val="uk-UA" w:eastAsia="uk-UA"/>
        </w:rPr>
        <w:t>компілятори</w:t>
      </w:r>
      <w:r w:rsidRPr="00E0279C">
        <w:rPr>
          <w:rFonts w:ascii="Times New Roman" w:eastAsia="Times New Roman" w:hAnsi="Times New Roman" w:cs="Times New Roman"/>
          <w:sz w:val="28"/>
          <w:szCs w:val="28"/>
          <w:lang w:val="uk-UA" w:eastAsia="uk-UA"/>
        </w:rPr>
        <w:t xml:space="preserve"> та </w:t>
      </w:r>
      <w:r w:rsidRPr="00E0279C">
        <w:rPr>
          <w:rFonts w:ascii="Times New Roman" w:eastAsia="Times New Roman" w:hAnsi="Times New Roman" w:cs="Times New Roman"/>
          <w:b/>
          <w:bCs/>
          <w:sz w:val="28"/>
          <w:szCs w:val="28"/>
          <w:lang w:val="uk-UA" w:eastAsia="uk-UA"/>
        </w:rPr>
        <w:t>інтерпретатори</w:t>
      </w:r>
      <w:r w:rsidRPr="00E0279C">
        <w:rPr>
          <w:rFonts w:ascii="Times New Roman" w:eastAsia="Times New Roman" w:hAnsi="Times New Roman" w:cs="Times New Roman"/>
          <w:sz w:val="28"/>
          <w:szCs w:val="28"/>
          <w:lang w:val="uk-UA" w:eastAsia="uk-UA"/>
        </w:rPr>
        <w:t>.</w:t>
      </w:r>
    </w:p>
    <w:p w14:paraId="59681206" w14:textId="77777777" w:rsidR="00E0279C" w:rsidRPr="00E0279C" w:rsidRDefault="00E0279C" w:rsidP="00E0279C">
      <w:pPr>
        <w:spacing w:before="100" w:beforeAutospacing="1" w:after="100" w:afterAutospacing="1"/>
        <w:rPr>
          <w:rFonts w:ascii="Times New Roman" w:eastAsia="Times New Roman" w:hAnsi="Times New Roman" w:cs="Times New Roman"/>
          <w:sz w:val="28"/>
          <w:szCs w:val="28"/>
          <w:lang w:val="uk-UA" w:eastAsia="uk-UA"/>
        </w:rPr>
      </w:pPr>
      <w:r w:rsidRPr="00E0279C">
        <w:rPr>
          <w:rFonts w:ascii="Times New Roman" w:eastAsia="Times New Roman" w:hAnsi="Times New Roman" w:cs="Times New Roman"/>
          <w:b/>
          <w:bCs/>
          <w:sz w:val="28"/>
          <w:szCs w:val="28"/>
          <w:lang w:val="uk-UA" w:eastAsia="uk-UA"/>
        </w:rPr>
        <w:t>Компіляція</w:t>
      </w:r>
      <w:r w:rsidRPr="00E0279C">
        <w:rPr>
          <w:rFonts w:ascii="Times New Roman" w:eastAsia="Times New Roman" w:hAnsi="Times New Roman" w:cs="Times New Roman"/>
          <w:sz w:val="28"/>
          <w:szCs w:val="28"/>
          <w:lang w:val="uk-UA" w:eastAsia="uk-UA"/>
        </w:rPr>
        <w:t xml:space="preserve"> складається з двох ключових етапів:</w:t>
      </w:r>
    </w:p>
    <w:p w14:paraId="08884620" w14:textId="77777777" w:rsidR="00E0279C" w:rsidRPr="00E0279C" w:rsidRDefault="00E0279C" w:rsidP="00983FCD">
      <w:pPr>
        <w:numPr>
          <w:ilvl w:val="0"/>
          <w:numId w:val="11"/>
        </w:numPr>
        <w:spacing w:before="100" w:beforeAutospacing="1" w:after="100" w:afterAutospacing="1"/>
        <w:rPr>
          <w:rFonts w:ascii="Times New Roman" w:eastAsia="Times New Roman" w:hAnsi="Times New Roman" w:cs="Times New Roman"/>
          <w:sz w:val="28"/>
          <w:szCs w:val="28"/>
          <w:lang w:val="uk-UA" w:eastAsia="uk-UA"/>
        </w:rPr>
      </w:pPr>
      <w:r w:rsidRPr="00E0279C">
        <w:rPr>
          <w:rFonts w:ascii="Times New Roman" w:eastAsia="Times New Roman" w:hAnsi="Times New Roman" w:cs="Times New Roman"/>
          <w:b/>
          <w:bCs/>
          <w:sz w:val="28"/>
          <w:szCs w:val="28"/>
          <w:lang w:val="uk-UA" w:eastAsia="uk-UA"/>
        </w:rPr>
        <w:t>Аналіз</w:t>
      </w:r>
      <w:r w:rsidRPr="00E0279C">
        <w:rPr>
          <w:rFonts w:ascii="Times New Roman" w:eastAsia="Times New Roman" w:hAnsi="Times New Roman" w:cs="Times New Roman"/>
          <w:sz w:val="28"/>
          <w:szCs w:val="28"/>
          <w:lang w:val="uk-UA" w:eastAsia="uk-UA"/>
        </w:rPr>
        <w:t>, під час якого вихідний код розбивається на лексеми, перевіряється його синтаксична коректність, а також створюється проміжне представлення програми.</w:t>
      </w:r>
    </w:p>
    <w:p w14:paraId="6EF6FA36" w14:textId="77777777" w:rsidR="00E0279C" w:rsidRPr="00E0279C" w:rsidRDefault="00E0279C" w:rsidP="00983FCD">
      <w:pPr>
        <w:numPr>
          <w:ilvl w:val="0"/>
          <w:numId w:val="11"/>
        </w:numPr>
        <w:spacing w:before="100" w:beforeAutospacing="1" w:after="100" w:afterAutospacing="1"/>
        <w:rPr>
          <w:rFonts w:ascii="Times New Roman" w:eastAsia="Times New Roman" w:hAnsi="Times New Roman" w:cs="Times New Roman"/>
          <w:sz w:val="28"/>
          <w:szCs w:val="28"/>
          <w:lang w:val="uk-UA" w:eastAsia="uk-UA"/>
        </w:rPr>
      </w:pPr>
      <w:r w:rsidRPr="00E0279C">
        <w:rPr>
          <w:rFonts w:ascii="Times New Roman" w:eastAsia="Times New Roman" w:hAnsi="Times New Roman" w:cs="Times New Roman"/>
          <w:b/>
          <w:bCs/>
          <w:sz w:val="28"/>
          <w:szCs w:val="28"/>
          <w:lang w:val="uk-UA" w:eastAsia="uk-UA"/>
        </w:rPr>
        <w:lastRenderedPageBreak/>
        <w:t>Синтез</w:t>
      </w:r>
      <w:r w:rsidRPr="00E0279C">
        <w:rPr>
          <w:rFonts w:ascii="Times New Roman" w:eastAsia="Times New Roman" w:hAnsi="Times New Roman" w:cs="Times New Roman"/>
          <w:sz w:val="28"/>
          <w:szCs w:val="28"/>
          <w:lang w:val="uk-UA" w:eastAsia="uk-UA"/>
        </w:rPr>
        <w:t>, що передбачає перетворення цього проміжного представлення на об'єктний код, який складається з інструкцій для конкретної апаратної платформи.</w:t>
      </w:r>
    </w:p>
    <w:p w14:paraId="13E9D97D" w14:textId="77777777" w:rsidR="00E0279C" w:rsidRPr="00E0279C" w:rsidRDefault="00E0279C" w:rsidP="00E0279C">
      <w:pPr>
        <w:spacing w:before="100" w:beforeAutospacing="1" w:after="100" w:afterAutospacing="1"/>
        <w:rPr>
          <w:rFonts w:ascii="Times New Roman" w:eastAsia="Times New Roman" w:hAnsi="Times New Roman" w:cs="Times New Roman"/>
          <w:sz w:val="28"/>
          <w:szCs w:val="28"/>
          <w:lang w:val="uk-UA" w:eastAsia="uk-UA"/>
        </w:rPr>
      </w:pPr>
      <w:r w:rsidRPr="00E0279C">
        <w:rPr>
          <w:rFonts w:ascii="Times New Roman" w:eastAsia="Times New Roman" w:hAnsi="Times New Roman" w:cs="Times New Roman"/>
          <w:sz w:val="28"/>
          <w:szCs w:val="28"/>
          <w:lang w:val="uk-UA" w:eastAsia="uk-UA"/>
        </w:rPr>
        <w:t xml:space="preserve">На відміну від компіляторів, </w:t>
      </w:r>
      <w:r w:rsidRPr="00E0279C">
        <w:rPr>
          <w:rFonts w:ascii="Times New Roman" w:eastAsia="Times New Roman" w:hAnsi="Times New Roman" w:cs="Times New Roman"/>
          <w:b/>
          <w:bCs/>
          <w:sz w:val="28"/>
          <w:szCs w:val="28"/>
          <w:lang w:val="uk-UA" w:eastAsia="uk-UA"/>
        </w:rPr>
        <w:t>інтерпретатори</w:t>
      </w:r>
      <w:r w:rsidRPr="00E0279C">
        <w:rPr>
          <w:rFonts w:ascii="Times New Roman" w:eastAsia="Times New Roman" w:hAnsi="Times New Roman" w:cs="Times New Roman"/>
          <w:sz w:val="28"/>
          <w:szCs w:val="28"/>
          <w:lang w:val="uk-UA" w:eastAsia="uk-UA"/>
        </w:rPr>
        <w:t xml:space="preserve"> не створюють виконуваного файлу. Вони аналізують вихідний код і формують його проміжне представлення, після чого одразу виконують команди без генерування об'єктного коду.</w:t>
      </w:r>
    </w:p>
    <w:p w14:paraId="0D494B3B" w14:textId="6199AAF5" w:rsidR="00E0279C" w:rsidRDefault="00E0279C" w:rsidP="00E0279C">
      <w:pPr>
        <w:spacing w:before="100" w:beforeAutospacing="1" w:after="100" w:afterAutospacing="1"/>
        <w:rPr>
          <w:rFonts w:ascii="Times New Roman" w:eastAsia="Times New Roman" w:hAnsi="Times New Roman" w:cs="Times New Roman"/>
          <w:sz w:val="28"/>
          <w:szCs w:val="28"/>
          <w:lang w:val="uk-UA" w:eastAsia="uk-UA"/>
        </w:rPr>
      </w:pPr>
      <w:r w:rsidRPr="00E0279C">
        <w:rPr>
          <w:rFonts w:ascii="Times New Roman" w:eastAsia="Times New Roman" w:hAnsi="Times New Roman" w:cs="Times New Roman"/>
          <w:sz w:val="28"/>
          <w:szCs w:val="28"/>
          <w:lang w:val="uk-UA" w:eastAsia="uk-UA"/>
        </w:rPr>
        <w:t>Компілятор виконує перетворення вихідного коду з однієї мови на іншу. Вхідними даними є текст програми, а результатом — об'єктний код, який можна виконувати безпосередньо на конкретному комп’ютері. Примітно, що компілятор може бути створений за допомогою іншої мови програмування, що свідчить про його універсальність і важливість у розробці програмного забезпечення.</w:t>
      </w:r>
    </w:p>
    <w:p w14:paraId="5F406F04" w14:textId="45EFC984" w:rsidR="00E0279C" w:rsidRDefault="00E0279C" w:rsidP="00E0279C">
      <w:pPr>
        <w:spacing w:before="100" w:beforeAutospacing="1" w:after="100" w:afterAutospacing="1"/>
        <w:rPr>
          <w:rFonts w:ascii="Times New Roman" w:eastAsia="Times New Roman" w:hAnsi="Times New Roman" w:cs="Times New Roman"/>
          <w:sz w:val="28"/>
          <w:szCs w:val="28"/>
          <w:lang w:val="uk-UA" w:eastAsia="uk-UA"/>
        </w:rPr>
      </w:pPr>
    </w:p>
    <w:p w14:paraId="1B12975C" w14:textId="3345660F" w:rsidR="00E0279C" w:rsidRDefault="00E0279C" w:rsidP="00E0279C">
      <w:pPr>
        <w:spacing w:before="100" w:beforeAutospacing="1" w:after="100" w:afterAutospacing="1"/>
        <w:rPr>
          <w:rFonts w:ascii="Times New Roman" w:eastAsia="Times New Roman" w:hAnsi="Times New Roman" w:cs="Times New Roman"/>
          <w:sz w:val="28"/>
          <w:szCs w:val="28"/>
          <w:lang w:val="uk-UA" w:eastAsia="uk-UA"/>
        </w:rPr>
      </w:pPr>
    </w:p>
    <w:p w14:paraId="08692BCA" w14:textId="77777777" w:rsidR="00E0279C" w:rsidRPr="00E0279C" w:rsidRDefault="00E0279C" w:rsidP="00E0279C">
      <w:pPr>
        <w:spacing w:before="100" w:beforeAutospacing="1" w:after="100" w:afterAutospacing="1"/>
        <w:rPr>
          <w:rFonts w:ascii="Times New Roman" w:eastAsia="Times New Roman" w:hAnsi="Times New Roman" w:cs="Times New Roman"/>
          <w:sz w:val="28"/>
          <w:szCs w:val="28"/>
          <w:lang w:val="uk-UA" w:eastAsia="uk-UA"/>
        </w:rPr>
      </w:pPr>
    </w:p>
    <w:p w14:paraId="74ABB747" w14:textId="77777777" w:rsidR="00E576FC" w:rsidRPr="00E0279C" w:rsidRDefault="00E576FC" w:rsidP="00E576FC">
      <w:pPr>
        <w:pStyle w:val="a3"/>
        <w:spacing w:line="360" w:lineRule="auto"/>
        <w:rPr>
          <w:sz w:val="28"/>
          <w:szCs w:val="28"/>
          <w:lang w:val="uk-UA"/>
        </w:rPr>
      </w:pPr>
    </w:p>
    <w:p w14:paraId="7AA31A32" w14:textId="5005F540" w:rsidR="00E576FC" w:rsidRDefault="00E576FC" w:rsidP="00E576FC">
      <w:pPr>
        <w:pStyle w:val="a3"/>
        <w:spacing w:line="360" w:lineRule="auto"/>
        <w:rPr>
          <w:sz w:val="28"/>
          <w:szCs w:val="28"/>
        </w:rPr>
      </w:pPr>
    </w:p>
    <w:p w14:paraId="0F9E7CE2" w14:textId="4E299B67" w:rsidR="007B5F2E" w:rsidRDefault="007B5F2E" w:rsidP="00E576FC">
      <w:pPr>
        <w:pStyle w:val="a3"/>
        <w:spacing w:line="360" w:lineRule="auto"/>
        <w:rPr>
          <w:sz w:val="28"/>
          <w:szCs w:val="28"/>
        </w:rPr>
      </w:pPr>
    </w:p>
    <w:p w14:paraId="2D3BAC30" w14:textId="65498B3F" w:rsidR="007B5F2E" w:rsidRDefault="007B5F2E" w:rsidP="00E576FC">
      <w:pPr>
        <w:pStyle w:val="a3"/>
        <w:spacing w:line="360" w:lineRule="auto"/>
        <w:rPr>
          <w:sz w:val="28"/>
          <w:szCs w:val="28"/>
        </w:rPr>
      </w:pPr>
    </w:p>
    <w:p w14:paraId="516FD99C" w14:textId="4AFC1AD3" w:rsidR="007B5F2E" w:rsidRDefault="007B5F2E" w:rsidP="00E576FC">
      <w:pPr>
        <w:pStyle w:val="a3"/>
        <w:spacing w:line="360" w:lineRule="auto"/>
        <w:rPr>
          <w:sz w:val="28"/>
          <w:szCs w:val="28"/>
        </w:rPr>
      </w:pPr>
    </w:p>
    <w:p w14:paraId="449DF2BC" w14:textId="77777777" w:rsidR="007B5F2E" w:rsidRDefault="007B5F2E" w:rsidP="00E576FC">
      <w:pPr>
        <w:pStyle w:val="a3"/>
        <w:spacing w:line="360" w:lineRule="auto"/>
        <w:rPr>
          <w:sz w:val="28"/>
          <w:szCs w:val="28"/>
        </w:rPr>
      </w:pPr>
    </w:p>
    <w:p w14:paraId="5E30F6A9" w14:textId="77777777" w:rsidR="00E576FC" w:rsidRDefault="00E576FC" w:rsidP="00E576FC">
      <w:pPr>
        <w:pStyle w:val="a3"/>
        <w:numPr>
          <w:ilvl w:val="0"/>
          <w:numId w:val="8"/>
        </w:numPr>
        <w:spacing w:line="360" w:lineRule="auto"/>
        <w:jc w:val="center"/>
        <w:rPr>
          <w:b/>
          <w:bCs/>
          <w:sz w:val="28"/>
          <w:szCs w:val="28"/>
        </w:rPr>
      </w:pPr>
      <w:r>
        <w:rPr>
          <w:b/>
          <w:bCs/>
          <w:sz w:val="28"/>
          <w:szCs w:val="28"/>
          <w:lang w:val="uk-UA"/>
        </w:rPr>
        <w:t>ОГЛЯД МЕТОДІВ ТА СПОСОБІВ ПРОЄКТУВАННЯ ТРАНСЛЯТОРІВ</w:t>
      </w:r>
    </w:p>
    <w:p w14:paraId="7F4D543B" w14:textId="77777777" w:rsidR="008270F0" w:rsidRPr="008270F0" w:rsidRDefault="008270F0" w:rsidP="008270F0">
      <w:p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b/>
          <w:bCs/>
          <w:sz w:val="28"/>
          <w:szCs w:val="28"/>
          <w:lang w:val="uk-UA" w:eastAsia="uk-UA"/>
        </w:rPr>
        <w:t>Транслятор</w:t>
      </w:r>
      <w:r w:rsidRPr="008270F0">
        <w:rPr>
          <w:rFonts w:ascii="Times New Roman" w:eastAsia="Times New Roman" w:hAnsi="Times New Roman" w:cs="Times New Roman"/>
          <w:sz w:val="28"/>
          <w:szCs w:val="28"/>
          <w:lang w:val="uk-UA" w:eastAsia="uk-UA"/>
        </w:rPr>
        <w:t xml:space="preserve"> — це програмне забезпечення, яке здійснює перетворення вихідного коду, написаного на одній мові програмування, у виконуваний код, представлений об’єктною мовою. До трансляторів належать програми, які відрізняються за способом і типом обробки вихідного коду. Основні види сучасних трансляторів — асемблери, компілятори та інтерпретатори.</w:t>
      </w:r>
    </w:p>
    <w:p w14:paraId="54A54635" w14:textId="77777777" w:rsidR="008270F0" w:rsidRPr="008270F0" w:rsidRDefault="008270F0" w:rsidP="008270F0">
      <w:p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b/>
          <w:bCs/>
          <w:sz w:val="28"/>
          <w:szCs w:val="28"/>
          <w:lang w:val="uk-UA" w:eastAsia="uk-UA"/>
        </w:rPr>
        <w:t>Асемблер</w:t>
      </w:r>
      <w:r w:rsidRPr="008270F0">
        <w:rPr>
          <w:rFonts w:ascii="Times New Roman" w:eastAsia="Times New Roman" w:hAnsi="Times New Roman" w:cs="Times New Roman"/>
          <w:sz w:val="28"/>
          <w:szCs w:val="28"/>
          <w:lang w:val="uk-UA" w:eastAsia="uk-UA"/>
        </w:rPr>
        <w:t xml:space="preserve"> — програма, яка перетворює символічний код, написаний на асемблерній мові, безпосередньо в машинні інструкції. Ключова характеристика асемблерів полягає у відповідності кожної команди вихідного коду одній машинній інструкції.</w:t>
      </w:r>
    </w:p>
    <w:p w14:paraId="638332F2" w14:textId="77777777" w:rsidR="008270F0" w:rsidRPr="008270F0" w:rsidRDefault="008270F0" w:rsidP="008270F0">
      <w:p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b/>
          <w:bCs/>
          <w:sz w:val="28"/>
          <w:szCs w:val="28"/>
          <w:lang w:val="uk-UA" w:eastAsia="uk-UA"/>
        </w:rPr>
        <w:lastRenderedPageBreak/>
        <w:t>Компілятор</w:t>
      </w:r>
      <w:r w:rsidRPr="008270F0">
        <w:rPr>
          <w:rFonts w:ascii="Times New Roman" w:eastAsia="Times New Roman" w:hAnsi="Times New Roman" w:cs="Times New Roman"/>
          <w:sz w:val="28"/>
          <w:szCs w:val="28"/>
          <w:lang w:val="uk-UA" w:eastAsia="uk-UA"/>
        </w:rPr>
        <w:t xml:space="preserve"> — це інструмент, який здійснює трансляцію вихідного коду, написаного мовою високого рівня, у машинний код, що виконується безпосередньо комп’ютером. Компілятори реалізують складніший процес перетворення порівняно з асемблерами, адаптуючи код для конкретної платформи.</w:t>
      </w:r>
    </w:p>
    <w:p w14:paraId="3B4669FF" w14:textId="77777777" w:rsidR="008270F0" w:rsidRPr="008270F0" w:rsidRDefault="008270F0" w:rsidP="008270F0">
      <w:p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b/>
          <w:bCs/>
          <w:sz w:val="28"/>
          <w:szCs w:val="28"/>
          <w:lang w:val="uk-UA" w:eastAsia="uk-UA"/>
        </w:rPr>
        <w:t>Інтерпретатор</w:t>
      </w:r>
      <w:r w:rsidRPr="008270F0">
        <w:rPr>
          <w:rFonts w:ascii="Times New Roman" w:eastAsia="Times New Roman" w:hAnsi="Times New Roman" w:cs="Times New Roman"/>
          <w:sz w:val="28"/>
          <w:szCs w:val="28"/>
          <w:lang w:val="uk-UA" w:eastAsia="uk-UA"/>
        </w:rPr>
        <w:t xml:space="preserve"> — програма, яка виконує вихідний код без створення окремого виконуваного файлу. Інтерпретатор обробляє інструкції послідовно під час виконання, що робить його зручним для тестування й налагодження програм.</w:t>
      </w:r>
    </w:p>
    <w:p w14:paraId="175D2DB0" w14:textId="77777777" w:rsidR="008270F0" w:rsidRPr="008270F0" w:rsidRDefault="008270F0" w:rsidP="008270F0">
      <w:p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sz w:val="28"/>
          <w:szCs w:val="28"/>
          <w:lang w:val="uk-UA" w:eastAsia="uk-UA"/>
        </w:rPr>
        <w:t>Процес трансляції складається з кількох основних етапів:</w:t>
      </w:r>
    </w:p>
    <w:p w14:paraId="6CAE6871" w14:textId="77777777" w:rsidR="008270F0" w:rsidRPr="008270F0" w:rsidRDefault="008270F0" w:rsidP="00983FCD">
      <w:pPr>
        <w:numPr>
          <w:ilvl w:val="0"/>
          <w:numId w:val="12"/>
        </w:num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b/>
          <w:bCs/>
          <w:sz w:val="28"/>
          <w:szCs w:val="28"/>
          <w:lang w:val="uk-UA" w:eastAsia="uk-UA"/>
        </w:rPr>
        <w:t>Лексичний аналіз</w:t>
      </w:r>
      <w:r w:rsidRPr="008270F0">
        <w:rPr>
          <w:rFonts w:ascii="Times New Roman" w:eastAsia="Times New Roman" w:hAnsi="Times New Roman" w:cs="Times New Roman"/>
          <w:sz w:val="28"/>
          <w:szCs w:val="28"/>
          <w:lang w:val="uk-UA" w:eastAsia="uk-UA"/>
        </w:rPr>
        <w:t>: вихідний код розбивається на лексеми — мінімальні одиниці мови програмування. На цьому етапі відбувається виявлення помилок, пов’язаних із некоректними символами чи невірними форматами ідентифікаторів.</w:t>
      </w:r>
    </w:p>
    <w:p w14:paraId="79E99708" w14:textId="77777777" w:rsidR="008270F0" w:rsidRPr="008270F0" w:rsidRDefault="008270F0" w:rsidP="00983FCD">
      <w:pPr>
        <w:numPr>
          <w:ilvl w:val="0"/>
          <w:numId w:val="12"/>
        </w:num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b/>
          <w:bCs/>
          <w:sz w:val="28"/>
          <w:szCs w:val="28"/>
          <w:lang w:val="uk-UA" w:eastAsia="uk-UA"/>
        </w:rPr>
        <w:t>Синтаксичний аналіз</w:t>
      </w:r>
      <w:r w:rsidRPr="008270F0">
        <w:rPr>
          <w:rFonts w:ascii="Times New Roman" w:eastAsia="Times New Roman" w:hAnsi="Times New Roman" w:cs="Times New Roman"/>
          <w:sz w:val="28"/>
          <w:szCs w:val="28"/>
          <w:lang w:val="uk-UA" w:eastAsia="uk-UA"/>
        </w:rPr>
        <w:t>: будується синтаксичне дерево, що відображає структуру програми згідно з граматикою мови. Застосовуються методи аналізу, наприклад LL(1) або LR(1).</w:t>
      </w:r>
    </w:p>
    <w:p w14:paraId="115401F9" w14:textId="77777777" w:rsidR="008270F0" w:rsidRPr="008270F0" w:rsidRDefault="008270F0" w:rsidP="00983FCD">
      <w:pPr>
        <w:numPr>
          <w:ilvl w:val="0"/>
          <w:numId w:val="12"/>
        </w:num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b/>
          <w:bCs/>
          <w:sz w:val="28"/>
          <w:szCs w:val="28"/>
          <w:lang w:val="uk-UA" w:eastAsia="uk-UA"/>
        </w:rPr>
        <w:t>Семантичний аналіз</w:t>
      </w:r>
      <w:r w:rsidRPr="008270F0">
        <w:rPr>
          <w:rFonts w:ascii="Times New Roman" w:eastAsia="Times New Roman" w:hAnsi="Times New Roman" w:cs="Times New Roman"/>
          <w:sz w:val="28"/>
          <w:szCs w:val="28"/>
          <w:lang w:val="uk-UA" w:eastAsia="uk-UA"/>
        </w:rPr>
        <w:t>: виконується перевірка логічної коректності програми, яка включає контроль типів даних, областей видимості та відповідності параметрів функцій.</w:t>
      </w:r>
    </w:p>
    <w:p w14:paraId="5EDC6EDE" w14:textId="77777777" w:rsidR="008270F0" w:rsidRPr="008270F0" w:rsidRDefault="008270F0" w:rsidP="00983FCD">
      <w:pPr>
        <w:numPr>
          <w:ilvl w:val="0"/>
          <w:numId w:val="12"/>
        </w:num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b/>
          <w:bCs/>
          <w:sz w:val="28"/>
          <w:szCs w:val="28"/>
          <w:lang w:val="uk-UA" w:eastAsia="uk-UA"/>
        </w:rPr>
        <w:t>Оптимізація коду</w:t>
      </w:r>
      <w:r w:rsidRPr="008270F0">
        <w:rPr>
          <w:rFonts w:ascii="Times New Roman" w:eastAsia="Times New Roman" w:hAnsi="Times New Roman" w:cs="Times New Roman"/>
          <w:sz w:val="28"/>
          <w:szCs w:val="28"/>
          <w:lang w:val="uk-UA" w:eastAsia="uk-UA"/>
        </w:rPr>
        <w:t>: здійснюється вдосконалення проміжного представлення програми для підвищення ефективності її виконання. Це може бути як локальна, так і глобальна оптимізація, залежна чи незалежна від архітектури.</w:t>
      </w:r>
    </w:p>
    <w:p w14:paraId="49962A71" w14:textId="77777777" w:rsidR="008270F0" w:rsidRPr="008270F0" w:rsidRDefault="008270F0" w:rsidP="00983FCD">
      <w:pPr>
        <w:numPr>
          <w:ilvl w:val="0"/>
          <w:numId w:val="12"/>
        </w:num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b/>
          <w:bCs/>
          <w:sz w:val="28"/>
          <w:szCs w:val="28"/>
          <w:lang w:val="uk-UA" w:eastAsia="uk-UA"/>
        </w:rPr>
        <w:t>Генерація коду</w:t>
      </w:r>
      <w:r w:rsidRPr="008270F0">
        <w:rPr>
          <w:rFonts w:ascii="Times New Roman" w:eastAsia="Times New Roman" w:hAnsi="Times New Roman" w:cs="Times New Roman"/>
          <w:sz w:val="28"/>
          <w:szCs w:val="28"/>
          <w:lang w:val="uk-UA" w:eastAsia="uk-UA"/>
        </w:rPr>
        <w:t>: завершується створенням об’єктного чи асемблерного коду, готового до виконання або подальшої компіляції.</w:t>
      </w:r>
    </w:p>
    <w:p w14:paraId="20E70B31" w14:textId="77777777" w:rsidR="008270F0" w:rsidRPr="008270F0" w:rsidRDefault="008270F0" w:rsidP="008270F0">
      <w:p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sz w:val="28"/>
          <w:szCs w:val="28"/>
          <w:lang w:val="uk-UA" w:eastAsia="uk-UA"/>
        </w:rPr>
        <w:t>Залежно від типу транслятора деякі етапи можуть бути поєднані або скорочені. Наприклад, однопрохідні транслятори зазвичай пропускають стадії проміжного представлення та оптимізації.</w:t>
      </w:r>
    </w:p>
    <w:p w14:paraId="5AA51DFB" w14:textId="77777777" w:rsidR="008270F0" w:rsidRPr="008270F0" w:rsidRDefault="008270F0" w:rsidP="008270F0">
      <w:p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sz w:val="28"/>
          <w:szCs w:val="28"/>
          <w:lang w:val="uk-UA" w:eastAsia="uk-UA"/>
        </w:rPr>
        <w:t>Під час лексичного аналізу створюється таблиця, яка містить інформацію про ідентифікатори, рядки та числові значення. Синтаксичний аналіз формує дерево розбору, яке використовується на наступних етапах для оптимізації та генерації коду. Семантичний аналіз забезпечує перевірку типів, контроль за областями видимості та правильність виклику функцій.</w:t>
      </w:r>
    </w:p>
    <w:p w14:paraId="0B7C1575" w14:textId="77777777" w:rsidR="008270F0" w:rsidRPr="008270F0" w:rsidRDefault="008270F0" w:rsidP="008270F0">
      <w:pPr>
        <w:spacing w:before="100" w:beforeAutospacing="1" w:after="100" w:afterAutospacing="1"/>
        <w:rPr>
          <w:rFonts w:ascii="Times New Roman" w:eastAsia="Times New Roman" w:hAnsi="Times New Roman" w:cs="Times New Roman"/>
          <w:sz w:val="28"/>
          <w:szCs w:val="28"/>
          <w:lang w:val="uk-UA" w:eastAsia="uk-UA"/>
        </w:rPr>
      </w:pPr>
      <w:r w:rsidRPr="008270F0">
        <w:rPr>
          <w:rFonts w:ascii="Times New Roman" w:eastAsia="Times New Roman" w:hAnsi="Times New Roman" w:cs="Times New Roman"/>
          <w:sz w:val="28"/>
          <w:szCs w:val="28"/>
          <w:lang w:val="uk-UA" w:eastAsia="uk-UA"/>
        </w:rPr>
        <w:t>Результатом усіх етапів трансляції є об’єктний код, оптимізований для конкретної апаратної архітектури. Цей код може бути скомпільований і виконаний на цільовій платформі. Таким чином, трансляція забезпечує поступове перетворення вихідного коду у готовий до запуску виконуваний файл.</w:t>
      </w:r>
    </w:p>
    <w:p w14:paraId="324FD2DE" w14:textId="4779DAEC" w:rsidR="008270F0" w:rsidRPr="008270F0" w:rsidRDefault="008270F0" w:rsidP="008270F0">
      <w:pPr>
        <w:rPr>
          <w:rFonts w:ascii="Times New Roman" w:eastAsia="Times New Roman" w:hAnsi="Times New Roman" w:cs="Times New Roman"/>
          <w:lang w:val="uk-UA" w:eastAsia="uk-UA"/>
        </w:rPr>
      </w:pPr>
    </w:p>
    <w:p w14:paraId="16420CE7" w14:textId="77777777" w:rsidR="00E576FC" w:rsidRDefault="00E576FC" w:rsidP="00E576FC">
      <w:pPr>
        <w:tabs>
          <w:tab w:val="left" w:pos="2478"/>
        </w:tabs>
        <w:rPr>
          <w:rFonts w:ascii="Times New Roman" w:hAnsi="Times New Roman" w:cs="Times New Roman"/>
          <w:b/>
          <w:bCs/>
          <w:sz w:val="28"/>
          <w:szCs w:val="28"/>
        </w:rPr>
      </w:pPr>
    </w:p>
    <w:p w14:paraId="7EF5BB67" w14:textId="77777777" w:rsidR="00E576FC" w:rsidRDefault="00E576FC" w:rsidP="00E576FC">
      <w:pPr>
        <w:pStyle w:val="1"/>
        <w:numPr>
          <w:ilvl w:val="0"/>
          <w:numId w:val="8"/>
        </w:numPr>
        <w:rPr>
          <w:caps/>
          <w:color w:val="000000" w:themeColor="text1"/>
          <w:sz w:val="28"/>
          <w:szCs w:val="28"/>
        </w:rPr>
      </w:pPr>
      <w:bookmarkStart w:id="2" w:name="_Toc189252105"/>
      <w:r>
        <w:rPr>
          <w:caps/>
          <w:color w:val="000000" w:themeColor="text1"/>
          <w:sz w:val="28"/>
          <w:szCs w:val="28"/>
        </w:rPr>
        <w:lastRenderedPageBreak/>
        <w:t>Формальний опис вхідної мови програмування</w:t>
      </w:r>
      <w:bookmarkEnd w:id="2"/>
    </w:p>
    <w:p w14:paraId="3423552E" w14:textId="77777777" w:rsidR="00E576FC" w:rsidRDefault="00E576FC" w:rsidP="00983FCD">
      <w:pPr>
        <w:pStyle w:val="2"/>
        <w:numPr>
          <w:ilvl w:val="1"/>
          <w:numId w:val="9"/>
        </w:numPr>
        <w:ind w:left="0" w:firstLine="0"/>
        <w:rPr>
          <w:color w:val="000000" w:themeColor="text1"/>
          <w:szCs w:val="28"/>
        </w:rPr>
      </w:pPr>
      <w:bookmarkStart w:id="3" w:name="_Toc189252106"/>
      <w:r>
        <w:rPr>
          <w:color w:val="000000" w:themeColor="text1"/>
          <w:szCs w:val="28"/>
        </w:rPr>
        <w:t>Деталізований опис вхідної мови в термінах розширеної нотації Бекуса-Наура.</w:t>
      </w:r>
      <w:bookmarkEnd w:id="3"/>
    </w:p>
    <w:p w14:paraId="093A36D7"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labeled_point = </w:t>
      </w:r>
      <w:proofErr w:type="gramStart"/>
      <w:r w:rsidRPr="00E0279C">
        <w:rPr>
          <w:rFonts w:ascii="Calibri" w:hAnsi="Calibri"/>
          <w:sz w:val="26"/>
          <w:lang w:val="en-US"/>
        </w:rPr>
        <w:t>label ,</w:t>
      </w:r>
      <w:proofErr w:type="gramEnd"/>
      <w:r w:rsidRPr="00E0279C">
        <w:rPr>
          <w:rFonts w:ascii="Calibri" w:hAnsi="Calibri"/>
          <w:sz w:val="26"/>
          <w:lang w:val="en-US"/>
        </w:rPr>
        <w:t xml:space="preserve"> ":"</w:t>
      </w:r>
    </w:p>
    <w:p w14:paraId="19568ADC" w14:textId="77777777" w:rsidR="00BC5323" w:rsidRPr="00E0279C" w:rsidRDefault="00BC5323" w:rsidP="00BC5323">
      <w:pPr>
        <w:rPr>
          <w:rFonts w:ascii="Calibri" w:hAnsi="Calibri"/>
          <w:sz w:val="26"/>
          <w:lang w:val="en-US"/>
        </w:rPr>
      </w:pPr>
      <w:r w:rsidRPr="00E0279C">
        <w:rPr>
          <w:rFonts w:ascii="Calibri" w:hAnsi="Calibri"/>
          <w:sz w:val="26"/>
          <w:lang w:val="en-US"/>
        </w:rPr>
        <w:t>goto_label = tokenGOTO, label, ";"</w:t>
      </w:r>
    </w:p>
    <w:p w14:paraId="2819C89B" w14:textId="77777777" w:rsidR="00BC5323" w:rsidRPr="00E0279C" w:rsidRDefault="00BC5323" w:rsidP="00BC5323">
      <w:pPr>
        <w:rPr>
          <w:rFonts w:ascii="Calibri" w:hAnsi="Calibri"/>
          <w:sz w:val="26"/>
          <w:lang w:val="en-US"/>
        </w:rPr>
      </w:pPr>
      <w:r w:rsidRPr="00E0279C">
        <w:rPr>
          <w:rFonts w:ascii="Calibri" w:hAnsi="Calibri"/>
          <w:sz w:val="26"/>
          <w:lang w:val="en-US"/>
        </w:rPr>
        <w:t>program_name = ident,";"</w:t>
      </w:r>
    </w:p>
    <w:p w14:paraId="00319C02" w14:textId="77777777" w:rsidR="00BC5323" w:rsidRPr="00E0279C" w:rsidRDefault="00BC5323" w:rsidP="00BC5323">
      <w:pPr>
        <w:rPr>
          <w:rFonts w:ascii="Calibri" w:hAnsi="Calibri"/>
          <w:sz w:val="26"/>
          <w:lang w:val="en-US"/>
        </w:rPr>
      </w:pPr>
      <w:r w:rsidRPr="00E0279C">
        <w:rPr>
          <w:rFonts w:ascii="Calibri" w:hAnsi="Calibri"/>
          <w:sz w:val="26"/>
          <w:lang w:val="en-US"/>
        </w:rPr>
        <w:t>value_type = tokenINTEGER16</w:t>
      </w:r>
    </w:p>
    <w:p w14:paraId="0A3AA6F6"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other_declaration_ident = </w:t>
      </w:r>
      <w:proofErr w:type="gramStart"/>
      <w:r w:rsidRPr="00E0279C">
        <w:rPr>
          <w:rFonts w:ascii="Calibri" w:hAnsi="Calibri"/>
          <w:sz w:val="26"/>
          <w:lang w:val="en-US"/>
        </w:rPr>
        <w:t>tokenCOMMA ,</w:t>
      </w:r>
      <w:proofErr w:type="gramEnd"/>
      <w:r w:rsidRPr="00E0279C">
        <w:rPr>
          <w:rFonts w:ascii="Calibri" w:hAnsi="Calibri"/>
          <w:sz w:val="26"/>
          <w:lang w:val="en-US"/>
        </w:rPr>
        <w:t xml:space="preserve"> ident</w:t>
      </w:r>
    </w:p>
    <w:p w14:paraId="0723E19F" w14:textId="77777777" w:rsidR="00BC5323" w:rsidRPr="00E0279C" w:rsidRDefault="00BC5323" w:rsidP="00BC5323">
      <w:pPr>
        <w:rPr>
          <w:rFonts w:ascii="Calibri" w:hAnsi="Calibri"/>
          <w:sz w:val="26"/>
          <w:lang w:val="en-US"/>
        </w:rPr>
      </w:pPr>
      <w:r w:rsidRPr="00E0279C">
        <w:rPr>
          <w:rFonts w:ascii="Calibri" w:hAnsi="Calibri"/>
          <w:sz w:val="26"/>
          <w:lang w:val="en-US"/>
        </w:rPr>
        <w:t>declaration = value_</w:t>
      </w:r>
      <w:proofErr w:type="gramStart"/>
      <w:r w:rsidRPr="00E0279C">
        <w:rPr>
          <w:rFonts w:ascii="Calibri" w:hAnsi="Calibri"/>
          <w:sz w:val="26"/>
          <w:lang w:val="en-US"/>
        </w:rPr>
        <w:t>type ,</w:t>
      </w:r>
      <w:proofErr w:type="gramEnd"/>
      <w:r w:rsidRPr="00E0279C">
        <w:rPr>
          <w:rFonts w:ascii="Calibri" w:hAnsi="Calibri"/>
          <w:sz w:val="26"/>
          <w:lang w:val="en-US"/>
        </w:rPr>
        <w:t xml:space="preserve"> ident , {other_declaration_ident}</w:t>
      </w:r>
    </w:p>
    <w:p w14:paraId="06933FBC" w14:textId="77777777" w:rsidR="00BC5323" w:rsidRPr="00E0279C" w:rsidRDefault="00BC5323" w:rsidP="00BC5323">
      <w:pPr>
        <w:rPr>
          <w:rFonts w:ascii="Calibri" w:hAnsi="Calibri"/>
          <w:sz w:val="26"/>
          <w:lang w:val="en-US"/>
        </w:rPr>
      </w:pPr>
      <w:r w:rsidRPr="00E0279C">
        <w:rPr>
          <w:rFonts w:ascii="Calibri" w:hAnsi="Calibri"/>
          <w:sz w:val="26"/>
          <w:lang w:val="en-US"/>
        </w:rPr>
        <w:t>unary_operator = tokenNOT | tokenMINUS | tokenPLUS</w:t>
      </w:r>
    </w:p>
    <w:p w14:paraId="5A00D59B" w14:textId="77777777" w:rsidR="00BC5323" w:rsidRPr="00E0279C" w:rsidRDefault="00BC5323" w:rsidP="00BC5323">
      <w:pPr>
        <w:rPr>
          <w:rFonts w:ascii="Calibri" w:hAnsi="Calibri"/>
          <w:sz w:val="26"/>
          <w:lang w:val="en-US"/>
        </w:rPr>
      </w:pPr>
      <w:r w:rsidRPr="00E0279C">
        <w:rPr>
          <w:rFonts w:ascii="Calibri" w:hAnsi="Calibri"/>
          <w:sz w:val="26"/>
          <w:lang w:val="en-US"/>
        </w:rPr>
        <w:t>unary_operation = unary_</w:t>
      </w:r>
      <w:proofErr w:type="gramStart"/>
      <w:r w:rsidRPr="00E0279C">
        <w:rPr>
          <w:rFonts w:ascii="Calibri" w:hAnsi="Calibri"/>
          <w:sz w:val="26"/>
          <w:lang w:val="en-US"/>
        </w:rPr>
        <w:t>operator ,</w:t>
      </w:r>
      <w:proofErr w:type="gramEnd"/>
      <w:r w:rsidRPr="00E0279C">
        <w:rPr>
          <w:rFonts w:ascii="Calibri" w:hAnsi="Calibri"/>
          <w:sz w:val="26"/>
          <w:lang w:val="en-US"/>
        </w:rPr>
        <w:t xml:space="preserve"> expression</w:t>
      </w:r>
    </w:p>
    <w:p w14:paraId="6D0F8B17" w14:textId="77777777" w:rsidR="00BC5323" w:rsidRPr="00E0279C" w:rsidRDefault="00BC5323" w:rsidP="00BC5323">
      <w:pPr>
        <w:rPr>
          <w:rFonts w:ascii="Calibri" w:hAnsi="Calibri"/>
          <w:sz w:val="26"/>
          <w:lang w:val="en-US"/>
        </w:rPr>
      </w:pPr>
      <w:r w:rsidRPr="00E0279C">
        <w:rPr>
          <w:rFonts w:ascii="Calibri" w:hAnsi="Calibri"/>
          <w:sz w:val="26"/>
          <w:lang w:val="en-US"/>
        </w:rPr>
        <w:t>binary_operator = tokenAND | tokenOR | tokenEQUAL | tokenNOTEQUAL | tokenLESSOREQUAL | tokenGREATEROREQUAL | tokenPLUS | tokenMINUS | tokenMUL | tokenDIV | tokenMOD</w:t>
      </w:r>
    </w:p>
    <w:p w14:paraId="0857E293" w14:textId="77777777" w:rsidR="00BC5323" w:rsidRPr="00E0279C" w:rsidRDefault="00BC5323" w:rsidP="00BC5323">
      <w:pPr>
        <w:rPr>
          <w:rFonts w:ascii="Calibri" w:hAnsi="Calibri"/>
          <w:sz w:val="26"/>
          <w:lang w:val="en-US"/>
        </w:rPr>
      </w:pPr>
      <w:r w:rsidRPr="00E0279C">
        <w:rPr>
          <w:rFonts w:ascii="Calibri" w:hAnsi="Calibri"/>
          <w:sz w:val="26"/>
          <w:lang w:val="en-US"/>
        </w:rPr>
        <w:t>binary_action = binary_</w:t>
      </w:r>
      <w:proofErr w:type="gramStart"/>
      <w:r w:rsidRPr="00E0279C">
        <w:rPr>
          <w:rFonts w:ascii="Calibri" w:hAnsi="Calibri"/>
          <w:sz w:val="26"/>
          <w:lang w:val="en-US"/>
        </w:rPr>
        <w:t>operator ,</w:t>
      </w:r>
      <w:proofErr w:type="gramEnd"/>
      <w:r w:rsidRPr="00E0279C">
        <w:rPr>
          <w:rFonts w:ascii="Calibri" w:hAnsi="Calibri"/>
          <w:sz w:val="26"/>
          <w:lang w:val="en-US"/>
        </w:rPr>
        <w:t xml:space="preserve"> expression</w:t>
      </w:r>
    </w:p>
    <w:p w14:paraId="2E9BE690" w14:textId="77777777" w:rsidR="00BC5323" w:rsidRPr="00E0279C" w:rsidRDefault="00BC5323" w:rsidP="00BC5323">
      <w:pPr>
        <w:rPr>
          <w:rFonts w:ascii="Calibri" w:hAnsi="Calibri"/>
          <w:sz w:val="26"/>
          <w:lang w:val="en-US"/>
        </w:rPr>
      </w:pPr>
      <w:r w:rsidRPr="00E0279C">
        <w:rPr>
          <w:rFonts w:ascii="Calibri" w:hAnsi="Calibri"/>
          <w:sz w:val="26"/>
          <w:lang w:val="en-US"/>
        </w:rPr>
        <w:t>left_expression = group_expression | unary_operation | ident | value</w:t>
      </w:r>
    </w:p>
    <w:p w14:paraId="2DE8EEE4" w14:textId="77777777" w:rsidR="00BC5323" w:rsidRPr="00E0279C" w:rsidRDefault="00BC5323" w:rsidP="00BC5323">
      <w:pPr>
        <w:rPr>
          <w:rFonts w:ascii="Calibri" w:hAnsi="Calibri"/>
          <w:sz w:val="26"/>
          <w:lang w:val="en-US"/>
        </w:rPr>
      </w:pPr>
      <w:r w:rsidRPr="00E0279C">
        <w:rPr>
          <w:rFonts w:ascii="Calibri" w:hAnsi="Calibri"/>
          <w:sz w:val="26"/>
          <w:lang w:val="en-US"/>
        </w:rPr>
        <w:t>expression = left_</w:t>
      </w:r>
      <w:proofErr w:type="gramStart"/>
      <w:r w:rsidRPr="00E0279C">
        <w:rPr>
          <w:rFonts w:ascii="Calibri" w:hAnsi="Calibri"/>
          <w:sz w:val="26"/>
          <w:lang w:val="en-US"/>
        </w:rPr>
        <w:t>expression ,</w:t>
      </w:r>
      <w:proofErr w:type="gramEnd"/>
      <w:r w:rsidRPr="00E0279C">
        <w:rPr>
          <w:rFonts w:ascii="Calibri" w:hAnsi="Calibri"/>
          <w:sz w:val="26"/>
          <w:lang w:val="en-US"/>
        </w:rPr>
        <w:t xml:space="preserve"> {binary_action}</w:t>
      </w:r>
    </w:p>
    <w:p w14:paraId="5C216CBB"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group_expression = </w:t>
      </w:r>
      <w:proofErr w:type="gramStart"/>
      <w:r w:rsidRPr="00E0279C">
        <w:rPr>
          <w:rFonts w:ascii="Calibri" w:hAnsi="Calibri"/>
          <w:sz w:val="26"/>
          <w:lang w:val="en-US"/>
        </w:rPr>
        <w:t>tokenGROUPEXPRESSIONBEGIN ,</w:t>
      </w:r>
      <w:proofErr w:type="gramEnd"/>
      <w:r w:rsidRPr="00E0279C">
        <w:rPr>
          <w:rFonts w:ascii="Calibri" w:hAnsi="Calibri"/>
          <w:sz w:val="26"/>
          <w:lang w:val="en-US"/>
        </w:rPr>
        <w:t xml:space="preserve"> expression , tokenGROUPEXPRESSIONEND</w:t>
      </w:r>
    </w:p>
    <w:p w14:paraId="09551BDA" w14:textId="77777777" w:rsidR="00BC5323" w:rsidRPr="00E0279C" w:rsidRDefault="00BC5323" w:rsidP="00BC5323">
      <w:pPr>
        <w:rPr>
          <w:rFonts w:ascii="Calibri" w:hAnsi="Calibri"/>
          <w:sz w:val="26"/>
          <w:lang w:val="en-US"/>
        </w:rPr>
      </w:pPr>
      <w:r w:rsidRPr="00E0279C">
        <w:rPr>
          <w:rFonts w:ascii="Calibri" w:hAnsi="Calibri"/>
          <w:sz w:val="26"/>
          <w:lang w:val="en-US"/>
        </w:rPr>
        <w:t>//</w:t>
      </w:r>
    </w:p>
    <w:p w14:paraId="211A2C79"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bind_right_to_left = </w:t>
      </w:r>
      <w:proofErr w:type="gramStart"/>
      <w:r w:rsidRPr="00E0279C">
        <w:rPr>
          <w:rFonts w:ascii="Calibri" w:hAnsi="Calibri"/>
          <w:sz w:val="26"/>
          <w:lang w:val="en-US"/>
        </w:rPr>
        <w:t>ident ,</w:t>
      </w:r>
      <w:proofErr w:type="gramEnd"/>
      <w:r w:rsidRPr="00E0279C">
        <w:rPr>
          <w:rFonts w:ascii="Calibri" w:hAnsi="Calibri"/>
          <w:sz w:val="26"/>
          <w:lang w:val="en-US"/>
        </w:rPr>
        <w:t xml:space="preserve"> tokenRLBIND , expression</w:t>
      </w:r>
    </w:p>
    <w:p w14:paraId="0428F33B"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bind_left_to_right = </w:t>
      </w:r>
      <w:proofErr w:type="gramStart"/>
      <w:r w:rsidRPr="00E0279C">
        <w:rPr>
          <w:rFonts w:ascii="Calibri" w:hAnsi="Calibri"/>
          <w:sz w:val="26"/>
          <w:lang w:val="en-US"/>
        </w:rPr>
        <w:t>expression ,</w:t>
      </w:r>
      <w:proofErr w:type="gramEnd"/>
      <w:r w:rsidRPr="00E0279C">
        <w:rPr>
          <w:rFonts w:ascii="Calibri" w:hAnsi="Calibri"/>
          <w:sz w:val="26"/>
          <w:lang w:val="en-US"/>
        </w:rPr>
        <w:t xml:space="preserve"> tokenLRBIND , ident</w:t>
      </w:r>
    </w:p>
    <w:p w14:paraId="3207C6AC" w14:textId="77777777" w:rsidR="00BC5323" w:rsidRPr="007514DD" w:rsidRDefault="00BC5323" w:rsidP="00BC5323">
      <w:pPr>
        <w:rPr>
          <w:rFonts w:ascii="Calibri" w:hAnsi="Calibri"/>
          <w:sz w:val="26"/>
          <w:lang w:val="en-US"/>
        </w:rPr>
      </w:pPr>
      <w:r w:rsidRPr="007514DD">
        <w:rPr>
          <w:rFonts w:ascii="Calibri" w:hAnsi="Calibri"/>
          <w:sz w:val="26"/>
          <w:lang w:val="en-US"/>
        </w:rPr>
        <w:t>//</w:t>
      </w:r>
    </w:p>
    <w:p w14:paraId="6F5D7CB6" w14:textId="77777777" w:rsidR="00BC5323" w:rsidRPr="007514DD" w:rsidRDefault="00BC5323" w:rsidP="00BC5323">
      <w:pPr>
        <w:rPr>
          <w:rFonts w:ascii="Calibri" w:hAnsi="Calibri"/>
          <w:sz w:val="26"/>
          <w:lang w:val="en-US"/>
        </w:rPr>
      </w:pPr>
      <w:r w:rsidRPr="007514DD">
        <w:rPr>
          <w:rFonts w:ascii="Calibri" w:hAnsi="Calibri"/>
          <w:sz w:val="26"/>
          <w:lang w:val="en-US"/>
        </w:rPr>
        <w:t>if_expression = expression</w:t>
      </w:r>
    </w:p>
    <w:p w14:paraId="70865637" w14:textId="77777777" w:rsidR="00BC5323" w:rsidRPr="00E0279C" w:rsidRDefault="00BC5323" w:rsidP="00BC5323">
      <w:pPr>
        <w:rPr>
          <w:rFonts w:ascii="Calibri" w:hAnsi="Calibri"/>
          <w:sz w:val="26"/>
          <w:lang w:val="en-US"/>
        </w:rPr>
      </w:pPr>
      <w:r w:rsidRPr="00E0279C">
        <w:rPr>
          <w:rFonts w:ascii="Calibri" w:hAnsi="Calibri"/>
          <w:sz w:val="26"/>
          <w:lang w:val="en-US"/>
        </w:rPr>
        <w:t>body_for_true = {statement</w:t>
      </w:r>
      <w:proofErr w:type="gramStart"/>
      <w:r w:rsidRPr="00E0279C">
        <w:rPr>
          <w:rFonts w:ascii="Calibri" w:hAnsi="Calibri"/>
          <w:sz w:val="26"/>
          <w:lang w:val="en-US"/>
        </w:rPr>
        <w:t>} ,</w:t>
      </w:r>
      <w:proofErr w:type="gramEnd"/>
      <w:r w:rsidRPr="00E0279C">
        <w:rPr>
          <w:rFonts w:ascii="Calibri" w:hAnsi="Calibri"/>
          <w:sz w:val="26"/>
          <w:lang w:val="en-US"/>
        </w:rPr>
        <w:t xml:space="preserve"> ";"</w:t>
      </w:r>
    </w:p>
    <w:p w14:paraId="6CA65ECF"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body_for_false = </w:t>
      </w:r>
      <w:proofErr w:type="gramStart"/>
      <w:r w:rsidRPr="00E0279C">
        <w:rPr>
          <w:rFonts w:ascii="Calibri" w:hAnsi="Calibri"/>
          <w:sz w:val="26"/>
          <w:lang w:val="en-US"/>
        </w:rPr>
        <w:t>tokenELSE ,</w:t>
      </w:r>
      <w:proofErr w:type="gramEnd"/>
      <w:r w:rsidRPr="00E0279C">
        <w:rPr>
          <w:rFonts w:ascii="Calibri" w:hAnsi="Calibri"/>
          <w:sz w:val="26"/>
          <w:lang w:val="en-US"/>
        </w:rPr>
        <w:t xml:space="preserve"> {statement} , ";"</w:t>
      </w:r>
    </w:p>
    <w:p w14:paraId="45901B84"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cond_block = </w:t>
      </w:r>
      <w:proofErr w:type="gramStart"/>
      <w:r w:rsidRPr="00E0279C">
        <w:rPr>
          <w:rFonts w:ascii="Calibri" w:hAnsi="Calibri"/>
          <w:sz w:val="26"/>
          <w:lang w:val="en-US"/>
        </w:rPr>
        <w:t>tokenIF ,</w:t>
      </w:r>
      <w:proofErr w:type="gramEnd"/>
      <w:r w:rsidRPr="00E0279C">
        <w:rPr>
          <w:rFonts w:ascii="Calibri" w:hAnsi="Calibri"/>
          <w:sz w:val="26"/>
          <w:lang w:val="en-US"/>
        </w:rPr>
        <w:t xml:space="preserve"> tokenGROUPEXPRESSIONBEGIN , if_expression , tokenGROUPEXPRESSIONEND , body_for_true , [body_for_false];</w:t>
      </w:r>
    </w:p>
    <w:p w14:paraId="447C7B95" w14:textId="77777777" w:rsidR="00BC5323" w:rsidRPr="00E0279C" w:rsidRDefault="00BC5323" w:rsidP="00BC5323">
      <w:pPr>
        <w:rPr>
          <w:rFonts w:ascii="Calibri" w:hAnsi="Calibri"/>
          <w:sz w:val="26"/>
          <w:lang w:val="en-US"/>
        </w:rPr>
      </w:pPr>
      <w:r w:rsidRPr="00E0279C">
        <w:rPr>
          <w:rFonts w:ascii="Calibri" w:hAnsi="Calibri"/>
          <w:sz w:val="26"/>
          <w:lang w:val="en-US"/>
        </w:rPr>
        <w:t>//</w:t>
      </w:r>
    </w:p>
    <w:p w14:paraId="769DDACB" w14:textId="77777777" w:rsidR="00BC5323" w:rsidRPr="00E0279C" w:rsidRDefault="00BC5323" w:rsidP="00BC5323">
      <w:pPr>
        <w:rPr>
          <w:rFonts w:ascii="Calibri" w:hAnsi="Calibri"/>
          <w:sz w:val="26"/>
          <w:lang w:val="en-US"/>
        </w:rPr>
      </w:pPr>
      <w:r w:rsidRPr="00E0279C">
        <w:rPr>
          <w:rFonts w:ascii="Calibri" w:hAnsi="Calibri"/>
          <w:sz w:val="26"/>
          <w:lang w:val="en-US"/>
        </w:rPr>
        <w:t>cycle_begin_expression = expression</w:t>
      </w:r>
    </w:p>
    <w:p w14:paraId="20DF8B85" w14:textId="77777777" w:rsidR="00BC5323" w:rsidRPr="00E0279C" w:rsidRDefault="00BC5323" w:rsidP="00BC5323">
      <w:pPr>
        <w:rPr>
          <w:rFonts w:ascii="Calibri" w:hAnsi="Calibri"/>
          <w:sz w:val="26"/>
          <w:lang w:val="en-US"/>
        </w:rPr>
      </w:pPr>
      <w:r w:rsidRPr="00E0279C">
        <w:rPr>
          <w:rFonts w:ascii="Calibri" w:hAnsi="Calibri"/>
          <w:sz w:val="26"/>
          <w:lang w:val="en-US"/>
        </w:rPr>
        <w:t>cycle_counter = ident</w:t>
      </w:r>
    </w:p>
    <w:p w14:paraId="3AF824D7" w14:textId="77777777" w:rsidR="00BC5323" w:rsidRPr="00E0279C" w:rsidRDefault="00BC5323" w:rsidP="00BC5323">
      <w:pPr>
        <w:rPr>
          <w:rFonts w:ascii="Calibri" w:hAnsi="Calibri"/>
          <w:sz w:val="26"/>
          <w:lang w:val="en-US"/>
        </w:rPr>
      </w:pPr>
      <w:r w:rsidRPr="00E0279C">
        <w:rPr>
          <w:rFonts w:ascii="Calibri" w:hAnsi="Calibri"/>
          <w:sz w:val="26"/>
          <w:lang w:val="en-US"/>
        </w:rPr>
        <w:t>cycle_counter_rl_init = cycle_</w:t>
      </w:r>
      <w:proofErr w:type="gramStart"/>
      <w:r w:rsidRPr="00E0279C">
        <w:rPr>
          <w:rFonts w:ascii="Calibri" w:hAnsi="Calibri"/>
          <w:sz w:val="26"/>
          <w:lang w:val="en-US"/>
        </w:rPr>
        <w:t>counter ,</w:t>
      </w:r>
      <w:proofErr w:type="gramEnd"/>
      <w:r w:rsidRPr="00E0279C">
        <w:rPr>
          <w:rFonts w:ascii="Calibri" w:hAnsi="Calibri"/>
          <w:sz w:val="26"/>
          <w:lang w:val="en-US"/>
        </w:rPr>
        <w:t xml:space="preserve"> tokenRLBIND , cycle_begin_expression</w:t>
      </w:r>
    </w:p>
    <w:p w14:paraId="5CAA166F" w14:textId="77777777" w:rsidR="00BC5323" w:rsidRPr="00E0279C" w:rsidRDefault="00BC5323" w:rsidP="00BC5323">
      <w:pPr>
        <w:rPr>
          <w:rFonts w:ascii="Calibri" w:hAnsi="Calibri"/>
          <w:sz w:val="26"/>
          <w:lang w:val="en-US"/>
        </w:rPr>
      </w:pPr>
      <w:r w:rsidRPr="00E0279C">
        <w:rPr>
          <w:rFonts w:ascii="Calibri" w:hAnsi="Calibri"/>
          <w:sz w:val="26"/>
          <w:lang w:val="en-US"/>
        </w:rPr>
        <w:t>cycle_counter_lr_init = cycle_begin_</w:t>
      </w:r>
      <w:proofErr w:type="gramStart"/>
      <w:r w:rsidRPr="00E0279C">
        <w:rPr>
          <w:rFonts w:ascii="Calibri" w:hAnsi="Calibri"/>
          <w:sz w:val="26"/>
          <w:lang w:val="en-US"/>
        </w:rPr>
        <w:t>expression ,</w:t>
      </w:r>
      <w:proofErr w:type="gramEnd"/>
      <w:r w:rsidRPr="00E0279C">
        <w:rPr>
          <w:rFonts w:ascii="Calibri" w:hAnsi="Calibri"/>
          <w:sz w:val="26"/>
          <w:lang w:val="en-US"/>
        </w:rPr>
        <w:t xml:space="preserve"> tokenLRBIND , cycle_counter</w:t>
      </w:r>
    </w:p>
    <w:p w14:paraId="042B815C" w14:textId="77777777" w:rsidR="00BC5323" w:rsidRPr="00E0279C" w:rsidRDefault="00BC5323" w:rsidP="00BC5323">
      <w:pPr>
        <w:rPr>
          <w:rFonts w:ascii="Calibri" w:hAnsi="Calibri"/>
          <w:sz w:val="26"/>
          <w:lang w:val="en-US"/>
        </w:rPr>
      </w:pPr>
      <w:r w:rsidRPr="00E0279C">
        <w:rPr>
          <w:rFonts w:ascii="Calibri" w:hAnsi="Calibri"/>
          <w:sz w:val="26"/>
          <w:lang w:val="en-US"/>
        </w:rPr>
        <w:t>cycle_counter_init = cycle_counter_rl_init | cycle_counter_lr_init</w:t>
      </w:r>
    </w:p>
    <w:p w14:paraId="140E6284" w14:textId="77777777" w:rsidR="00BC5323" w:rsidRPr="007514DD" w:rsidRDefault="00BC5323" w:rsidP="00BC5323">
      <w:pPr>
        <w:rPr>
          <w:rFonts w:ascii="Calibri" w:hAnsi="Calibri"/>
          <w:sz w:val="26"/>
          <w:lang w:val="en-US"/>
        </w:rPr>
      </w:pPr>
      <w:r w:rsidRPr="007514DD">
        <w:rPr>
          <w:rFonts w:ascii="Calibri" w:hAnsi="Calibri"/>
          <w:sz w:val="26"/>
          <w:lang w:val="en-US"/>
        </w:rPr>
        <w:t>cycle_counter_last_value = value</w:t>
      </w:r>
    </w:p>
    <w:p w14:paraId="06E62F5C"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cycle_body = </w:t>
      </w:r>
      <w:proofErr w:type="gramStart"/>
      <w:r w:rsidRPr="00E0279C">
        <w:rPr>
          <w:rFonts w:ascii="Calibri" w:hAnsi="Calibri"/>
          <w:sz w:val="26"/>
          <w:lang w:val="en-US"/>
        </w:rPr>
        <w:t>tokenDO ,</w:t>
      </w:r>
      <w:proofErr w:type="gramEnd"/>
      <w:r w:rsidRPr="00E0279C">
        <w:rPr>
          <w:rFonts w:ascii="Calibri" w:hAnsi="Calibri"/>
          <w:sz w:val="26"/>
          <w:lang w:val="en-US"/>
        </w:rPr>
        <w:t xml:space="preserve"> statement , {statement}</w:t>
      </w:r>
    </w:p>
    <w:p w14:paraId="47B381E3"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forto_cycle = </w:t>
      </w:r>
      <w:proofErr w:type="gramStart"/>
      <w:r w:rsidRPr="00E0279C">
        <w:rPr>
          <w:rFonts w:ascii="Calibri" w:hAnsi="Calibri"/>
          <w:sz w:val="26"/>
          <w:lang w:val="en-US"/>
        </w:rPr>
        <w:t>tokenFOR ,</w:t>
      </w:r>
      <w:proofErr w:type="gramEnd"/>
      <w:r w:rsidRPr="00E0279C">
        <w:rPr>
          <w:rFonts w:ascii="Calibri" w:hAnsi="Calibri"/>
          <w:sz w:val="26"/>
          <w:lang w:val="en-US"/>
        </w:rPr>
        <w:t xml:space="preserve"> cycle_counter_init , tokenTO , cycle_counter_last_value , cycle_body , ";"</w:t>
      </w:r>
    </w:p>
    <w:p w14:paraId="4C8AB469"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continue_while = </w:t>
      </w:r>
      <w:proofErr w:type="gramStart"/>
      <w:r w:rsidRPr="00E0279C">
        <w:rPr>
          <w:rFonts w:ascii="Calibri" w:hAnsi="Calibri"/>
          <w:sz w:val="26"/>
          <w:lang w:val="en-US"/>
        </w:rPr>
        <w:t>tokenCONTINUE ,</w:t>
      </w:r>
      <w:proofErr w:type="gramEnd"/>
      <w:r w:rsidRPr="00E0279C">
        <w:rPr>
          <w:rFonts w:ascii="Calibri" w:hAnsi="Calibri"/>
          <w:sz w:val="26"/>
          <w:lang w:val="en-US"/>
        </w:rPr>
        <w:t xml:space="preserve"> tokenWHILE</w:t>
      </w:r>
    </w:p>
    <w:p w14:paraId="0037FCE9"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exit_while = </w:t>
      </w:r>
      <w:proofErr w:type="gramStart"/>
      <w:r w:rsidRPr="00E0279C">
        <w:rPr>
          <w:rFonts w:ascii="Calibri" w:hAnsi="Calibri"/>
          <w:sz w:val="26"/>
          <w:lang w:val="en-US"/>
        </w:rPr>
        <w:t>tokenEXIT ,</w:t>
      </w:r>
      <w:proofErr w:type="gramEnd"/>
      <w:r w:rsidRPr="00E0279C">
        <w:rPr>
          <w:rFonts w:ascii="Calibri" w:hAnsi="Calibri"/>
          <w:sz w:val="26"/>
          <w:lang w:val="en-US"/>
        </w:rPr>
        <w:t xml:space="preserve"> tokenWHILE</w:t>
      </w:r>
    </w:p>
    <w:p w14:paraId="7EEE252C"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statement_in_while_body = statement | continue_while | exit_while</w:t>
      </w:r>
    </w:p>
    <w:p w14:paraId="11150179" w14:textId="77777777" w:rsidR="00BC5323" w:rsidRPr="007514DD" w:rsidRDefault="00BC5323" w:rsidP="00BC5323">
      <w:pPr>
        <w:rPr>
          <w:rFonts w:ascii="Calibri" w:hAnsi="Calibri"/>
          <w:sz w:val="26"/>
          <w:lang w:val="en-US"/>
        </w:rPr>
      </w:pPr>
      <w:r w:rsidRPr="00E0279C">
        <w:rPr>
          <w:rFonts w:ascii="Calibri" w:hAnsi="Calibri"/>
          <w:sz w:val="26"/>
          <w:lang w:val="en-US"/>
        </w:rPr>
        <w:t xml:space="preserve"> </w:t>
      </w:r>
      <w:r w:rsidRPr="007514DD">
        <w:rPr>
          <w:rFonts w:ascii="Calibri" w:hAnsi="Calibri"/>
          <w:sz w:val="26"/>
          <w:lang w:val="en-US"/>
        </w:rPr>
        <w:t>while_cycle_head_expression = expression</w:t>
      </w:r>
    </w:p>
    <w:p w14:paraId="6DE643D0"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while_cycle = </w:t>
      </w:r>
      <w:proofErr w:type="gramStart"/>
      <w:r w:rsidRPr="00E0279C">
        <w:rPr>
          <w:rFonts w:ascii="Calibri" w:hAnsi="Calibri"/>
          <w:sz w:val="26"/>
          <w:lang w:val="en-US"/>
        </w:rPr>
        <w:t>tokenWHILE ,</w:t>
      </w:r>
      <w:proofErr w:type="gramEnd"/>
      <w:r w:rsidRPr="00E0279C">
        <w:rPr>
          <w:rFonts w:ascii="Calibri" w:hAnsi="Calibri"/>
          <w:sz w:val="26"/>
          <w:lang w:val="en-US"/>
        </w:rPr>
        <w:t xml:space="preserve"> while_cycle_head_expression , {statement_in_while_body} , tokenEND , tokenWHILE</w:t>
      </w:r>
    </w:p>
    <w:p w14:paraId="35C47FFE" w14:textId="77777777" w:rsidR="00BC5323" w:rsidRPr="00E0279C" w:rsidRDefault="00BC5323" w:rsidP="00BC5323">
      <w:pPr>
        <w:rPr>
          <w:rFonts w:ascii="Calibri" w:hAnsi="Calibri"/>
          <w:sz w:val="26"/>
          <w:lang w:val="en-US"/>
        </w:rPr>
      </w:pPr>
      <w:r w:rsidRPr="00E0279C">
        <w:rPr>
          <w:rFonts w:ascii="Calibri" w:hAnsi="Calibri"/>
          <w:sz w:val="26"/>
          <w:lang w:val="en-US"/>
        </w:rPr>
        <w:t>//</w:t>
      </w:r>
    </w:p>
    <w:p w14:paraId="4E6F0FCF" w14:textId="77777777" w:rsidR="00BC5323" w:rsidRPr="00E0279C" w:rsidRDefault="00BC5323" w:rsidP="00BC5323">
      <w:pPr>
        <w:rPr>
          <w:rFonts w:ascii="Calibri" w:hAnsi="Calibri"/>
          <w:sz w:val="26"/>
          <w:lang w:val="en-US"/>
        </w:rPr>
      </w:pPr>
      <w:r w:rsidRPr="00E0279C">
        <w:rPr>
          <w:rFonts w:ascii="Calibri" w:hAnsi="Calibri"/>
          <w:sz w:val="26"/>
          <w:lang w:val="en-US"/>
        </w:rPr>
        <w:t>repeat_until_cycle_cond = group_expression</w:t>
      </w:r>
    </w:p>
    <w:p w14:paraId="15BE5E8E" w14:textId="77777777" w:rsidR="00BC5323" w:rsidRPr="00E0279C" w:rsidRDefault="00BC5323" w:rsidP="00BC5323">
      <w:pPr>
        <w:rPr>
          <w:rFonts w:ascii="Calibri" w:hAnsi="Calibri"/>
          <w:sz w:val="26"/>
          <w:lang w:val="en-US"/>
        </w:rPr>
      </w:pPr>
      <w:r w:rsidRPr="00E0279C">
        <w:rPr>
          <w:rFonts w:ascii="Calibri" w:hAnsi="Calibri"/>
          <w:sz w:val="26"/>
          <w:lang w:val="en-US"/>
        </w:rPr>
        <w:lastRenderedPageBreak/>
        <w:t xml:space="preserve">repeat_until_cycle = </w:t>
      </w:r>
      <w:proofErr w:type="gramStart"/>
      <w:r w:rsidRPr="00E0279C">
        <w:rPr>
          <w:rFonts w:ascii="Calibri" w:hAnsi="Calibri"/>
          <w:sz w:val="26"/>
          <w:lang w:val="en-US"/>
        </w:rPr>
        <w:t>tokenREPEAT ,</w:t>
      </w:r>
      <w:proofErr w:type="gramEnd"/>
      <w:r w:rsidRPr="00E0279C">
        <w:rPr>
          <w:rFonts w:ascii="Calibri" w:hAnsi="Calibri"/>
          <w:sz w:val="26"/>
          <w:lang w:val="en-US"/>
        </w:rPr>
        <w:t xml:space="preserve"> {statement} , tokenUNTIL , repeat_until_cycle_cond</w:t>
      </w:r>
    </w:p>
    <w:p w14:paraId="433E25B5"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input = </w:t>
      </w:r>
      <w:proofErr w:type="gramStart"/>
      <w:r w:rsidRPr="00E0279C">
        <w:rPr>
          <w:rFonts w:ascii="Calibri" w:hAnsi="Calibri"/>
          <w:sz w:val="26"/>
          <w:lang w:val="en-US"/>
        </w:rPr>
        <w:t>tokenGET ,</w:t>
      </w:r>
      <w:proofErr w:type="gramEnd"/>
      <w:r w:rsidRPr="00E0279C">
        <w:rPr>
          <w:rFonts w:ascii="Calibri" w:hAnsi="Calibri"/>
          <w:sz w:val="26"/>
          <w:lang w:val="en-US"/>
        </w:rPr>
        <w:t xml:space="preserve"> tokenGROUPEXPRESSIONBEGIN , ident , tokenGROUPEXPRESSIONEND</w:t>
      </w:r>
    </w:p>
    <w:p w14:paraId="42396C77"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output = </w:t>
      </w:r>
      <w:proofErr w:type="gramStart"/>
      <w:r w:rsidRPr="00E0279C">
        <w:rPr>
          <w:rFonts w:ascii="Calibri" w:hAnsi="Calibri"/>
          <w:sz w:val="26"/>
          <w:lang w:val="en-US"/>
        </w:rPr>
        <w:t>tokenPUT ,</w:t>
      </w:r>
      <w:proofErr w:type="gramEnd"/>
      <w:r w:rsidRPr="00E0279C">
        <w:rPr>
          <w:rFonts w:ascii="Calibri" w:hAnsi="Calibri"/>
          <w:sz w:val="26"/>
          <w:lang w:val="en-US"/>
        </w:rPr>
        <w:t xml:space="preserve"> tokenGROUPEXPRESSIONBEGIN , expression , tokenGROUPEXPRESSIONEND</w:t>
      </w:r>
    </w:p>
    <w:p w14:paraId="3002F7A9" w14:textId="77777777" w:rsidR="00BC5323" w:rsidRPr="00E0279C" w:rsidRDefault="00BC5323" w:rsidP="00BC5323">
      <w:pPr>
        <w:rPr>
          <w:rFonts w:ascii="Calibri" w:hAnsi="Calibri"/>
          <w:sz w:val="26"/>
          <w:lang w:val="en-US"/>
        </w:rPr>
      </w:pPr>
      <w:r w:rsidRPr="00E0279C">
        <w:rPr>
          <w:rFonts w:ascii="Calibri" w:hAnsi="Calibri"/>
          <w:sz w:val="26"/>
          <w:lang w:val="en-US"/>
        </w:rPr>
        <w:t>statement = bind_right_to_left | bind_left_to_right | cond_block | forto_cycle | while_cycle | repeat_until_cycle | labeled_point | goto_label | input | output</w:t>
      </w:r>
    </w:p>
    <w:p w14:paraId="7CE3CD7B"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program = </w:t>
      </w:r>
      <w:proofErr w:type="gramStart"/>
      <w:r w:rsidRPr="00E0279C">
        <w:rPr>
          <w:rFonts w:ascii="Calibri" w:hAnsi="Calibri"/>
          <w:sz w:val="26"/>
          <w:lang w:val="en-US"/>
        </w:rPr>
        <w:t>tokenNAME ,</w:t>
      </w:r>
      <w:proofErr w:type="gramEnd"/>
      <w:r w:rsidRPr="00E0279C">
        <w:rPr>
          <w:rFonts w:ascii="Calibri" w:hAnsi="Calibri"/>
          <w:sz w:val="26"/>
          <w:lang w:val="en-US"/>
        </w:rPr>
        <w:t xml:space="preserve"> program_name , tokenSEMICOLON , tokenBODY , tokenDATA , [declaration] , tokenSEMICOLON , {statement} , tokenEND</w:t>
      </w:r>
    </w:p>
    <w:p w14:paraId="4A4EE5A3" w14:textId="77777777" w:rsidR="00BC5323" w:rsidRPr="00E0279C" w:rsidRDefault="00BC5323" w:rsidP="00BC5323">
      <w:pPr>
        <w:rPr>
          <w:rFonts w:ascii="Calibri" w:hAnsi="Calibri"/>
          <w:sz w:val="26"/>
          <w:lang w:val="en-US"/>
        </w:rPr>
      </w:pPr>
      <w:r w:rsidRPr="00E0279C">
        <w:rPr>
          <w:rFonts w:ascii="Calibri" w:hAnsi="Calibri"/>
          <w:sz w:val="26"/>
          <w:lang w:val="en-US"/>
        </w:rPr>
        <w:t>//</w:t>
      </w:r>
    </w:p>
    <w:p w14:paraId="4FCC8517" w14:textId="5B33586A" w:rsidR="00BC5323" w:rsidRPr="00E0279C" w:rsidRDefault="00BC5323" w:rsidP="00BC5323">
      <w:pPr>
        <w:rPr>
          <w:rFonts w:ascii="Calibri" w:hAnsi="Calibri"/>
          <w:sz w:val="26"/>
          <w:lang w:val="en-US"/>
        </w:rPr>
      </w:pPr>
      <w:r w:rsidRPr="00E0279C">
        <w:rPr>
          <w:rFonts w:ascii="Calibri" w:hAnsi="Calibri"/>
          <w:sz w:val="26"/>
          <w:lang w:val="en-US"/>
        </w:rPr>
        <w:t xml:space="preserve">digit = </w:t>
      </w:r>
      <w:r w:rsidR="00FD7C71">
        <w:rPr>
          <w:rFonts w:ascii="Calibri" w:hAnsi="Calibri"/>
          <w:sz w:val="26"/>
          <w:lang w:val="en-US"/>
        </w:rPr>
        <w:t>“</w:t>
      </w:r>
      <w:r w:rsidRPr="00E0279C">
        <w:rPr>
          <w:rFonts w:ascii="Calibri" w:hAnsi="Calibri"/>
          <w:sz w:val="26"/>
          <w:lang w:val="en-US"/>
        </w:rPr>
        <w:t>digit_0</w:t>
      </w:r>
      <w:r w:rsidR="00FD7C71">
        <w:rPr>
          <w:rFonts w:ascii="Calibri" w:hAnsi="Calibri"/>
          <w:sz w:val="26"/>
          <w:lang w:val="en-US"/>
        </w:rPr>
        <w:t>”</w:t>
      </w:r>
      <w:r w:rsidRPr="00E0279C">
        <w:rPr>
          <w:rFonts w:ascii="Calibri" w:hAnsi="Calibri"/>
          <w:sz w:val="26"/>
          <w:lang w:val="en-US"/>
        </w:rPr>
        <w:t xml:space="preserve"> | </w:t>
      </w:r>
      <w:r w:rsidR="00FD7C71">
        <w:rPr>
          <w:rFonts w:ascii="Calibri" w:hAnsi="Calibri"/>
          <w:sz w:val="26"/>
          <w:lang w:val="en-US"/>
        </w:rPr>
        <w:t>“</w:t>
      </w:r>
      <w:r w:rsidRPr="00E0279C">
        <w:rPr>
          <w:rFonts w:ascii="Calibri" w:hAnsi="Calibri"/>
          <w:sz w:val="26"/>
          <w:lang w:val="en-US"/>
        </w:rPr>
        <w:t>digit_1</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digit_2</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digit_3</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digit_4</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digit_5</w:t>
      </w:r>
      <w:r w:rsidR="00FD7C71">
        <w:rPr>
          <w:rFonts w:ascii="Calibri" w:hAnsi="Calibri"/>
          <w:sz w:val="26"/>
          <w:lang w:val="en-US"/>
        </w:rPr>
        <w:t>”</w:t>
      </w:r>
      <w:r w:rsidRPr="00E0279C">
        <w:rPr>
          <w:rFonts w:ascii="Calibri" w:hAnsi="Calibri"/>
          <w:sz w:val="26"/>
          <w:lang w:val="en-US"/>
        </w:rPr>
        <w:t xml:space="preserve"> | </w:t>
      </w:r>
      <w:r w:rsidR="00FD7C71">
        <w:rPr>
          <w:rFonts w:ascii="Calibri" w:hAnsi="Calibri"/>
          <w:sz w:val="26"/>
          <w:lang w:val="en-US"/>
        </w:rPr>
        <w:t>“</w:t>
      </w:r>
      <w:r w:rsidRPr="00E0279C">
        <w:rPr>
          <w:rFonts w:ascii="Calibri" w:hAnsi="Calibri"/>
          <w:sz w:val="26"/>
          <w:lang w:val="en-US"/>
        </w:rPr>
        <w:t>digit_6</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digit_7</w:t>
      </w:r>
      <w:r w:rsidR="009D75F1">
        <w:rPr>
          <w:rFonts w:ascii="Calibri" w:hAnsi="Calibri"/>
          <w:sz w:val="26"/>
          <w:lang w:val="en-US"/>
        </w:rPr>
        <w:t>”</w:t>
      </w:r>
      <w:r w:rsidRPr="00E0279C">
        <w:rPr>
          <w:rFonts w:ascii="Calibri" w:hAnsi="Calibri"/>
          <w:sz w:val="26"/>
          <w:lang w:val="en-US"/>
        </w:rPr>
        <w:t xml:space="preserve"> |</w:t>
      </w:r>
      <w:r w:rsidR="009D75F1">
        <w:rPr>
          <w:rFonts w:ascii="Calibri" w:hAnsi="Calibri"/>
          <w:sz w:val="26"/>
          <w:lang w:val="en-US"/>
        </w:rPr>
        <w:t>”</w:t>
      </w:r>
      <w:r w:rsidRPr="00E0279C">
        <w:rPr>
          <w:rFonts w:ascii="Calibri" w:hAnsi="Calibri"/>
          <w:sz w:val="26"/>
          <w:lang w:val="en-US"/>
        </w:rPr>
        <w:t xml:space="preserve"> digit_8</w:t>
      </w:r>
      <w:r w:rsidR="009D75F1">
        <w:rPr>
          <w:rFonts w:ascii="Calibri" w:hAnsi="Calibri"/>
          <w:sz w:val="26"/>
          <w:lang w:val="en-US"/>
        </w:rPr>
        <w:t>”</w:t>
      </w:r>
      <w:r w:rsidRPr="00E0279C">
        <w:rPr>
          <w:rFonts w:ascii="Calibri" w:hAnsi="Calibri"/>
          <w:sz w:val="26"/>
          <w:lang w:val="en-US"/>
        </w:rPr>
        <w:t xml:space="preserve"> |</w:t>
      </w:r>
      <w:r w:rsidR="009D75F1">
        <w:rPr>
          <w:rFonts w:ascii="Calibri" w:hAnsi="Calibri"/>
          <w:sz w:val="26"/>
          <w:lang w:val="en-US"/>
        </w:rPr>
        <w:t>”</w:t>
      </w:r>
      <w:r w:rsidRPr="00E0279C">
        <w:rPr>
          <w:rFonts w:ascii="Calibri" w:hAnsi="Calibri"/>
          <w:sz w:val="26"/>
          <w:lang w:val="en-US"/>
        </w:rPr>
        <w:t xml:space="preserve"> digit_9</w:t>
      </w:r>
      <w:r w:rsidR="009D75F1">
        <w:rPr>
          <w:rFonts w:ascii="Calibri" w:hAnsi="Calibri"/>
          <w:sz w:val="26"/>
          <w:lang w:val="en-US"/>
        </w:rPr>
        <w:t>”</w:t>
      </w:r>
    </w:p>
    <w:p w14:paraId="741AAC41" w14:textId="2DFFAE66" w:rsidR="00BC5323" w:rsidRPr="00E0279C" w:rsidRDefault="00BC5323" w:rsidP="00BC5323">
      <w:pPr>
        <w:rPr>
          <w:rFonts w:ascii="Calibri" w:hAnsi="Calibri"/>
          <w:sz w:val="26"/>
          <w:lang w:val="en-US"/>
        </w:rPr>
      </w:pPr>
      <w:r w:rsidRPr="00E0279C">
        <w:rPr>
          <w:rFonts w:ascii="Calibri" w:hAnsi="Calibri"/>
          <w:sz w:val="26"/>
          <w:lang w:val="en-US"/>
        </w:rPr>
        <w:t>non_zero_digit =</w:t>
      </w:r>
      <w:r w:rsidR="009D75F1">
        <w:rPr>
          <w:rFonts w:ascii="Calibri" w:hAnsi="Calibri"/>
          <w:sz w:val="26"/>
          <w:lang w:val="en-US"/>
        </w:rPr>
        <w:t>”</w:t>
      </w:r>
      <w:r w:rsidRPr="00E0279C">
        <w:rPr>
          <w:rFonts w:ascii="Calibri" w:hAnsi="Calibri"/>
          <w:sz w:val="26"/>
          <w:lang w:val="en-US"/>
        </w:rPr>
        <w:t xml:space="preserve"> digit_1</w:t>
      </w:r>
      <w:r w:rsidR="009D75F1">
        <w:rPr>
          <w:rFonts w:ascii="Calibri" w:hAnsi="Calibri"/>
          <w:sz w:val="26"/>
          <w:lang w:val="en-US"/>
        </w:rPr>
        <w:t>”</w:t>
      </w:r>
      <w:r w:rsidRPr="00E0279C">
        <w:rPr>
          <w:rFonts w:ascii="Calibri" w:hAnsi="Calibri"/>
          <w:sz w:val="26"/>
          <w:lang w:val="en-US"/>
        </w:rPr>
        <w:t xml:space="preserve"> |</w:t>
      </w:r>
      <w:r w:rsidR="009D75F1">
        <w:rPr>
          <w:rFonts w:ascii="Calibri" w:hAnsi="Calibri"/>
          <w:sz w:val="26"/>
          <w:lang w:val="en-US"/>
        </w:rPr>
        <w:t>”</w:t>
      </w:r>
      <w:r w:rsidRPr="00E0279C">
        <w:rPr>
          <w:rFonts w:ascii="Calibri" w:hAnsi="Calibri"/>
          <w:sz w:val="26"/>
          <w:lang w:val="en-US"/>
        </w:rPr>
        <w:t xml:space="preserve"> digit_2</w:t>
      </w:r>
      <w:r w:rsidR="009D75F1">
        <w:rPr>
          <w:rFonts w:ascii="Calibri" w:hAnsi="Calibri"/>
          <w:sz w:val="26"/>
          <w:lang w:val="en-US"/>
        </w:rPr>
        <w:t>”</w:t>
      </w:r>
      <w:r w:rsidRPr="00E0279C">
        <w:rPr>
          <w:rFonts w:ascii="Calibri" w:hAnsi="Calibri"/>
          <w:sz w:val="26"/>
          <w:lang w:val="en-US"/>
        </w:rPr>
        <w:t xml:space="preserve"> |</w:t>
      </w:r>
      <w:r w:rsidR="009D75F1">
        <w:rPr>
          <w:rFonts w:ascii="Calibri" w:hAnsi="Calibri"/>
          <w:sz w:val="26"/>
          <w:lang w:val="en-US"/>
        </w:rPr>
        <w:t>”</w:t>
      </w:r>
      <w:r w:rsidRPr="00E0279C">
        <w:rPr>
          <w:rFonts w:ascii="Calibri" w:hAnsi="Calibri"/>
          <w:sz w:val="26"/>
          <w:lang w:val="en-US"/>
        </w:rPr>
        <w:t xml:space="preserve"> digit_3</w:t>
      </w:r>
      <w:r w:rsidR="009D75F1">
        <w:rPr>
          <w:rFonts w:ascii="Calibri" w:hAnsi="Calibri"/>
          <w:sz w:val="26"/>
          <w:lang w:val="en-US"/>
        </w:rPr>
        <w:t>”</w:t>
      </w:r>
      <w:r w:rsidRPr="00E0279C">
        <w:rPr>
          <w:rFonts w:ascii="Calibri" w:hAnsi="Calibri"/>
          <w:sz w:val="26"/>
          <w:lang w:val="en-US"/>
        </w:rPr>
        <w:t xml:space="preserve"> |</w:t>
      </w:r>
      <w:r w:rsidR="009D75F1">
        <w:rPr>
          <w:rFonts w:ascii="Calibri" w:hAnsi="Calibri"/>
          <w:sz w:val="26"/>
          <w:lang w:val="en-US"/>
        </w:rPr>
        <w:t>”</w:t>
      </w:r>
      <w:r w:rsidRPr="00E0279C">
        <w:rPr>
          <w:rFonts w:ascii="Calibri" w:hAnsi="Calibri"/>
          <w:sz w:val="26"/>
          <w:lang w:val="en-US"/>
        </w:rPr>
        <w:t xml:space="preserve"> digit_4</w:t>
      </w:r>
      <w:r w:rsidR="009D75F1">
        <w:rPr>
          <w:rFonts w:ascii="Calibri" w:hAnsi="Calibri"/>
          <w:sz w:val="26"/>
          <w:lang w:val="en-US"/>
        </w:rPr>
        <w:t>”</w:t>
      </w:r>
      <w:r w:rsidRPr="00E0279C">
        <w:rPr>
          <w:rFonts w:ascii="Calibri" w:hAnsi="Calibri"/>
          <w:sz w:val="26"/>
          <w:lang w:val="en-US"/>
        </w:rPr>
        <w:t xml:space="preserve"> |</w:t>
      </w:r>
      <w:r w:rsidR="009D75F1">
        <w:rPr>
          <w:rFonts w:ascii="Calibri" w:hAnsi="Calibri"/>
          <w:sz w:val="26"/>
          <w:lang w:val="en-US"/>
        </w:rPr>
        <w:t>”</w:t>
      </w:r>
      <w:r w:rsidRPr="00E0279C">
        <w:rPr>
          <w:rFonts w:ascii="Calibri" w:hAnsi="Calibri"/>
          <w:sz w:val="26"/>
          <w:lang w:val="en-US"/>
        </w:rPr>
        <w:t xml:space="preserve"> digit_5</w:t>
      </w:r>
      <w:r w:rsidR="009D75F1">
        <w:rPr>
          <w:rFonts w:ascii="Calibri" w:hAnsi="Calibri"/>
          <w:sz w:val="26"/>
          <w:lang w:val="en-US"/>
        </w:rPr>
        <w:t>”</w:t>
      </w:r>
      <w:r w:rsidRPr="00E0279C">
        <w:rPr>
          <w:rFonts w:ascii="Calibri" w:hAnsi="Calibri"/>
          <w:sz w:val="26"/>
          <w:lang w:val="en-US"/>
        </w:rPr>
        <w:t xml:space="preserve"> |</w:t>
      </w:r>
      <w:r w:rsidR="009D75F1">
        <w:rPr>
          <w:rFonts w:ascii="Calibri" w:hAnsi="Calibri"/>
          <w:sz w:val="26"/>
          <w:lang w:val="en-US"/>
        </w:rPr>
        <w:t>”</w:t>
      </w:r>
      <w:r w:rsidRPr="00E0279C">
        <w:rPr>
          <w:rFonts w:ascii="Calibri" w:hAnsi="Calibri"/>
          <w:sz w:val="26"/>
          <w:lang w:val="en-US"/>
        </w:rPr>
        <w:t xml:space="preserve"> digit_6</w:t>
      </w:r>
      <w:r w:rsidR="009D75F1">
        <w:rPr>
          <w:rFonts w:ascii="Calibri" w:hAnsi="Calibri"/>
          <w:sz w:val="26"/>
          <w:lang w:val="en-US"/>
        </w:rPr>
        <w:t>”</w:t>
      </w:r>
      <w:r w:rsidRPr="00E0279C">
        <w:rPr>
          <w:rFonts w:ascii="Calibri" w:hAnsi="Calibri"/>
          <w:sz w:val="26"/>
          <w:lang w:val="en-US"/>
        </w:rPr>
        <w:t xml:space="preserve"> |</w:t>
      </w:r>
      <w:r w:rsidR="009D75F1">
        <w:rPr>
          <w:rFonts w:ascii="Calibri" w:hAnsi="Calibri"/>
          <w:sz w:val="26"/>
          <w:lang w:val="en-US"/>
        </w:rPr>
        <w:t>”</w:t>
      </w:r>
      <w:r w:rsidRPr="00E0279C">
        <w:rPr>
          <w:rFonts w:ascii="Calibri" w:hAnsi="Calibri"/>
          <w:sz w:val="26"/>
          <w:lang w:val="en-US"/>
        </w:rPr>
        <w:t xml:space="preserve"> digit_7</w:t>
      </w:r>
      <w:r w:rsidR="009D75F1">
        <w:rPr>
          <w:rFonts w:ascii="Calibri" w:hAnsi="Calibri"/>
          <w:sz w:val="26"/>
          <w:lang w:val="en-US"/>
        </w:rPr>
        <w:t>”</w:t>
      </w:r>
      <w:r w:rsidRPr="00E0279C">
        <w:rPr>
          <w:rFonts w:ascii="Calibri" w:hAnsi="Calibri"/>
          <w:sz w:val="26"/>
          <w:lang w:val="en-US"/>
        </w:rPr>
        <w:t xml:space="preserve"> | </w:t>
      </w:r>
      <w:r w:rsidR="009D75F1">
        <w:rPr>
          <w:rFonts w:ascii="Calibri" w:hAnsi="Calibri"/>
          <w:sz w:val="26"/>
          <w:lang w:val="en-US"/>
        </w:rPr>
        <w:t>“</w:t>
      </w:r>
      <w:r w:rsidRPr="00E0279C">
        <w:rPr>
          <w:rFonts w:ascii="Calibri" w:hAnsi="Calibri"/>
          <w:sz w:val="26"/>
          <w:lang w:val="en-US"/>
        </w:rPr>
        <w:t>digit_8</w:t>
      </w:r>
      <w:r w:rsidR="009D75F1">
        <w:rPr>
          <w:rFonts w:ascii="Calibri" w:hAnsi="Calibri"/>
          <w:sz w:val="26"/>
          <w:lang w:val="en-US"/>
        </w:rPr>
        <w:t>”</w:t>
      </w:r>
      <w:r w:rsidRPr="00E0279C">
        <w:rPr>
          <w:rFonts w:ascii="Calibri" w:hAnsi="Calibri"/>
          <w:sz w:val="26"/>
          <w:lang w:val="en-US"/>
        </w:rPr>
        <w:t xml:space="preserve"> |</w:t>
      </w:r>
      <w:r w:rsidR="009D75F1">
        <w:rPr>
          <w:rFonts w:ascii="Calibri" w:hAnsi="Calibri"/>
          <w:sz w:val="26"/>
          <w:lang w:val="en-US"/>
        </w:rPr>
        <w:t>”</w:t>
      </w:r>
      <w:r w:rsidRPr="00E0279C">
        <w:rPr>
          <w:rFonts w:ascii="Calibri" w:hAnsi="Calibri"/>
          <w:sz w:val="26"/>
          <w:lang w:val="en-US"/>
        </w:rPr>
        <w:t xml:space="preserve"> digit_9</w:t>
      </w:r>
      <w:r w:rsidR="009D75F1">
        <w:rPr>
          <w:rFonts w:ascii="Calibri" w:hAnsi="Calibri"/>
          <w:sz w:val="26"/>
          <w:lang w:val="en-US"/>
        </w:rPr>
        <w:t>”</w:t>
      </w:r>
    </w:p>
    <w:p w14:paraId="3E4F1ED8" w14:textId="77777777" w:rsidR="00BC5323" w:rsidRPr="00E0279C" w:rsidRDefault="00BC5323" w:rsidP="00BC5323">
      <w:pPr>
        <w:rPr>
          <w:rFonts w:ascii="Calibri" w:hAnsi="Calibri"/>
          <w:sz w:val="26"/>
          <w:lang w:val="en-US"/>
        </w:rPr>
      </w:pPr>
      <w:r w:rsidRPr="00E0279C">
        <w:rPr>
          <w:rFonts w:ascii="Calibri" w:hAnsi="Calibri"/>
          <w:sz w:val="26"/>
          <w:lang w:val="en-US"/>
        </w:rPr>
        <w:t>unsigned_value = ((non_zero_</w:t>
      </w:r>
      <w:proofErr w:type="gramStart"/>
      <w:r w:rsidRPr="00E0279C">
        <w:rPr>
          <w:rFonts w:ascii="Calibri" w:hAnsi="Calibri"/>
          <w:sz w:val="26"/>
          <w:lang w:val="en-US"/>
        </w:rPr>
        <w:t>digit ,</w:t>
      </w:r>
      <w:proofErr w:type="gramEnd"/>
      <w:r w:rsidRPr="00E0279C">
        <w:rPr>
          <w:rFonts w:ascii="Calibri" w:hAnsi="Calibri"/>
          <w:sz w:val="26"/>
          <w:lang w:val="en-US"/>
        </w:rPr>
        <w:t xml:space="preserve"> {digit}) | digit_0)</w:t>
      </w:r>
    </w:p>
    <w:p w14:paraId="7C5F073A" w14:textId="77777777" w:rsidR="00BC5323" w:rsidRPr="00E0279C" w:rsidRDefault="00BC5323" w:rsidP="00BC5323">
      <w:pPr>
        <w:rPr>
          <w:rFonts w:ascii="Calibri" w:hAnsi="Calibri"/>
          <w:sz w:val="26"/>
          <w:lang w:val="en-US"/>
        </w:rPr>
      </w:pPr>
      <w:r w:rsidRPr="00E0279C">
        <w:rPr>
          <w:rFonts w:ascii="Calibri" w:hAnsi="Calibri"/>
          <w:sz w:val="26"/>
          <w:lang w:val="en-US"/>
        </w:rPr>
        <w:t>value = [sign</w:t>
      </w:r>
      <w:proofErr w:type="gramStart"/>
      <w:r w:rsidRPr="00E0279C">
        <w:rPr>
          <w:rFonts w:ascii="Calibri" w:hAnsi="Calibri"/>
          <w:sz w:val="26"/>
          <w:lang w:val="en-US"/>
        </w:rPr>
        <w:t>] ,</w:t>
      </w:r>
      <w:proofErr w:type="gramEnd"/>
      <w:r w:rsidRPr="00E0279C">
        <w:rPr>
          <w:rFonts w:ascii="Calibri" w:hAnsi="Calibri"/>
          <w:sz w:val="26"/>
          <w:lang w:val="en-US"/>
        </w:rPr>
        <w:t xml:space="preserve"> unsigned_value</w:t>
      </w:r>
    </w:p>
    <w:p w14:paraId="64A53634" w14:textId="77777777" w:rsidR="00BC5323" w:rsidRPr="00E0279C" w:rsidRDefault="00BC5323" w:rsidP="00BC5323">
      <w:pPr>
        <w:rPr>
          <w:rFonts w:ascii="Calibri" w:hAnsi="Calibri"/>
          <w:sz w:val="26"/>
          <w:lang w:val="en-US"/>
        </w:rPr>
      </w:pPr>
      <w:r w:rsidRPr="00E0279C">
        <w:rPr>
          <w:rFonts w:ascii="Calibri" w:hAnsi="Calibri"/>
          <w:sz w:val="26"/>
          <w:lang w:val="en-US"/>
        </w:rPr>
        <w:t>// -- hello wolrd</w:t>
      </w:r>
    </w:p>
    <w:p w14:paraId="311D45BA" w14:textId="0DC51583" w:rsidR="00BC5323" w:rsidRPr="00E0279C" w:rsidRDefault="00BC5323" w:rsidP="00BC5323">
      <w:pPr>
        <w:rPr>
          <w:rFonts w:ascii="Calibri" w:hAnsi="Calibri"/>
          <w:sz w:val="26"/>
          <w:lang w:val="en-US"/>
        </w:rPr>
      </w:pPr>
      <w:r w:rsidRPr="00E0279C">
        <w:rPr>
          <w:rFonts w:ascii="Calibri" w:hAnsi="Calibri"/>
          <w:sz w:val="26"/>
          <w:lang w:val="en-US"/>
        </w:rPr>
        <w:t xml:space="preserve">letter_in_lower_case = </w:t>
      </w:r>
      <w:r w:rsidR="00FD7C71">
        <w:rPr>
          <w:rFonts w:ascii="Calibri" w:hAnsi="Calibri"/>
          <w:sz w:val="26"/>
          <w:lang w:val="en-US"/>
        </w:rPr>
        <w:t>“</w:t>
      </w:r>
      <w:r w:rsidRPr="00E0279C">
        <w:rPr>
          <w:rFonts w:ascii="Calibri" w:hAnsi="Calibri"/>
          <w:sz w:val="26"/>
          <w:lang w:val="en-US"/>
        </w:rPr>
        <w:t xml:space="preserve">a </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b</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c</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d</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e</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f</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g</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h</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I”</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j</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k</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l</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m</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n</w:t>
      </w:r>
      <w:r w:rsidR="00FD7C71">
        <w:rPr>
          <w:rFonts w:ascii="Calibri" w:hAnsi="Calibri"/>
          <w:sz w:val="26"/>
          <w:lang w:val="en-US"/>
        </w:rPr>
        <w:t>”</w:t>
      </w:r>
      <w:r w:rsidRPr="00E0279C">
        <w:rPr>
          <w:rFonts w:ascii="Calibri" w:hAnsi="Calibri"/>
          <w:sz w:val="26"/>
          <w:lang w:val="en-US"/>
        </w:rPr>
        <w:t xml:space="preserve"> | </w:t>
      </w:r>
      <w:r w:rsidR="00FD7C71">
        <w:rPr>
          <w:rFonts w:ascii="Calibri" w:hAnsi="Calibri"/>
          <w:sz w:val="26"/>
          <w:lang w:val="en-US"/>
        </w:rPr>
        <w:t>“</w:t>
      </w:r>
      <w:r w:rsidRPr="00E0279C">
        <w:rPr>
          <w:rFonts w:ascii="Calibri" w:hAnsi="Calibri"/>
          <w:sz w:val="26"/>
          <w:lang w:val="en-US"/>
        </w:rPr>
        <w:t>o</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p</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q</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r</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s</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t</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w:t>
      </w:r>
      <w:proofErr w:type="gramStart"/>
      <w:r w:rsidRPr="00E0279C">
        <w:rPr>
          <w:rFonts w:ascii="Calibri" w:hAnsi="Calibri"/>
          <w:sz w:val="26"/>
          <w:lang w:val="en-US"/>
        </w:rPr>
        <w:t>u</w:t>
      </w:r>
      <w:r w:rsidR="00FD7C71">
        <w:rPr>
          <w:rFonts w:ascii="Calibri" w:hAnsi="Calibri"/>
          <w:sz w:val="26"/>
          <w:lang w:val="en-US"/>
        </w:rPr>
        <w:t>”</w:t>
      </w:r>
      <w:r w:rsidRPr="00E0279C">
        <w:rPr>
          <w:rFonts w:ascii="Calibri" w:hAnsi="Calibri"/>
          <w:sz w:val="26"/>
          <w:lang w:val="en-US"/>
        </w:rPr>
        <w:t>|</w:t>
      </w:r>
      <w:proofErr w:type="gramEnd"/>
      <w:r w:rsidR="00FD7C71">
        <w:rPr>
          <w:rFonts w:ascii="Calibri" w:hAnsi="Calibri"/>
          <w:sz w:val="26"/>
          <w:lang w:val="en-US"/>
        </w:rPr>
        <w:t>”</w:t>
      </w:r>
      <w:r w:rsidRPr="00E0279C">
        <w:rPr>
          <w:rFonts w:ascii="Calibri" w:hAnsi="Calibri"/>
          <w:sz w:val="26"/>
          <w:lang w:val="en-US"/>
        </w:rPr>
        <w:t xml:space="preserve"> v</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w</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x</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y</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z</w:t>
      </w:r>
      <w:r w:rsidR="00FD7C71">
        <w:rPr>
          <w:rFonts w:ascii="Calibri" w:hAnsi="Calibri"/>
          <w:sz w:val="26"/>
          <w:lang w:val="en-US"/>
        </w:rPr>
        <w:t>”</w:t>
      </w:r>
    </w:p>
    <w:p w14:paraId="4B08CC6F" w14:textId="1069E7CC" w:rsidR="00BC5323" w:rsidRPr="00E0279C" w:rsidRDefault="00BC5323" w:rsidP="00BC5323">
      <w:pPr>
        <w:rPr>
          <w:rFonts w:ascii="Calibri" w:hAnsi="Calibri"/>
          <w:sz w:val="26"/>
          <w:lang w:val="en-US"/>
        </w:rPr>
      </w:pPr>
      <w:r w:rsidRPr="00E0279C">
        <w:rPr>
          <w:rFonts w:ascii="Calibri" w:hAnsi="Calibri"/>
          <w:sz w:val="26"/>
          <w:lang w:val="en-US"/>
        </w:rPr>
        <w:t xml:space="preserve">        letter_in_upper_case = </w:t>
      </w:r>
      <w:r w:rsidR="00FD7C71">
        <w:rPr>
          <w:rFonts w:ascii="Calibri" w:hAnsi="Calibri"/>
          <w:sz w:val="26"/>
          <w:lang w:val="en-US"/>
        </w:rPr>
        <w:t>“</w:t>
      </w:r>
      <w:r w:rsidRPr="00E0279C">
        <w:rPr>
          <w:rFonts w:ascii="Calibri" w:hAnsi="Calibri"/>
          <w:sz w:val="26"/>
          <w:lang w:val="en-US"/>
        </w:rPr>
        <w:t>A</w:t>
      </w:r>
      <w:r w:rsidR="00FD7C71">
        <w:rPr>
          <w:rFonts w:ascii="Calibri" w:hAnsi="Calibri"/>
          <w:sz w:val="26"/>
          <w:lang w:val="en-US"/>
        </w:rPr>
        <w:t>”</w:t>
      </w:r>
      <w:r w:rsidRPr="00E0279C">
        <w:rPr>
          <w:rFonts w:ascii="Calibri" w:hAnsi="Calibri"/>
          <w:sz w:val="26"/>
          <w:lang w:val="en-US"/>
        </w:rPr>
        <w:t xml:space="preserve"> | </w:t>
      </w:r>
      <w:r w:rsidR="00FD7C71">
        <w:rPr>
          <w:rFonts w:ascii="Calibri" w:hAnsi="Calibri"/>
          <w:sz w:val="26"/>
          <w:lang w:val="en-US"/>
        </w:rPr>
        <w:t>“</w:t>
      </w:r>
      <w:r w:rsidRPr="00E0279C">
        <w:rPr>
          <w:rFonts w:ascii="Calibri" w:hAnsi="Calibri"/>
          <w:sz w:val="26"/>
          <w:lang w:val="en-US"/>
        </w:rPr>
        <w:t>B</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C</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D</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E</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F</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G</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H</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I</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J</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K</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L</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M</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N</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O</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P</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Q</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R</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S</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T</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U</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V</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W</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X</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Y</w:t>
      </w:r>
      <w:r w:rsidR="00FD7C71">
        <w:rPr>
          <w:rFonts w:ascii="Calibri" w:hAnsi="Calibri"/>
          <w:sz w:val="26"/>
          <w:lang w:val="en-US"/>
        </w:rPr>
        <w:t>”</w:t>
      </w:r>
      <w:r w:rsidRPr="00E0279C">
        <w:rPr>
          <w:rFonts w:ascii="Calibri" w:hAnsi="Calibri"/>
          <w:sz w:val="26"/>
          <w:lang w:val="en-US"/>
        </w:rPr>
        <w:t xml:space="preserve"> |</w:t>
      </w:r>
      <w:r w:rsidR="00FD7C71">
        <w:rPr>
          <w:rFonts w:ascii="Calibri" w:hAnsi="Calibri"/>
          <w:sz w:val="26"/>
          <w:lang w:val="en-US"/>
        </w:rPr>
        <w:t>”</w:t>
      </w:r>
      <w:r w:rsidRPr="00E0279C">
        <w:rPr>
          <w:rFonts w:ascii="Calibri" w:hAnsi="Calibri"/>
          <w:sz w:val="26"/>
          <w:lang w:val="en-US"/>
        </w:rPr>
        <w:t xml:space="preserve"> Z</w:t>
      </w:r>
      <w:r w:rsidR="00FD7C71">
        <w:rPr>
          <w:rFonts w:ascii="Calibri" w:hAnsi="Calibri"/>
          <w:sz w:val="26"/>
          <w:lang w:val="en-US"/>
        </w:rPr>
        <w:t>”</w:t>
      </w:r>
    </w:p>
    <w:p w14:paraId="2B978C53"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ident = </w:t>
      </w:r>
      <w:proofErr w:type="gramStart"/>
      <w:r w:rsidRPr="00E0279C">
        <w:rPr>
          <w:rFonts w:ascii="Calibri" w:hAnsi="Calibri"/>
          <w:sz w:val="26"/>
          <w:lang w:val="en-US"/>
        </w:rPr>
        <w:t>tokenUNDERSCORE ,</w:t>
      </w:r>
      <w:proofErr w:type="gramEnd"/>
      <w:r w:rsidRPr="00E0279C">
        <w:rPr>
          <w:rFonts w:ascii="Calibri" w:hAnsi="Calibri"/>
          <w:sz w:val="26"/>
          <w:lang w:val="en-US"/>
        </w:rPr>
        <w:t xml:space="preserve"> letter_in_upper_case , letter_in_upper_case , letter_in_upper_case , letter_in_upper_case , letter_in_upper_case , letter_in_upper_case , letter_in_upper_case </w:t>
      </w:r>
    </w:p>
    <w:p w14:paraId="6FEF295C"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label = letter_in_lower_</w:t>
      </w:r>
      <w:proofErr w:type="gramStart"/>
      <w:r w:rsidRPr="00E0279C">
        <w:rPr>
          <w:rFonts w:ascii="Calibri" w:hAnsi="Calibri"/>
          <w:sz w:val="26"/>
          <w:lang w:val="en-US"/>
        </w:rPr>
        <w:t>case ,</w:t>
      </w:r>
      <w:proofErr w:type="gramEnd"/>
      <w:r w:rsidRPr="00E0279C">
        <w:rPr>
          <w:rFonts w:ascii="Calibri" w:hAnsi="Calibri"/>
          <w:sz w:val="26"/>
          <w:lang w:val="en-US"/>
        </w:rPr>
        <w:t xml:space="preserve"> {letter_in_lower_case}</w:t>
      </w:r>
    </w:p>
    <w:p w14:paraId="4512AD20"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w:t>
      </w:r>
    </w:p>
    <w:p w14:paraId="78888475"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sign = sign_plus | sign_minus</w:t>
      </w:r>
    </w:p>
    <w:p w14:paraId="284E628F"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sign_plus = '-' </w:t>
      </w:r>
    </w:p>
    <w:p w14:paraId="6227CAB5"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sign_minus = '+' </w:t>
      </w:r>
    </w:p>
    <w:p w14:paraId="2B987BE3"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w:t>
      </w:r>
    </w:p>
    <w:p w14:paraId="482CEF7B"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w:t>
      </w:r>
    </w:p>
    <w:p w14:paraId="7EEC1B12"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tokenCOLON = ":" </w:t>
      </w:r>
    </w:p>
    <w:p w14:paraId="42D77621" w14:textId="61F072C8" w:rsidR="00BC5323" w:rsidRPr="00E0279C" w:rsidRDefault="00BC5323" w:rsidP="00BC5323">
      <w:pPr>
        <w:rPr>
          <w:rFonts w:ascii="Calibri" w:hAnsi="Calibri"/>
          <w:sz w:val="26"/>
          <w:lang w:val="en-US"/>
        </w:rPr>
      </w:pPr>
      <w:r w:rsidRPr="00E0279C">
        <w:rPr>
          <w:rFonts w:ascii="Calibri" w:hAnsi="Calibri"/>
          <w:sz w:val="26"/>
          <w:lang w:val="en-US"/>
        </w:rPr>
        <w:t xml:space="preserve">        tokenGOTO = "</w:t>
      </w:r>
      <w:r w:rsidR="008270F0">
        <w:rPr>
          <w:rFonts w:ascii="Calibri" w:hAnsi="Calibri"/>
          <w:sz w:val="26"/>
          <w:lang w:val="en-US"/>
        </w:rPr>
        <w:t>goto</w:t>
      </w:r>
      <w:r w:rsidRPr="00E0279C">
        <w:rPr>
          <w:rFonts w:ascii="Calibri" w:hAnsi="Calibri"/>
          <w:sz w:val="26"/>
          <w:lang w:val="en-US"/>
        </w:rPr>
        <w:t xml:space="preserve">" </w:t>
      </w:r>
    </w:p>
    <w:p w14:paraId="5EDB9BBD" w14:textId="112F32F5" w:rsidR="00BC5323" w:rsidRPr="00E0279C" w:rsidRDefault="00BC5323" w:rsidP="00BC5323">
      <w:pPr>
        <w:rPr>
          <w:rFonts w:ascii="Calibri" w:hAnsi="Calibri"/>
          <w:sz w:val="26"/>
          <w:lang w:val="en-US"/>
        </w:rPr>
      </w:pPr>
      <w:r w:rsidRPr="00E0279C">
        <w:rPr>
          <w:rFonts w:ascii="Calibri" w:hAnsi="Calibri"/>
          <w:sz w:val="26"/>
          <w:lang w:val="en-US"/>
        </w:rPr>
        <w:t xml:space="preserve">        tokenINTEGER16 = "</w:t>
      </w:r>
      <w:r w:rsidR="008270F0">
        <w:rPr>
          <w:rFonts w:ascii="Calibri" w:hAnsi="Calibri"/>
          <w:sz w:val="26"/>
          <w:lang w:val="en-US"/>
        </w:rPr>
        <w:t>int_2</w:t>
      </w:r>
      <w:r w:rsidRPr="00E0279C">
        <w:rPr>
          <w:rFonts w:ascii="Calibri" w:hAnsi="Calibri"/>
          <w:sz w:val="26"/>
          <w:lang w:val="en-US"/>
        </w:rPr>
        <w:t xml:space="preserve">" </w:t>
      </w:r>
    </w:p>
    <w:p w14:paraId="29F29401"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tokenCOMMA = "," </w:t>
      </w:r>
    </w:p>
    <w:p w14:paraId="5A24A4E2" w14:textId="3363FCA1" w:rsidR="00BC5323" w:rsidRPr="00E0279C" w:rsidRDefault="00BC5323" w:rsidP="00BC5323">
      <w:pPr>
        <w:rPr>
          <w:rFonts w:ascii="Calibri" w:hAnsi="Calibri"/>
          <w:sz w:val="26"/>
          <w:lang w:val="en-US"/>
        </w:rPr>
      </w:pPr>
      <w:r w:rsidRPr="00E0279C">
        <w:rPr>
          <w:rFonts w:ascii="Calibri" w:hAnsi="Calibri"/>
          <w:sz w:val="26"/>
          <w:lang w:val="en-US"/>
        </w:rPr>
        <w:t xml:space="preserve">        tokenNOT = "</w:t>
      </w:r>
      <w:r w:rsidR="008270F0">
        <w:rPr>
          <w:rFonts w:ascii="Calibri" w:hAnsi="Calibri"/>
          <w:sz w:val="26"/>
          <w:lang w:val="en-US"/>
        </w:rPr>
        <w:t>!</w:t>
      </w:r>
      <w:r w:rsidRPr="00E0279C">
        <w:rPr>
          <w:rFonts w:ascii="Calibri" w:hAnsi="Calibri"/>
          <w:sz w:val="26"/>
          <w:lang w:val="en-US"/>
        </w:rPr>
        <w:t xml:space="preserve">" </w:t>
      </w:r>
    </w:p>
    <w:p w14:paraId="4AD6469F" w14:textId="1840C278" w:rsidR="00BC5323" w:rsidRPr="00E0279C" w:rsidRDefault="00BC5323" w:rsidP="00BC5323">
      <w:pPr>
        <w:rPr>
          <w:rFonts w:ascii="Calibri" w:hAnsi="Calibri"/>
          <w:sz w:val="26"/>
          <w:lang w:val="en-US"/>
        </w:rPr>
      </w:pPr>
      <w:r w:rsidRPr="00E0279C">
        <w:rPr>
          <w:rFonts w:ascii="Calibri" w:hAnsi="Calibri"/>
          <w:sz w:val="26"/>
          <w:lang w:val="en-US"/>
        </w:rPr>
        <w:t xml:space="preserve">        tokenAND = "</w:t>
      </w:r>
      <w:r w:rsidR="008270F0">
        <w:rPr>
          <w:rFonts w:ascii="Calibri" w:hAnsi="Calibri"/>
          <w:sz w:val="26"/>
          <w:lang w:val="en-US"/>
        </w:rPr>
        <w:t>a</w:t>
      </w:r>
      <w:r w:rsidRPr="00E0279C">
        <w:rPr>
          <w:rFonts w:ascii="Calibri" w:hAnsi="Calibri"/>
          <w:sz w:val="26"/>
          <w:lang w:val="en-US"/>
        </w:rPr>
        <w:t xml:space="preserve">nd" </w:t>
      </w:r>
    </w:p>
    <w:p w14:paraId="19601768" w14:textId="4C94FBD4" w:rsidR="00BC5323" w:rsidRPr="00E0279C" w:rsidRDefault="00BC5323" w:rsidP="00BC5323">
      <w:pPr>
        <w:rPr>
          <w:rFonts w:ascii="Calibri" w:hAnsi="Calibri"/>
          <w:sz w:val="26"/>
          <w:lang w:val="en-US"/>
        </w:rPr>
      </w:pPr>
      <w:r w:rsidRPr="00E0279C">
        <w:rPr>
          <w:rFonts w:ascii="Calibri" w:hAnsi="Calibri"/>
          <w:sz w:val="26"/>
          <w:lang w:val="en-US"/>
        </w:rPr>
        <w:t xml:space="preserve">        tokenOR = "</w:t>
      </w:r>
      <w:r w:rsidR="008270F0">
        <w:rPr>
          <w:rFonts w:ascii="Calibri" w:hAnsi="Calibri"/>
          <w:sz w:val="26"/>
          <w:lang w:val="en-US"/>
        </w:rPr>
        <w:t>or</w:t>
      </w:r>
      <w:r w:rsidRPr="00E0279C">
        <w:rPr>
          <w:rFonts w:ascii="Calibri" w:hAnsi="Calibri"/>
          <w:sz w:val="26"/>
          <w:lang w:val="en-US"/>
        </w:rPr>
        <w:t xml:space="preserve">" </w:t>
      </w:r>
    </w:p>
    <w:p w14:paraId="166EBBDD" w14:textId="19FBDE21" w:rsidR="00BC5323" w:rsidRPr="00E0279C" w:rsidRDefault="00BC5323" w:rsidP="00BC5323">
      <w:pPr>
        <w:rPr>
          <w:rFonts w:ascii="Calibri" w:hAnsi="Calibri"/>
          <w:sz w:val="26"/>
          <w:lang w:val="en-US"/>
        </w:rPr>
      </w:pPr>
      <w:r w:rsidRPr="00E0279C">
        <w:rPr>
          <w:rFonts w:ascii="Calibri" w:hAnsi="Calibri"/>
          <w:sz w:val="26"/>
          <w:lang w:val="en-US"/>
        </w:rPr>
        <w:t xml:space="preserve">        tokenEQUAL = "</w:t>
      </w:r>
      <w:r w:rsidR="008270F0">
        <w:rPr>
          <w:rFonts w:ascii="Calibri" w:hAnsi="Calibri"/>
          <w:sz w:val="26"/>
          <w:lang w:val="en-US"/>
        </w:rPr>
        <w:t>eq</w:t>
      </w:r>
      <w:r w:rsidRPr="00E0279C">
        <w:rPr>
          <w:rFonts w:ascii="Calibri" w:hAnsi="Calibri"/>
          <w:sz w:val="26"/>
          <w:lang w:val="en-US"/>
        </w:rPr>
        <w:t xml:space="preserve">" </w:t>
      </w:r>
    </w:p>
    <w:p w14:paraId="3129C0E9" w14:textId="1A9370F9" w:rsidR="00BC5323" w:rsidRPr="00E0279C" w:rsidRDefault="00BC5323" w:rsidP="00BC5323">
      <w:pPr>
        <w:rPr>
          <w:rFonts w:ascii="Calibri" w:hAnsi="Calibri"/>
          <w:sz w:val="26"/>
          <w:lang w:val="en-US"/>
        </w:rPr>
      </w:pPr>
      <w:r w:rsidRPr="00E0279C">
        <w:rPr>
          <w:rFonts w:ascii="Calibri" w:hAnsi="Calibri"/>
          <w:sz w:val="26"/>
          <w:lang w:val="en-US"/>
        </w:rPr>
        <w:t xml:space="preserve">        tokenNOTEQUAL = "</w:t>
      </w:r>
      <w:r w:rsidR="008270F0">
        <w:rPr>
          <w:rFonts w:ascii="Calibri" w:hAnsi="Calibri"/>
          <w:sz w:val="26"/>
          <w:lang w:val="en-US"/>
        </w:rPr>
        <w:t>noteq</w:t>
      </w:r>
      <w:r w:rsidRPr="00E0279C">
        <w:rPr>
          <w:rFonts w:ascii="Calibri" w:hAnsi="Calibri"/>
          <w:sz w:val="26"/>
          <w:lang w:val="en-US"/>
        </w:rPr>
        <w:t xml:space="preserve">" </w:t>
      </w:r>
    </w:p>
    <w:p w14:paraId="75E7F7D0" w14:textId="5D2F1E1A" w:rsidR="00BC5323" w:rsidRPr="00E0279C" w:rsidRDefault="00BC5323" w:rsidP="00BC5323">
      <w:pPr>
        <w:rPr>
          <w:rFonts w:ascii="Calibri" w:hAnsi="Calibri"/>
          <w:sz w:val="26"/>
          <w:lang w:val="en-US"/>
        </w:rPr>
      </w:pPr>
      <w:r w:rsidRPr="00E0279C">
        <w:rPr>
          <w:rFonts w:ascii="Calibri" w:hAnsi="Calibri"/>
          <w:sz w:val="26"/>
          <w:lang w:val="en-US"/>
        </w:rPr>
        <w:t xml:space="preserve">        tokenPLUS = "</w:t>
      </w:r>
      <w:r>
        <w:rPr>
          <w:rFonts w:ascii="Calibri" w:hAnsi="Calibri"/>
          <w:sz w:val="26"/>
          <w:lang w:val="en-US"/>
        </w:rPr>
        <w:t>+</w:t>
      </w:r>
      <w:r w:rsidRPr="00E0279C">
        <w:rPr>
          <w:rFonts w:ascii="Calibri" w:hAnsi="Calibri"/>
          <w:sz w:val="26"/>
          <w:lang w:val="en-US"/>
        </w:rPr>
        <w:t>"</w:t>
      </w:r>
    </w:p>
    <w:p w14:paraId="5F1AD1A2" w14:textId="2A14F1A0" w:rsidR="00BC5323" w:rsidRPr="00E0279C" w:rsidRDefault="00BC5323" w:rsidP="00BC5323">
      <w:pPr>
        <w:rPr>
          <w:rFonts w:ascii="Calibri" w:hAnsi="Calibri"/>
          <w:sz w:val="26"/>
          <w:lang w:val="en-US"/>
        </w:rPr>
      </w:pPr>
      <w:r w:rsidRPr="00E0279C">
        <w:rPr>
          <w:rFonts w:ascii="Calibri" w:hAnsi="Calibri"/>
          <w:sz w:val="26"/>
          <w:lang w:val="en-US"/>
        </w:rPr>
        <w:t xml:space="preserve">        tokenMINUS = "</w:t>
      </w:r>
      <w:r>
        <w:rPr>
          <w:rFonts w:ascii="Calibri" w:hAnsi="Calibri"/>
          <w:sz w:val="26"/>
          <w:lang w:val="en-US"/>
        </w:rPr>
        <w:t>-</w:t>
      </w:r>
      <w:r w:rsidRPr="00E0279C">
        <w:rPr>
          <w:rFonts w:ascii="Calibri" w:hAnsi="Calibri"/>
          <w:sz w:val="26"/>
          <w:lang w:val="en-US"/>
        </w:rPr>
        <w:t xml:space="preserve">" </w:t>
      </w:r>
    </w:p>
    <w:p w14:paraId="22E9236C" w14:textId="008644F2" w:rsidR="00BC5323" w:rsidRPr="00E0279C" w:rsidRDefault="00BC5323" w:rsidP="00BC5323">
      <w:pPr>
        <w:rPr>
          <w:rFonts w:ascii="Calibri" w:hAnsi="Calibri"/>
          <w:sz w:val="26"/>
          <w:lang w:val="en-US"/>
        </w:rPr>
      </w:pPr>
      <w:r w:rsidRPr="00E0279C">
        <w:rPr>
          <w:rFonts w:ascii="Calibri" w:hAnsi="Calibri"/>
          <w:sz w:val="26"/>
          <w:lang w:val="en-US"/>
        </w:rPr>
        <w:t xml:space="preserve">        tokenMUL = "*" </w:t>
      </w:r>
    </w:p>
    <w:p w14:paraId="6500AB77" w14:textId="44597CA0" w:rsidR="00BC5323" w:rsidRPr="00E0279C" w:rsidRDefault="00BC5323" w:rsidP="00BC5323">
      <w:pPr>
        <w:rPr>
          <w:rFonts w:ascii="Calibri" w:hAnsi="Calibri"/>
          <w:sz w:val="26"/>
          <w:lang w:val="en-US"/>
        </w:rPr>
      </w:pPr>
      <w:r w:rsidRPr="00E0279C">
        <w:rPr>
          <w:rFonts w:ascii="Calibri" w:hAnsi="Calibri"/>
          <w:sz w:val="26"/>
          <w:lang w:val="en-US"/>
        </w:rPr>
        <w:t xml:space="preserve">        tokenDIV = "</w:t>
      </w:r>
      <w:r w:rsidR="008270F0">
        <w:rPr>
          <w:rFonts w:ascii="Calibri" w:hAnsi="Calibri"/>
          <w:sz w:val="26"/>
          <w:lang w:val="en-US"/>
        </w:rPr>
        <w:t>div</w:t>
      </w:r>
      <w:r w:rsidRPr="00E0279C">
        <w:rPr>
          <w:rFonts w:ascii="Calibri" w:hAnsi="Calibri"/>
          <w:sz w:val="26"/>
          <w:lang w:val="en-US"/>
        </w:rPr>
        <w:t xml:space="preserve">" </w:t>
      </w:r>
    </w:p>
    <w:p w14:paraId="65BEEE23" w14:textId="699ED62A" w:rsidR="00BC5323" w:rsidRPr="00E0279C" w:rsidRDefault="00BC5323" w:rsidP="00BC5323">
      <w:pPr>
        <w:rPr>
          <w:rFonts w:ascii="Calibri" w:hAnsi="Calibri"/>
          <w:sz w:val="26"/>
          <w:lang w:val="en-US"/>
        </w:rPr>
      </w:pPr>
      <w:r w:rsidRPr="00E0279C">
        <w:rPr>
          <w:rFonts w:ascii="Calibri" w:hAnsi="Calibri"/>
          <w:sz w:val="26"/>
          <w:lang w:val="en-US"/>
        </w:rPr>
        <w:t xml:space="preserve">        tokenMOD = "</w:t>
      </w:r>
      <w:r w:rsidR="008270F0">
        <w:rPr>
          <w:rFonts w:ascii="Calibri" w:hAnsi="Calibri"/>
          <w:sz w:val="26"/>
          <w:lang w:val="en-US"/>
        </w:rPr>
        <w:t>mod</w:t>
      </w:r>
      <w:r w:rsidRPr="00E0279C">
        <w:rPr>
          <w:rFonts w:ascii="Calibri" w:hAnsi="Calibri"/>
          <w:sz w:val="26"/>
          <w:lang w:val="en-US"/>
        </w:rPr>
        <w:t xml:space="preserve">" </w:t>
      </w:r>
    </w:p>
    <w:p w14:paraId="68C2A2DB" w14:textId="77777777" w:rsidR="00BC5323" w:rsidRPr="00E0279C" w:rsidRDefault="00BC5323" w:rsidP="00BC5323">
      <w:pPr>
        <w:rPr>
          <w:rFonts w:ascii="Calibri" w:hAnsi="Calibri"/>
          <w:sz w:val="26"/>
          <w:lang w:val="en-US"/>
        </w:rPr>
      </w:pPr>
      <w:r w:rsidRPr="00E0279C">
        <w:rPr>
          <w:rFonts w:ascii="Calibri" w:hAnsi="Calibri"/>
          <w:sz w:val="26"/>
          <w:lang w:val="en-US"/>
        </w:rPr>
        <w:t xml:space="preserve">        tokenGROUPEXPRESSIONBEGIN = "("</w:t>
      </w:r>
    </w:p>
    <w:p w14:paraId="0DEEAC37" w14:textId="77777777" w:rsidR="00BC5323" w:rsidRPr="00E0279C" w:rsidRDefault="00BC5323" w:rsidP="00BC5323">
      <w:pPr>
        <w:rPr>
          <w:rFonts w:ascii="Calibri" w:hAnsi="Calibri"/>
          <w:sz w:val="26"/>
          <w:lang w:val="en-US"/>
        </w:rPr>
      </w:pPr>
    </w:p>
    <w:p w14:paraId="185168BD" w14:textId="77777777" w:rsidR="00BC5323" w:rsidRPr="00BC5323" w:rsidRDefault="00BC5323" w:rsidP="00BC5323">
      <w:pPr>
        <w:rPr>
          <w:rFonts w:ascii="Calibri" w:hAnsi="Calibri"/>
          <w:sz w:val="26"/>
          <w:lang w:val="en-US"/>
        </w:rPr>
      </w:pPr>
      <w:r w:rsidRPr="00BC5323">
        <w:rPr>
          <w:rFonts w:ascii="Calibri" w:hAnsi="Calibri"/>
          <w:sz w:val="26"/>
          <w:lang w:val="en-US"/>
        </w:rPr>
        <w:t xml:space="preserve">        tokenGROUPEXPRESSIONEND = ")" </w:t>
      </w:r>
    </w:p>
    <w:p w14:paraId="062BDB54" w14:textId="77777777" w:rsidR="00BC5323" w:rsidRPr="00BC5323" w:rsidRDefault="00BC5323" w:rsidP="00BC5323">
      <w:pPr>
        <w:rPr>
          <w:rFonts w:ascii="Calibri" w:hAnsi="Calibri"/>
          <w:sz w:val="26"/>
          <w:lang w:val="en-US"/>
        </w:rPr>
      </w:pPr>
      <w:r w:rsidRPr="00BC5323">
        <w:rPr>
          <w:rFonts w:ascii="Calibri" w:hAnsi="Calibri"/>
          <w:sz w:val="26"/>
          <w:lang w:val="en-US"/>
        </w:rPr>
        <w:lastRenderedPageBreak/>
        <w:t xml:space="preserve">        tokenRLBIND = "&lt;-" </w:t>
      </w:r>
    </w:p>
    <w:p w14:paraId="5B89CFA0" w14:textId="77777777" w:rsidR="00BC5323" w:rsidRPr="00BC5323" w:rsidRDefault="00BC5323" w:rsidP="00BC5323">
      <w:pPr>
        <w:rPr>
          <w:rFonts w:ascii="Calibri" w:hAnsi="Calibri"/>
          <w:sz w:val="26"/>
          <w:lang w:val="en-US"/>
        </w:rPr>
      </w:pPr>
      <w:r w:rsidRPr="00BC5323">
        <w:rPr>
          <w:rFonts w:ascii="Calibri" w:hAnsi="Calibri"/>
          <w:sz w:val="26"/>
          <w:lang w:val="en-US"/>
        </w:rPr>
        <w:t xml:space="preserve">        tokenLRBIND = "," </w:t>
      </w:r>
    </w:p>
    <w:p w14:paraId="50EF0A1C" w14:textId="5C07A761" w:rsidR="00BC5323" w:rsidRPr="00BC5323" w:rsidRDefault="00BC5323" w:rsidP="00BC5323">
      <w:pPr>
        <w:rPr>
          <w:rFonts w:ascii="Calibri" w:hAnsi="Calibri"/>
          <w:sz w:val="26"/>
          <w:lang w:val="en-US"/>
        </w:rPr>
      </w:pPr>
      <w:r w:rsidRPr="00BC5323">
        <w:rPr>
          <w:rFonts w:ascii="Calibri" w:hAnsi="Calibri"/>
          <w:sz w:val="26"/>
          <w:lang w:val="en-US"/>
        </w:rPr>
        <w:t xml:space="preserve">        tokenELSE = "els</w:t>
      </w:r>
      <w:r>
        <w:rPr>
          <w:rFonts w:ascii="Calibri" w:hAnsi="Calibri"/>
          <w:sz w:val="26"/>
          <w:lang w:val="en-US"/>
        </w:rPr>
        <w:t>e</w:t>
      </w:r>
      <w:r w:rsidRPr="00BC5323">
        <w:rPr>
          <w:rFonts w:ascii="Calibri" w:hAnsi="Calibri"/>
          <w:sz w:val="26"/>
          <w:lang w:val="en-US"/>
        </w:rPr>
        <w:t xml:space="preserve">" </w:t>
      </w:r>
    </w:p>
    <w:p w14:paraId="7D63BDF8" w14:textId="0D0220A8" w:rsidR="00BC5323" w:rsidRPr="00BC5323" w:rsidRDefault="00BC5323" w:rsidP="00BC5323">
      <w:pPr>
        <w:rPr>
          <w:rFonts w:ascii="Calibri" w:hAnsi="Calibri"/>
          <w:sz w:val="26"/>
          <w:lang w:val="en-US"/>
        </w:rPr>
      </w:pPr>
      <w:r w:rsidRPr="00BC5323">
        <w:rPr>
          <w:rFonts w:ascii="Calibri" w:hAnsi="Calibri"/>
          <w:sz w:val="26"/>
          <w:lang w:val="en-US"/>
        </w:rPr>
        <w:t xml:space="preserve">        tokenIF = "</w:t>
      </w:r>
      <w:r w:rsidR="008270F0">
        <w:rPr>
          <w:rFonts w:ascii="Calibri" w:hAnsi="Calibri"/>
          <w:sz w:val="26"/>
          <w:lang w:val="en-US"/>
        </w:rPr>
        <w:t>if</w:t>
      </w:r>
      <w:r w:rsidRPr="00BC5323">
        <w:rPr>
          <w:rFonts w:ascii="Calibri" w:hAnsi="Calibri"/>
          <w:sz w:val="26"/>
          <w:lang w:val="en-US"/>
        </w:rPr>
        <w:t xml:space="preserve">" </w:t>
      </w:r>
    </w:p>
    <w:p w14:paraId="767BBF36" w14:textId="4A4EDA40" w:rsidR="00BC5323" w:rsidRPr="00BC5323" w:rsidRDefault="00BC5323" w:rsidP="00BC5323">
      <w:pPr>
        <w:rPr>
          <w:rFonts w:ascii="Calibri" w:hAnsi="Calibri"/>
          <w:sz w:val="26"/>
          <w:lang w:val="en-US"/>
        </w:rPr>
      </w:pPr>
      <w:r w:rsidRPr="00BC5323">
        <w:rPr>
          <w:rFonts w:ascii="Calibri" w:hAnsi="Calibri"/>
          <w:sz w:val="26"/>
          <w:lang w:val="en-US"/>
        </w:rPr>
        <w:t xml:space="preserve">        tokenDO = "</w:t>
      </w:r>
      <w:r w:rsidR="008270F0">
        <w:rPr>
          <w:rFonts w:ascii="Calibri" w:hAnsi="Calibri"/>
          <w:sz w:val="26"/>
          <w:lang w:val="en-US"/>
        </w:rPr>
        <w:t>do</w:t>
      </w:r>
      <w:r w:rsidRPr="00BC5323">
        <w:rPr>
          <w:rFonts w:ascii="Calibri" w:hAnsi="Calibri"/>
          <w:sz w:val="26"/>
          <w:lang w:val="en-US"/>
        </w:rPr>
        <w:t xml:space="preserve">" </w:t>
      </w:r>
    </w:p>
    <w:p w14:paraId="04637F05" w14:textId="7549C3DF" w:rsidR="00BC5323" w:rsidRPr="00BC5323" w:rsidRDefault="00BC5323" w:rsidP="00BC5323">
      <w:pPr>
        <w:rPr>
          <w:rFonts w:ascii="Calibri" w:hAnsi="Calibri"/>
          <w:sz w:val="26"/>
          <w:lang w:val="en-US"/>
        </w:rPr>
      </w:pPr>
      <w:r w:rsidRPr="00BC5323">
        <w:rPr>
          <w:rFonts w:ascii="Calibri" w:hAnsi="Calibri"/>
          <w:sz w:val="26"/>
          <w:lang w:val="en-US"/>
        </w:rPr>
        <w:t xml:space="preserve">        tokenFOR = "</w:t>
      </w:r>
      <w:r w:rsidR="008270F0">
        <w:rPr>
          <w:rFonts w:ascii="Calibri" w:hAnsi="Calibri"/>
          <w:sz w:val="26"/>
          <w:lang w:val="en-US"/>
        </w:rPr>
        <w:t>for</w:t>
      </w:r>
      <w:r w:rsidRPr="00BC5323">
        <w:rPr>
          <w:rFonts w:ascii="Calibri" w:hAnsi="Calibri"/>
          <w:sz w:val="26"/>
          <w:lang w:val="en-US"/>
        </w:rPr>
        <w:t xml:space="preserve">" </w:t>
      </w:r>
    </w:p>
    <w:p w14:paraId="780C94CA" w14:textId="50B18EC3" w:rsidR="00BC5323" w:rsidRPr="00BC5323" w:rsidRDefault="00BC5323" w:rsidP="00BC5323">
      <w:pPr>
        <w:rPr>
          <w:rFonts w:ascii="Calibri" w:hAnsi="Calibri"/>
          <w:sz w:val="26"/>
          <w:lang w:val="en-US"/>
        </w:rPr>
      </w:pPr>
      <w:r w:rsidRPr="00BC5323">
        <w:rPr>
          <w:rFonts w:ascii="Calibri" w:hAnsi="Calibri"/>
          <w:sz w:val="26"/>
          <w:lang w:val="en-US"/>
        </w:rPr>
        <w:t xml:space="preserve">        tokenTO = "</w:t>
      </w:r>
      <w:r w:rsidR="008270F0">
        <w:rPr>
          <w:rFonts w:ascii="Calibri" w:hAnsi="Calibri"/>
          <w:sz w:val="26"/>
          <w:lang w:val="en-US"/>
        </w:rPr>
        <w:t>to</w:t>
      </w:r>
      <w:r w:rsidRPr="00BC5323">
        <w:rPr>
          <w:rFonts w:ascii="Calibri" w:hAnsi="Calibri"/>
          <w:sz w:val="26"/>
          <w:lang w:val="en-US"/>
        </w:rPr>
        <w:t xml:space="preserve">" </w:t>
      </w:r>
    </w:p>
    <w:p w14:paraId="15B50F82" w14:textId="3A7D1271" w:rsidR="00BC5323" w:rsidRPr="00BC5323" w:rsidRDefault="00BC5323" w:rsidP="00BC5323">
      <w:pPr>
        <w:rPr>
          <w:rFonts w:ascii="Calibri" w:hAnsi="Calibri"/>
          <w:sz w:val="26"/>
          <w:lang w:val="en-US"/>
        </w:rPr>
      </w:pPr>
      <w:r w:rsidRPr="00BC5323">
        <w:rPr>
          <w:rFonts w:ascii="Calibri" w:hAnsi="Calibri"/>
          <w:sz w:val="26"/>
          <w:lang w:val="en-US"/>
        </w:rPr>
        <w:t xml:space="preserve">        tokenWHILE = "</w:t>
      </w:r>
      <w:r w:rsidR="008270F0">
        <w:rPr>
          <w:rFonts w:ascii="Calibri" w:hAnsi="Calibri"/>
          <w:sz w:val="26"/>
          <w:lang w:val="en-US"/>
        </w:rPr>
        <w:t>while</w:t>
      </w:r>
      <w:r w:rsidRPr="00BC5323">
        <w:rPr>
          <w:rFonts w:ascii="Calibri" w:hAnsi="Calibri"/>
          <w:sz w:val="26"/>
          <w:lang w:val="en-US"/>
        </w:rPr>
        <w:t xml:space="preserve">" </w:t>
      </w:r>
    </w:p>
    <w:p w14:paraId="5E20A718" w14:textId="0F451C7D" w:rsidR="00BC5323" w:rsidRPr="00BC5323" w:rsidRDefault="00BC5323" w:rsidP="00BC5323">
      <w:pPr>
        <w:rPr>
          <w:rFonts w:ascii="Calibri" w:hAnsi="Calibri"/>
          <w:sz w:val="26"/>
          <w:lang w:val="en-US"/>
        </w:rPr>
      </w:pPr>
      <w:r w:rsidRPr="00BC5323">
        <w:rPr>
          <w:rFonts w:ascii="Calibri" w:hAnsi="Calibri"/>
          <w:sz w:val="26"/>
          <w:lang w:val="en-US"/>
        </w:rPr>
        <w:t xml:space="preserve">        tokenCONTINUE = "</w:t>
      </w:r>
      <w:r w:rsidR="008270F0">
        <w:rPr>
          <w:rFonts w:ascii="Calibri" w:hAnsi="Calibri"/>
          <w:sz w:val="26"/>
          <w:lang w:val="en-US"/>
        </w:rPr>
        <w:t>c</w:t>
      </w:r>
      <w:r w:rsidRPr="00BC5323">
        <w:rPr>
          <w:rFonts w:ascii="Calibri" w:hAnsi="Calibri"/>
          <w:sz w:val="26"/>
          <w:lang w:val="en-US"/>
        </w:rPr>
        <w:t xml:space="preserve">ontinue" </w:t>
      </w:r>
    </w:p>
    <w:p w14:paraId="25B73EC1" w14:textId="084CB796" w:rsidR="00BC5323" w:rsidRPr="00BC5323" w:rsidRDefault="00BC5323" w:rsidP="00BC5323">
      <w:pPr>
        <w:rPr>
          <w:rFonts w:ascii="Calibri" w:hAnsi="Calibri"/>
          <w:sz w:val="26"/>
          <w:lang w:val="en-US"/>
        </w:rPr>
      </w:pPr>
      <w:r w:rsidRPr="00BC5323">
        <w:rPr>
          <w:rFonts w:ascii="Calibri" w:hAnsi="Calibri"/>
          <w:sz w:val="26"/>
          <w:lang w:val="en-US"/>
        </w:rPr>
        <w:t xml:space="preserve">        tokenEXIT = "</w:t>
      </w:r>
      <w:r w:rsidR="008270F0">
        <w:rPr>
          <w:rFonts w:ascii="Calibri" w:hAnsi="Calibri"/>
          <w:sz w:val="26"/>
          <w:lang w:val="en-US"/>
        </w:rPr>
        <w:t>e</w:t>
      </w:r>
      <w:r w:rsidRPr="00BC5323">
        <w:rPr>
          <w:rFonts w:ascii="Calibri" w:hAnsi="Calibri"/>
          <w:sz w:val="26"/>
          <w:lang w:val="en-US"/>
        </w:rPr>
        <w:t xml:space="preserve">xit" </w:t>
      </w:r>
    </w:p>
    <w:p w14:paraId="01EF2F55" w14:textId="615CB3FC" w:rsidR="00BC5323" w:rsidRPr="00BC5323" w:rsidRDefault="00BC5323" w:rsidP="00BC5323">
      <w:pPr>
        <w:rPr>
          <w:rFonts w:ascii="Calibri" w:hAnsi="Calibri"/>
          <w:sz w:val="26"/>
          <w:lang w:val="en-US"/>
        </w:rPr>
      </w:pPr>
      <w:r w:rsidRPr="00BC5323">
        <w:rPr>
          <w:rFonts w:ascii="Calibri" w:hAnsi="Calibri"/>
          <w:sz w:val="26"/>
          <w:lang w:val="en-US"/>
        </w:rPr>
        <w:t xml:space="preserve">        tokenREPEAT = "</w:t>
      </w:r>
      <w:r w:rsidR="008270F0">
        <w:rPr>
          <w:rFonts w:ascii="Calibri" w:hAnsi="Calibri"/>
          <w:sz w:val="26"/>
          <w:lang w:val="en-US"/>
        </w:rPr>
        <w:t>r</w:t>
      </w:r>
      <w:r w:rsidRPr="00BC5323">
        <w:rPr>
          <w:rFonts w:ascii="Calibri" w:hAnsi="Calibri"/>
          <w:sz w:val="26"/>
          <w:lang w:val="en-US"/>
        </w:rPr>
        <w:t xml:space="preserve">epeat" </w:t>
      </w:r>
    </w:p>
    <w:p w14:paraId="4FF792B7" w14:textId="73CF982E" w:rsidR="00BC5323" w:rsidRPr="00BC5323" w:rsidRDefault="00BC5323" w:rsidP="00BC5323">
      <w:pPr>
        <w:rPr>
          <w:rFonts w:ascii="Calibri" w:hAnsi="Calibri"/>
          <w:sz w:val="26"/>
          <w:lang w:val="en-US"/>
        </w:rPr>
      </w:pPr>
      <w:r w:rsidRPr="00BC5323">
        <w:rPr>
          <w:rFonts w:ascii="Calibri" w:hAnsi="Calibri"/>
          <w:sz w:val="26"/>
          <w:lang w:val="en-US"/>
        </w:rPr>
        <w:t xml:space="preserve">        tokenUNTIL = "</w:t>
      </w:r>
      <w:r w:rsidR="008270F0">
        <w:rPr>
          <w:rFonts w:ascii="Calibri" w:hAnsi="Calibri"/>
          <w:sz w:val="26"/>
          <w:lang w:val="en-US"/>
        </w:rPr>
        <w:t>u</w:t>
      </w:r>
      <w:r w:rsidRPr="00BC5323">
        <w:rPr>
          <w:rFonts w:ascii="Calibri" w:hAnsi="Calibri"/>
          <w:sz w:val="26"/>
          <w:lang w:val="en-US"/>
        </w:rPr>
        <w:t xml:space="preserve">ntil" </w:t>
      </w:r>
    </w:p>
    <w:p w14:paraId="67C45138" w14:textId="7F9A619D" w:rsidR="00BC5323" w:rsidRPr="00BC5323" w:rsidRDefault="00BC5323" w:rsidP="00BC5323">
      <w:pPr>
        <w:rPr>
          <w:rFonts w:ascii="Calibri" w:hAnsi="Calibri"/>
          <w:sz w:val="26"/>
          <w:lang w:val="en-US"/>
        </w:rPr>
      </w:pPr>
      <w:r w:rsidRPr="00BC5323">
        <w:rPr>
          <w:rFonts w:ascii="Calibri" w:hAnsi="Calibri"/>
          <w:sz w:val="26"/>
          <w:lang w:val="en-US"/>
        </w:rPr>
        <w:t xml:space="preserve">        tokenGET = "</w:t>
      </w:r>
      <w:r w:rsidR="008270F0">
        <w:rPr>
          <w:rFonts w:ascii="Calibri" w:hAnsi="Calibri"/>
          <w:sz w:val="26"/>
          <w:lang w:val="en-US"/>
        </w:rPr>
        <w:t>s</w:t>
      </w:r>
      <w:r w:rsidRPr="00BC5323">
        <w:rPr>
          <w:rFonts w:ascii="Calibri" w:hAnsi="Calibri"/>
          <w:sz w:val="26"/>
          <w:lang w:val="en-US"/>
        </w:rPr>
        <w:t xml:space="preserve">can" </w:t>
      </w:r>
    </w:p>
    <w:p w14:paraId="716CC0E9" w14:textId="6D072098" w:rsidR="00BC5323" w:rsidRPr="00BC5323" w:rsidRDefault="00BC5323" w:rsidP="00BC5323">
      <w:pPr>
        <w:rPr>
          <w:rFonts w:ascii="Calibri" w:hAnsi="Calibri"/>
          <w:sz w:val="26"/>
          <w:lang w:val="en-US"/>
        </w:rPr>
      </w:pPr>
      <w:r w:rsidRPr="00BC5323">
        <w:rPr>
          <w:rFonts w:ascii="Calibri" w:hAnsi="Calibri"/>
          <w:sz w:val="26"/>
          <w:lang w:val="en-US"/>
        </w:rPr>
        <w:t xml:space="preserve">        tokenPUT = "</w:t>
      </w:r>
      <w:r w:rsidR="008270F0">
        <w:rPr>
          <w:rFonts w:ascii="Calibri" w:hAnsi="Calibri"/>
          <w:sz w:val="26"/>
          <w:lang w:val="en-US"/>
        </w:rPr>
        <w:t>p</w:t>
      </w:r>
      <w:r w:rsidRPr="00BC5323">
        <w:rPr>
          <w:rFonts w:ascii="Calibri" w:hAnsi="Calibri"/>
          <w:sz w:val="26"/>
          <w:lang w:val="en-US"/>
        </w:rPr>
        <w:t xml:space="preserve">rint" </w:t>
      </w:r>
    </w:p>
    <w:p w14:paraId="7431963D" w14:textId="72879D10" w:rsidR="00BC5323" w:rsidRPr="00BC5323" w:rsidRDefault="00BC5323" w:rsidP="00BC5323">
      <w:pPr>
        <w:rPr>
          <w:rFonts w:ascii="Calibri" w:hAnsi="Calibri"/>
          <w:sz w:val="26"/>
          <w:lang w:val="en-US"/>
        </w:rPr>
      </w:pPr>
      <w:r w:rsidRPr="00BC5323">
        <w:rPr>
          <w:rFonts w:ascii="Calibri" w:hAnsi="Calibri"/>
          <w:sz w:val="26"/>
          <w:lang w:val="en-US"/>
        </w:rPr>
        <w:t xml:space="preserve">        tokenNAME = "</w:t>
      </w:r>
      <w:r w:rsidR="008270F0">
        <w:rPr>
          <w:rFonts w:ascii="Calibri" w:hAnsi="Calibri"/>
          <w:sz w:val="26"/>
          <w:lang w:val="en-US"/>
        </w:rPr>
        <w:t>s</w:t>
      </w:r>
      <w:r>
        <w:rPr>
          <w:rFonts w:ascii="Calibri" w:hAnsi="Calibri"/>
          <w:sz w:val="26"/>
          <w:lang w:val="en-US"/>
        </w:rPr>
        <w:t>tart</w:t>
      </w:r>
      <w:r w:rsidR="008270F0">
        <w:rPr>
          <w:rFonts w:ascii="Calibri" w:hAnsi="Calibri"/>
          <w:sz w:val="26"/>
          <w:lang w:val="en-US"/>
        </w:rPr>
        <w:t>p</w:t>
      </w:r>
      <w:r>
        <w:rPr>
          <w:rFonts w:ascii="Calibri" w:hAnsi="Calibri"/>
          <w:sz w:val="26"/>
          <w:lang w:val="en-US"/>
        </w:rPr>
        <w:t>rogram</w:t>
      </w:r>
      <w:r w:rsidRPr="00BC5323">
        <w:rPr>
          <w:rFonts w:ascii="Calibri" w:hAnsi="Calibri"/>
          <w:sz w:val="26"/>
          <w:lang w:val="en-US"/>
        </w:rPr>
        <w:t xml:space="preserve">" </w:t>
      </w:r>
    </w:p>
    <w:p w14:paraId="2D5D9C12" w14:textId="1E9266E1" w:rsidR="00BC5323" w:rsidRPr="00BC5323" w:rsidRDefault="00BC5323" w:rsidP="00BC5323">
      <w:pPr>
        <w:rPr>
          <w:rFonts w:ascii="Calibri" w:hAnsi="Calibri"/>
          <w:sz w:val="26"/>
          <w:lang w:val="en-US"/>
        </w:rPr>
      </w:pPr>
      <w:r w:rsidRPr="00BC5323">
        <w:rPr>
          <w:rFonts w:ascii="Calibri" w:hAnsi="Calibri"/>
          <w:sz w:val="26"/>
          <w:lang w:val="en-US"/>
        </w:rPr>
        <w:t xml:space="preserve">        tokenBODY = "</w:t>
      </w:r>
      <w:r w:rsidR="008270F0">
        <w:rPr>
          <w:rFonts w:ascii="Calibri" w:hAnsi="Calibri"/>
          <w:sz w:val="26"/>
          <w:lang w:val="en-US"/>
        </w:rPr>
        <w:t>s</w:t>
      </w:r>
      <w:r>
        <w:rPr>
          <w:rFonts w:ascii="Calibri" w:hAnsi="Calibri"/>
          <w:sz w:val="26"/>
          <w:lang w:val="en-US"/>
        </w:rPr>
        <w:t>tart</w:t>
      </w:r>
      <w:r w:rsidR="008270F0">
        <w:rPr>
          <w:rFonts w:ascii="Calibri" w:hAnsi="Calibri"/>
          <w:sz w:val="26"/>
          <w:lang w:val="en-US"/>
        </w:rPr>
        <w:t>b</w:t>
      </w:r>
      <w:r>
        <w:rPr>
          <w:rFonts w:ascii="Calibri" w:hAnsi="Calibri"/>
          <w:sz w:val="26"/>
          <w:lang w:val="en-US"/>
        </w:rPr>
        <w:t>lok</w:t>
      </w:r>
      <w:r w:rsidRPr="00BC5323">
        <w:rPr>
          <w:rFonts w:ascii="Calibri" w:hAnsi="Calibri"/>
          <w:sz w:val="26"/>
          <w:lang w:val="en-US"/>
        </w:rPr>
        <w:t xml:space="preserve">" </w:t>
      </w:r>
    </w:p>
    <w:p w14:paraId="7B392664" w14:textId="117B28FB" w:rsidR="00BC5323" w:rsidRPr="00BC5323" w:rsidRDefault="00BC5323" w:rsidP="00BC5323">
      <w:pPr>
        <w:rPr>
          <w:rFonts w:ascii="Calibri" w:hAnsi="Calibri"/>
          <w:sz w:val="26"/>
          <w:lang w:val="en-US"/>
        </w:rPr>
      </w:pPr>
      <w:r w:rsidRPr="00BC5323">
        <w:rPr>
          <w:rFonts w:ascii="Calibri" w:hAnsi="Calibri"/>
          <w:sz w:val="26"/>
          <w:lang w:val="en-US"/>
        </w:rPr>
        <w:t xml:space="preserve">        tokenDATA = "</w:t>
      </w:r>
      <w:r w:rsidR="008270F0">
        <w:rPr>
          <w:rFonts w:ascii="Calibri" w:hAnsi="Calibri"/>
          <w:sz w:val="26"/>
          <w:lang w:val="en-US"/>
        </w:rPr>
        <w:t>v</w:t>
      </w:r>
      <w:r>
        <w:rPr>
          <w:rFonts w:ascii="Calibri" w:hAnsi="Calibri"/>
          <w:sz w:val="26"/>
          <w:lang w:val="en-US"/>
        </w:rPr>
        <w:t>ariable</w:t>
      </w:r>
      <w:r w:rsidRPr="00BC5323">
        <w:rPr>
          <w:rFonts w:ascii="Calibri" w:hAnsi="Calibri"/>
          <w:sz w:val="26"/>
          <w:lang w:val="en-US"/>
        </w:rPr>
        <w:t xml:space="preserve">" </w:t>
      </w:r>
    </w:p>
    <w:p w14:paraId="5A82D1F2" w14:textId="35D80F5A" w:rsidR="00BC5323" w:rsidRPr="00BC5323" w:rsidRDefault="00BC5323" w:rsidP="00BC5323">
      <w:pPr>
        <w:rPr>
          <w:rFonts w:ascii="Calibri" w:hAnsi="Calibri"/>
          <w:sz w:val="26"/>
          <w:lang w:val="en-US"/>
        </w:rPr>
      </w:pPr>
      <w:r w:rsidRPr="00BC5323">
        <w:rPr>
          <w:rFonts w:ascii="Calibri" w:hAnsi="Calibri"/>
          <w:sz w:val="26"/>
          <w:lang w:val="en-US"/>
        </w:rPr>
        <w:t xml:space="preserve">        tokenEND = "</w:t>
      </w:r>
      <w:r w:rsidR="008270F0">
        <w:rPr>
          <w:rFonts w:ascii="Calibri" w:hAnsi="Calibri"/>
          <w:sz w:val="26"/>
          <w:lang w:val="en-US"/>
        </w:rPr>
        <w:t>e</w:t>
      </w:r>
      <w:r>
        <w:rPr>
          <w:rFonts w:ascii="Calibri" w:hAnsi="Calibri"/>
          <w:sz w:val="26"/>
          <w:lang w:val="en-US"/>
        </w:rPr>
        <w:t>nd</w:t>
      </w:r>
      <w:r w:rsidR="008270F0">
        <w:rPr>
          <w:rFonts w:ascii="Calibri" w:hAnsi="Calibri"/>
          <w:sz w:val="26"/>
          <w:lang w:val="en-US"/>
        </w:rPr>
        <w:t>b</w:t>
      </w:r>
      <w:r>
        <w:rPr>
          <w:rFonts w:ascii="Calibri" w:hAnsi="Calibri"/>
          <w:sz w:val="26"/>
          <w:lang w:val="en-US"/>
        </w:rPr>
        <w:t>lok</w:t>
      </w:r>
      <w:r w:rsidRPr="00BC5323">
        <w:rPr>
          <w:rFonts w:ascii="Calibri" w:hAnsi="Calibri"/>
          <w:sz w:val="26"/>
          <w:lang w:val="en-US"/>
        </w:rPr>
        <w:t xml:space="preserve">" </w:t>
      </w:r>
    </w:p>
    <w:p w14:paraId="67BD286C" w14:textId="7F58A7CE" w:rsidR="00BC5323" w:rsidRPr="00BC5323" w:rsidRDefault="00BC5323" w:rsidP="00BC5323">
      <w:pPr>
        <w:rPr>
          <w:rFonts w:ascii="Calibri" w:hAnsi="Calibri"/>
          <w:sz w:val="26"/>
          <w:lang w:val="en-US"/>
        </w:rPr>
      </w:pPr>
      <w:r w:rsidRPr="00BC5323">
        <w:rPr>
          <w:rFonts w:ascii="Calibri" w:hAnsi="Calibri"/>
          <w:sz w:val="26"/>
          <w:lang w:val="en-US"/>
        </w:rPr>
        <w:t xml:space="preserve">        tokenSEMICOLON = "</w:t>
      </w:r>
      <w:r w:rsidR="007B5F2E">
        <w:rPr>
          <w:rFonts w:ascii="Calibri" w:hAnsi="Calibri"/>
          <w:sz w:val="26"/>
          <w:lang w:val="en-US"/>
        </w:rPr>
        <w:t>;</w:t>
      </w:r>
      <w:r w:rsidRPr="00BC5323">
        <w:rPr>
          <w:rFonts w:ascii="Calibri" w:hAnsi="Calibri"/>
          <w:sz w:val="26"/>
          <w:lang w:val="en-US"/>
        </w:rPr>
        <w:t xml:space="preserve">" </w:t>
      </w:r>
    </w:p>
    <w:p w14:paraId="5EC4AC92" w14:textId="77777777" w:rsidR="00BC5323" w:rsidRPr="00BC5323" w:rsidRDefault="00BC5323" w:rsidP="00BC5323">
      <w:pPr>
        <w:rPr>
          <w:rFonts w:ascii="Calibri" w:hAnsi="Calibri"/>
          <w:sz w:val="26"/>
          <w:lang w:val="en-US"/>
        </w:rPr>
      </w:pPr>
      <w:r w:rsidRPr="00BC5323">
        <w:rPr>
          <w:rFonts w:ascii="Calibri" w:hAnsi="Calibri"/>
          <w:sz w:val="26"/>
          <w:lang w:val="en-US"/>
        </w:rPr>
        <w:t xml:space="preserve">        // </w:t>
      </w:r>
    </w:p>
    <w:p w14:paraId="3A1D481D" w14:textId="77777777" w:rsidR="00BC5323" w:rsidRPr="007B5F2E" w:rsidRDefault="00BC5323" w:rsidP="00BC5323">
      <w:pPr>
        <w:rPr>
          <w:rFonts w:ascii="Calibri" w:hAnsi="Calibri"/>
          <w:sz w:val="26"/>
          <w:lang w:val="uk-UA"/>
        </w:rPr>
      </w:pPr>
      <w:r w:rsidRPr="00BC5323">
        <w:rPr>
          <w:rFonts w:ascii="Calibri" w:hAnsi="Calibri"/>
          <w:sz w:val="26"/>
          <w:lang w:val="en-US"/>
        </w:rPr>
        <w:t xml:space="preserve">        tokenUNDERSCORE = "_"</w:t>
      </w:r>
    </w:p>
    <w:p w14:paraId="106449AB" w14:textId="77777777" w:rsidR="00BC5323" w:rsidRPr="00BC5323" w:rsidRDefault="00BC5323" w:rsidP="00BC5323">
      <w:pPr>
        <w:rPr>
          <w:rFonts w:ascii="Calibri" w:hAnsi="Calibri"/>
          <w:sz w:val="26"/>
          <w:lang w:val="en-US"/>
        </w:rPr>
      </w:pPr>
      <w:r w:rsidRPr="00BC5323">
        <w:rPr>
          <w:rFonts w:ascii="Calibri" w:hAnsi="Calibri"/>
          <w:sz w:val="26"/>
          <w:lang w:val="en-US"/>
        </w:rPr>
        <w:t xml:space="preserve">        //</w:t>
      </w:r>
    </w:p>
    <w:p w14:paraId="4BEE59CC" w14:textId="77777777" w:rsidR="00BC5323" w:rsidRPr="00BC5323" w:rsidRDefault="00BC5323" w:rsidP="00BC5323">
      <w:pPr>
        <w:rPr>
          <w:rFonts w:ascii="Calibri" w:hAnsi="Calibri"/>
          <w:sz w:val="26"/>
          <w:lang w:val="en-US"/>
        </w:rPr>
      </w:pPr>
      <w:r w:rsidRPr="00BC5323">
        <w:rPr>
          <w:rFonts w:ascii="Calibri" w:hAnsi="Calibri"/>
          <w:sz w:val="26"/>
          <w:lang w:val="en-US"/>
        </w:rPr>
        <w:t xml:space="preserve">        //</w:t>
      </w:r>
    </w:p>
    <w:p w14:paraId="09EEC839" w14:textId="77777777" w:rsidR="007C14BA" w:rsidRDefault="007C14BA" w:rsidP="00BC5323">
      <w:pPr>
        <w:rPr>
          <w:rFonts w:ascii="Calibri" w:hAnsi="Calibri"/>
          <w:sz w:val="26"/>
          <w:lang w:val="en-US"/>
        </w:rPr>
      </w:pPr>
    </w:p>
    <w:p w14:paraId="64DAE4FF" w14:textId="77777777" w:rsidR="007C14BA" w:rsidRDefault="007C14BA" w:rsidP="00BC5323">
      <w:pPr>
        <w:rPr>
          <w:rFonts w:ascii="Calibri" w:hAnsi="Calibri"/>
          <w:sz w:val="26"/>
          <w:lang w:val="en-US"/>
        </w:rPr>
      </w:pPr>
    </w:p>
    <w:p w14:paraId="7BCED95A" w14:textId="77777777" w:rsidR="007C14BA" w:rsidRDefault="007C14BA" w:rsidP="00BC5323">
      <w:pPr>
        <w:rPr>
          <w:rFonts w:ascii="Calibri" w:hAnsi="Calibri"/>
          <w:sz w:val="26"/>
          <w:lang w:val="en-US"/>
        </w:rPr>
      </w:pPr>
    </w:p>
    <w:p w14:paraId="365D8483" w14:textId="77777777" w:rsidR="007C14BA" w:rsidRDefault="007C14BA" w:rsidP="00BC5323">
      <w:pPr>
        <w:rPr>
          <w:rFonts w:ascii="Calibri" w:hAnsi="Calibri"/>
          <w:sz w:val="26"/>
          <w:lang w:val="en-US"/>
        </w:rPr>
      </w:pPr>
    </w:p>
    <w:p w14:paraId="3CB1537B" w14:textId="20FD07E4" w:rsidR="007C14BA" w:rsidRPr="0077239F" w:rsidRDefault="007C14BA" w:rsidP="007C14BA">
      <w:pPr>
        <w:pStyle w:val="23"/>
        <w:ind w:left="0" w:firstLine="0"/>
        <w:rPr>
          <w:lang w:val="en-US"/>
        </w:rPr>
      </w:pPr>
      <w:bookmarkStart w:id="4" w:name="_Toc280783039"/>
      <w:bookmarkStart w:id="5" w:name="_Toc345672033"/>
      <w:bookmarkStart w:id="6" w:name="_Toc153318768"/>
      <w:bookmarkStart w:id="7" w:name="_Toc189252107"/>
      <w:r w:rsidRPr="0077239F">
        <w:rPr>
          <w:color w:val="000000" w:themeColor="text1"/>
          <w:lang w:val="en-US"/>
        </w:rPr>
        <w:t>2.2</w:t>
      </w:r>
      <w:r w:rsidRPr="007C14BA">
        <w:rPr>
          <w:color w:val="000000" w:themeColor="text1"/>
        </w:rPr>
        <w:t>Опис термінальних символів та ключових слів</w:t>
      </w:r>
      <w:bookmarkEnd w:id="4"/>
      <w:bookmarkEnd w:id="5"/>
      <w:bookmarkEnd w:id="6"/>
      <w:bookmarkEnd w:id="7"/>
    </w:p>
    <w:p w14:paraId="79DC70DE" w14:textId="77777777" w:rsidR="007C14BA" w:rsidRPr="0077239F" w:rsidRDefault="007C14BA" w:rsidP="007C14BA">
      <w:pPr>
        <w:spacing w:line="259" w:lineRule="auto"/>
        <w:rPr>
          <w:rFonts w:ascii="Times New Roman" w:hAnsi="Times New Roman" w:cs="Times New Roman"/>
          <w:lang w:val="en-US"/>
        </w:rPr>
      </w:pPr>
    </w:p>
    <w:p w14:paraId="18E2F707" w14:textId="77777777" w:rsidR="007C14BA" w:rsidRPr="00C85F8F" w:rsidRDefault="007C14BA" w:rsidP="007C14BA">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8" w:name="_Hlk151631902"/>
    </w:p>
    <w:tbl>
      <w:tblPr>
        <w:tblStyle w:val="ad"/>
        <w:tblW w:w="0" w:type="auto"/>
        <w:tblInd w:w="-5" w:type="dxa"/>
        <w:tblLook w:val="04A0" w:firstRow="1" w:lastRow="0" w:firstColumn="1" w:lastColumn="0" w:noHBand="0" w:noVBand="1"/>
      </w:tblPr>
      <w:tblGrid>
        <w:gridCol w:w="3827"/>
        <w:gridCol w:w="5807"/>
      </w:tblGrid>
      <w:tr w:rsidR="007C14BA" w:rsidRPr="00012DCE" w14:paraId="093969BE" w14:textId="77777777" w:rsidTr="009407D9">
        <w:tc>
          <w:tcPr>
            <w:tcW w:w="3827" w:type="dxa"/>
          </w:tcPr>
          <w:p w14:paraId="562B7D1E"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6BBCDE" w14:textId="77777777" w:rsidR="007C14BA" w:rsidRPr="00D06F9E" w:rsidRDefault="007C14BA" w:rsidP="009407D9">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7C14BA" w:rsidRPr="00012DCE" w14:paraId="5F89D616" w14:textId="77777777" w:rsidTr="009407D9">
        <w:tc>
          <w:tcPr>
            <w:tcW w:w="3827" w:type="dxa"/>
          </w:tcPr>
          <w:p w14:paraId="7A9A505F" w14:textId="77777777" w:rsidR="007C14BA" w:rsidRPr="00D06F9E" w:rsidRDefault="007C14BA" w:rsidP="009407D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program</w:t>
            </w:r>
          </w:p>
        </w:tc>
        <w:tc>
          <w:tcPr>
            <w:tcW w:w="5807" w:type="dxa"/>
          </w:tcPr>
          <w:p w14:paraId="0D0A4F1D" w14:textId="77777777" w:rsidR="007C14BA" w:rsidRPr="00D06F9E" w:rsidRDefault="007C14BA" w:rsidP="009407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7C14BA" w:rsidRPr="00012DCE" w14:paraId="5C61CD1C" w14:textId="77777777" w:rsidTr="009407D9">
        <w:tc>
          <w:tcPr>
            <w:tcW w:w="3827" w:type="dxa"/>
          </w:tcPr>
          <w:p w14:paraId="45E6FFEE" w14:textId="77777777" w:rsidR="007C14BA" w:rsidRPr="00D06F9E" w:rsidRDefault="007C14BA" w:rsidP="009407D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blok</w:t>
            </w:r>
          </w:p>
        </w:tc>
        <w:tc>
          <w:tcPr>
            <w:tcW w:w="5807" w:type="dxa"/>
          </w:tcPr>
          <w:p w14:paraId="49F5238E"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7C14BA" w:rsidRPr="00012DCE" w14:paraId="20FF4F1D" w14:textId="77777777" w:rsidTr="009407D9">
        <w:tc>
          <w:tcPr>
            <w:tcW w:w="3827" w:type="dxa"/>
          </w:tcPr>
          <w:p w14:paraId="2F0692CD" w14:textId="77777777" w:rsidR="007C14BA" w:rsidRPr="00D06F9E" w:rsidRDefault="007C14BA" w:rsidP="009407D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2A3A7DF8"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7C14BA" w:rsidRPr="00012DCE" w14:paraId="649D63A4" w14:textId="77777777" w:rsidTr="009407D9">
        <w:tc>
          <w:tcPr>
            <w:tcW w:w="3827" w:type="dxa"/>
          </w:tcPr>
          <w:p w14:paraId="7D8AD1F7" w14:textId="77777777" w:rsidR="007C14BA" w:rsidRPr="00D06F9E" w:rsidRDefault="007C14BA" w:rsidP="009407D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blok</w:t>
            </w:r>
          </w:p>
        </w:tc>
        <w:tc>
          <w:tcPr>
            <w:tcW w:w="5807" w:type="dxa"/>
          </w:tcPr>
          <w:p w14:paraId="51A5E70B"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7C14BA" w:rsidRPr="00012DCE" w14:paraId="227B6E51" w14:textId="77777777" w:rsidTr="009407D9">
        <w:tc>
          <w:tcPr>
            <w:tcW w:w="3827" w:type="dxa"/>
          </w:tcPr>
          <w:p w14:paraId="050471D5"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get</w:t>
            </w:r>
          </w:p>
        </w:tc>
        <w:tc>
          <w:tcPr>
            <w:tcW w:w="5807" w:type="dxa"/>
          </w:tcPr>
          <w:p w14:paraId="168FB765"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7C14BA" w:rsidRPr="00012DCE" w14:paraId="47664877" w14:textId="77777777" w:rsidTr="009407D9">
        <w:trPr>
          <w:trHeight w:val="507"/>
        </w:trPr>
        <w:tc>
          <w:tcPr>
            <w:tcW w:w="3827" w:type="dxa"/>
          </w:tcPr>
          <w:p w14:paraId="7443DDFB"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ut</w:t>
            </w:r>
          </w:p>
        </w:tc>
        <w:tc>
          <w:tcPr>
            <w:tcW w:w="5807" w:type="dxa"/>
          </w:tcPr>
          <w:p w14:paraId="6AA7EE1A"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7C14BA" w:rsidRPr="00012DCE" w14:paraId="384881EF" w14:textId="77777777" w:rsidTr="009407D9">
        <w:trPr>
          <w:trHeight w:val="507"/>
        </w:trPr>
        <w:tc>
          <w:tcPr>
            <w:tcW w:w="3827" w:type="dxa"/>
            <w:tcBorders>
              <w:bottom w:val="double" w:sz="4" w:space="0" w:color="auto"/>
            </w:tcBorders>
          </w:tcPr>
          <w:p w14:paraId="39F6E216"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double" w:sz="4" w:space="0" w:color="auto"/>
            </w:tcBorders>
          </w:tcPr>
          <w:p w14:paraId="4F4C2C33"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7C14BA" w:rsidRPr="00012DCE" w14:paraId="1FC6B3EB" w14:textId="77777777" w:rsidTr="009407D9">
        <w:trPr>
          <w:trHeight w:val="507"/>
        </w:trPr>
        <w:tc>
          <w:tcPr>
            <w:tcW w:w="3827" w:type="dxa"/>
            <w:tcBorders>
              <w:top w:val="double" w:sz="4" w:space="0" w:color="auto"/>
            </w:tcBorders>
          </w:tcPr>
          <w:p w14:paraId="50AD8CC2" w14:textId="77777777" w:rsidR="007C14BA" w:rsidRPr="006D0294" w:rsidRDefault="007C14BA" w:rsidP="009407D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if</w:t>
            </w:r>
          </w:p>
        </w:tc>
        <w:tc>
          <w:tcPr>
            <w:tcW w:w="5807" w:type="dxa"/>
            <w:tcBorders>
              <w:top w:val="double" w:sz="4" w:space="0" w:color="auto"/>
            </w:tcBorders>
          </w:tcPr>
          <w:p w14:paraId="2CFDCDA3"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7C14BA" w:rsidRPr="00012DCE" w14:paraId="18592B07" w14:textId="77777777" w:rsidTr="009407D9">
        <w:trPr>
          <w:trHeight w:val="507"/>
        </w:trPr>
        <w:tc>
          <w:tcPr>
            <w:tcW w:w="3827" w:type="dxa"/>
            <w:tcBorders>
              <w:top w:val="single" w:sz="4" w:space="0" w:color="auto"/>
              <w:bottom w:val="double" w:sz="4" w:space="0" w:color="auto"/>
            </w:tcBorders>
          </w:tcPr>
          <w:p w14:paraId="24F0FFB6" w14:textId="77777777" w:rsidR="007C14BA" w:rsidRDefault="007C14BA" w:rsidP="009407D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double" w:sz="4" w:space="0" w:color="auto"/>
            </w:tcBorders>
          </w:tcPr>
          <w:p w14:paraId="4C8EAB94" w14:textId="77777777" w:rsidR="007C14BA" w:rsidRPr="00AA2FA7" w:rsidRDefault="007C14BA" w:rsidP="009407D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7C14BA" w:rsidRPr="00012DCE" w14:paraId="4E6B9097" w14:textId="77777777" w:rsidTr="009407D9">
        <w:trPr>
          <w:trHeight w:val="508"/>
        </w:trPr>
        <w:tc>
          <w:tcPr>
            <w:tcW w:w="3827" w:type="dxa"/>
            <w:tcBorders>
              <w:top w:val="double" w:sz="4" w:space="0" w:color="auto"/>
              <w:bottom w:val="single" w:sz="4" w:space="0" w:color="auto"/>
            </w:tcBorders>
          </w:tcPr>
          <w:p w14:paraId="2FD4725A" w14:textId="77777777" w:rsidR="007C14BA" w:rsidRPr="00D06F9E" w:rsidRDefault="007C14BA" w:rsidP="009407D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double" w:sz="4" w:space="0" w:color="auto"/>
              <w:bottom w:val="single" w:sz="4" w:space="0" w:color="auto"/>
            </w:tcBorders>
          </w:tcPr>
          <w:p w14:paraId="0433B320"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7C14BA" w:rsidRPr="00012DCE" w14:paraId="6C35067E" w14:textId="77777777" w:rsidTr="009407D9">
        <w:trPr>
          <w:trHeight w:val="508"/>
        </w:trPr>
        <w:tc>
          <w:tcPr>
            <w:tcW w:w="3827" w:type="dxa"/>
            <w:tcBorders>
              <w:bottom w:val="double" w:sz="4" w:space="0" w:color="auto"/>
            </w:tcBorders>
          </w:tcPr>
          <w:p w14:paraId="0F96D304" w14:textId="77777777" w:rsidR="007C14BA" w:rsidRPr="000E2017" w:rsidRDefault="007C14BA" w:rsidP="009407D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double" w:sz="4" w:space="0" w:color="auto"/>
            </w:tcBorders>
          </w:tcPr>
          <w:p w14:paraId="2829F1FC" w14:textId="77777777" w:rsidR="007C14BA" w:rsidRDefault="007C14BA" w:rsidP="009407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7C14BA" w:rsidRPr="00012DCE" w14:paraId="64263647" w14:textId="77777777" w:rsidTr="009407D9">
        <w:trPr>
          <w:trHeight w:val="507"/>
        </w:trPr>
        <w:tc>
          <w:tcPr>
            <w:tcW w:w="3827" w:type="dxa"/>
            <w:tcBorders>
              <w:top w:val="double" w:sz="4" w:space="0" w:color="auto"/>
            </w:tcBorders>
          </w:tcPr>
          <w:p w14:paraId="49470795" w14:textId="77777777" w:rsidR="007C14BA" w:rsidRDefault="007C14BA" w:rsidP="009407D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sz="4" w:space="0" w:color="auto"/>
            </w:tcBorders>
          </w:tcPr>
          <w:p w14:paraId="44FACA0D" w14:textId="77777777" w:rsidR="007C14BA" w:rsidRDefault="007C14BA" w:rsidP="009407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7C14BA" w:rsidRPr="00012DCE" w14:paraId="13B0E94D" w14:textId="77777777" w:rsidTr="009407D9">
        <w:trPr>
          <w:trHeight w:val="507"/>
        </w:trPr>
        <w:tc>
          <w:tcPr>
            <w:tcW w:w="3827" w:type="dxa"/>
          </w:tcPr>
          <w:p w14:paraId="28FD2EAA" w14:textId="77777777" w:rsidR="007C14BA" w:rsidRDefault="007C14BA" w:rsidP="009407D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13F406AD" w14:textId="77777777" w:rsidR="007C14BA" w:rsidRDefault="007C14BA" w:rsidP="009407D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7C14BA" w:rsidRPr="00012DCE" w14:paraId="6F8BE437" w14:textId="77777777" w:rsidTr="009407D9">
        <w:trPr>
          <w:trHeight w:val="507"/>
        </w:trPr>
        <w:tc>
          <w:tcPr>
            <w:tcW w:w="3827" w:type="dxa"/>
          </w:tcPr>
          <w:p w14:paraId="04F2E945" w14:textId="77777777" w:rsidR="007C14BA" w:rsidRPr="000E2017" w:rsidRDefault="007C14BA" w:rsidP="009407D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5EBBBAD" w14:textId="77777777" w:rsidR="007C14BA" w:rsidRDefault="007C14BA" w:rsidP="009407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7C14BA" w:rsidRPr="00012DCE" w14:paraId="2A0AB5D4" w14:textId="77777777" w:rsidTr="009407D9">
        <w:trPr>
          <w:trHeight w:val="507"/>
        </w:trPr>
        <w:tc>
          <w:tcPr>
            <w:tcW w:w="3827" w:type="dxa"/>
            <w:tcBorders>
              <w:bottom w:val="double" w:sz="4" w:space="0" w:color="auto"/>
            </w:tcBorders>
          </w:tcPr>
          <w:p w14:paraId="64BF024C" w14:textId="77777777" w:rsidR="007C14BA" w:rsidRPr="000E2017" w:rsidRDefault="007C14BA" w:rsidP="009407D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sz="4" w:space="0" w:color="auto"/>
            </w:tcBorders>
          </w:tcPr>
          <w:p w14:paraId="0EC8023E" w14:textId="77777777" w:rsidR="007C14BA" w:rsidRDefault="007C14BA" w:rsidP="009407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7C14BA" w:rsidRPr="00012DCE" w14:paraId="507DBDB8" w14:textId="77777777" w:rsidTr="009407D9">
        <w:trPr>
          <w:trHeight w:val="507"/>
        </w:trPr>
        <w:tc>
          <w:tcPr>
            <w:tcW w:w="3827" w:type="dxa"/>
            <w:tcBorders>
              <w:top w:val="double" w:sz="4" w:space="0" w:color="auto"/>
              <w:bottom w:val="double" w:sz="4" w:space="0" w:color="auto"/>
            </w:tcBorders>
          </w:tcPr>
          <w:p w14:paraId="77EE4D6B" w14:textId="77777777" w:rsidR="007C14BA" w:rsidRDefault="007C14BA" w:rsidP="009407D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sz="4" w:space="0" w:color="auto"/>
              <w:bottom w:val="double" w:sz="4" w:space="0" w:color="auto"/>
            </w:tcBorders>
          </w:tcPr>
          <w:p w14:paraId="0C1D060C" w14:textId="77777777" w:rsidR="007C14BA" w:rsidRDefault="007C14BA" w:rsidP="009407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7C14BA" w:rsidRPr="00012DCE" w14:paraId="23053BC5" w14:textId="77777777" w:rsidTr="009407D9">
        <w:trPr>
          <w:trHeight w:val="507"/>
        </w:trPr>
        <w:tc>
          <w:tcPr>
            <w:tcW w:w="3827" w:type="dxa"/>
            <w:tcBorders>
              <w:top w:val="double" w:sz="4" w:space="0" w:color="auto"/>
              <w:bottom w:val="single" w:sz="4" w:space="0" w:color="auto"/>
            </w:tcBorders>
          </w:tcPr>
          <w:p w14:paraId="02E42100" w14:textId="77777777" w:rsidR="007C14BA" w:rsidRPr="000E2017" w:rsidRDefault="007C14BA" w:rsidP="009407D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sz="4" w:space="0" w:color="auto"/>
              <w:bottom w:val="single" w:sz="4" w:space="0" w:color="auto"/>
            </w:tcBorders>
          </w:tcPr>
          <w:p w14:paraId="04D2B8B9" w14:textId="77777777" w:rsidR="007C14BA" w:rsidRPr="000E2017" w:rsidRDefault="007C14BA" w:rsidP="009407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7C14BA" w:rsidRPr="00012DCE" w14:paraId="1B5C8E13" w14:textId="77777777" w:rsidTr="009407D9">
        <w:trPr>
          <w:trHeight w:val="507"/>
        </w:trPr>
        <w:tc>
          <w:tcPr>
            <w:tcW w:w="3827" w:type="dxa"/>
            <w:tcBorders>
              <w:bottom w:val="double" w:sz="4" w:space="0" w:color="auto"/>
            </w:tcBorders>
          </w:tcPr>
          <w:p w14:paraId="1AD2C5A2" w14:textId="77777777" w:rsidR="007C14BA" w:rsidRDefault="007C14BA" w:rsidP="009407D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sz="4" w:space="0" w:color="auto"/>
            </w:tcBorders>
          </w:tcPr>
          <w:p w14:paraId="22F4909D" w14:textId="77777777" w:rsidR="007C14BA" w:rsidRDefault="007C14BA" w:rsidP="009407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7C14BA" w:rsidRPr="00012DCE" w14:paraId="55D429D4" w14:textId="77777777" w:rsidTr="009407D9">
        <w:trPr>
          <w:trHeight w:val="507"/>
        </w:trPr>
        <w:tc>
          <w:tcPr>
            <w:tcW w:w="3827" w:type="dxa"/>
            <w:tcBorders>
              <w:top w:val="double" w:sz="4" w:space="0" w:color="auto"/>
            </w:tcBorders>
          </w:tcPr>
          <w:p w14:paraId="48C31F1E"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double" w:sz="4" w:space="0" w:color="auto"/>
            </w:tcBorders>
          </w:tcPr>
          <w:p w14:paraId="008DAA8A"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7C14BA" w:rsidRPr="00012DCE" w14:paraId="7C2D9AB0" w14:textId="77777777" w:rsidTr="009407D9">
        <w:trPr>
          <w:trHeight w:val="507"/>
        </w:trPr>
        <w:tc>
          <w:tcPr>
            <w:tcW w:w="3827" w:type="dxa"/>
          </w:tcPr>
          <w:p w14:paraId="47557E9C"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5E70EC0"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7C14BA" w:rsidRPr="00012DCE" w14:paraId="186326B4" w14:textId="77777777" w:rsidTr="009407D9">
        <w:trPr>
          <w:trHeight w:val="508"/>
        </w:trPr>
        <w:tc>
          <w:tcPr>
            <w:tcW w:w="3827" w:type="dxa"/>
          </w:tcPr>
          <w:p w14:paraId="7C9441F4"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EB31CC2"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7C14BA" w:rsidRPr="00012DCE" w14:paraId="0B1B241E" w14:textId="77777777" w:rsidTr="009407D9">
        <w:tc>
          <w:tcPr>
            <w:tcW w:w="3827" w:type="dxa"/>
          </w:tcPr>
          <w:p w14:paraId="2ED09445"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2D4DC7B"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7C14BA" w:rsidRPr="00012DCE" w14:paraId="0EE755D1" w14:textId="77777777" w:rsidTr="009407D9">
        <w:tc>
          <w:tcPr>
            <w:tcW w:w="3827" w:type="dxa"/>
          </w:tcPr>
          <w:p w14:paraId="2B4546AD"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BB52208"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7C14BA" w:rsidRPr="00012DCE" w14:paraId="2305A782" w14:textId="77777777" w:rsidTr="009407D9">
        <w:tc>
          <w:tcPr>
            <w:tcW w:w="3827" w:type="dxa"/>
          </w:tcPr>
          <w:p w14:paraId="5BD3DC49"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69B6C08C"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7C14BA" w:rsidRPr="00012DCE" w14:paraId="10D09DFE" w14:textId="77777777" w:rsidTr="009407D9">
        <w:tc>
          <w:tcPr>
            <w:tcW w:w="3827" w:type="dxa"/>
          </w:tcPr>
          <w:p w14:paraId="2AF7E83D"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eq</w:t>
            </w:r>
          </w:p>
        </w:tc>
        <w:tc>
          <w:tcPr>
            <w:tcW w:w="5807" w:type="dxa"/>
          </w:tcPr>
          <w:p w14:paraId="039546FA"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7C14BA" w:rsidRPr="00012DCE" w14:paraId="3287647F" w14:textId="77777777" w:rsidTr="009407D9">
        <w:tc>
          <w:tcPr>
            <w:tcW w:w="3827" w:type="dxa"/>
          </w:tcPr>
          <w:p w14:paraId="2E49E374" w14:textId="77777777" w:rsidR="007C14BA" w:rsidRPr="0011405A" w:rsidRDefault="007C14BA" w:rsidP="009407D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63A7AC3C"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7C14BA" w:rsidRPr="00012DCE" w14:paraId="0594B369" w14:textId="77777777" w:rsidTr="009407D9">
        <w:tc>
          <w:tcPr>
            <w:tcW w:w="3827" w:type="dxa"/>
          </w:tcPr>
          <w:p w14:paraId="0F2728CB" w14:textId="77777777" w:rsidR="007C14BA" w:rsidRPr="0011405A" w:rsidRDefault="007C14BA" w:rsidP="009407D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w:t>
            </w:r>
          </w:p>
        </w:tc>
        <w:tc>
          <w:tcPr>
            <w:tcW w:w="5807" w:type="dxa"/>
          </w:tcPr>
          <w:p w14:paraId="6C54A040"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7C14BA" w:rsidRPr="00012DCE" w14:paraId="0230EFD0" w14:textId="77777777" w:rsidTr="009407D9">
        <w:tc>
          <w:tcPr>
            <w:tcW w:w="3827" w:type="dxa"/>
          </w:tcPr>
          <w:p w14:paraId="34B375DF"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63BDC4BA"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7C14BA" w:rsidRPr="00012DCE" w14:paraId="1DB10425" w14:textId="77777777" w:rsidTr="009407D9">
        <w:tc>
          <w:tcPr>
            <w:tcW w:w="3827" w:type="dxa"/>
          </w:tcPr>
          <w:p w14:paraId="2A6CA2AE"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24A9B5D2"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7C14BA" w:rsidRPr="00012DCE" w14:paraId="7E28BAB0" w14:textId="77777777" w:rsidTr="009407D9">
        <w:tc>
          <w:tcPr>
            <w:tcW w:w="3827" w:type="dxa"/>
          </w:tcPr>
          <w:p w14:paraId="2AF8C487"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249834A7"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7C14BA" w:rsidRPr="00012DCE" w14:paraId="059A7787" w14:textId="77777777" w:rsidTr="009407D9">
        <w:tc>
          <w:tcPr>
            <w:tcW w:w="3827" w:type="dxa"/>
          </w:tcPr>
          <w:p w14:paraId="7B8EF1D6" w14:textId="77777777" w:rsidR="007C14BA" w:rsidRPr="00D06F9E" w:rsidRDefault="007C14BA" w:rsidP="009407D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_2</w:t>
            </w:r>
          </w:p>
        </w:tc>
        <w:tc>
          <w:tcPr>
            <w:tcW w:w="5807" w:type="dxa"/>
          </w:tcPr>
          <w:p w14:paraId="35E0A158"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Pr="00D06F9E">
              <w:rPr>
                <w:rFonts w:ascii="Times New Roman" w:hAnsi="Times New Roman" w:cs="Times New Roman"/>
                <w:sz w:val="28"/>
                <w:szCs w:val="28"/>
              </w:rPr>
              <w:t xml:space="preserve"> розрядні знакові цілі</w:t>
            </w:r>
          </w:p>
        </w:tc>
      </w:tr>
      <w:tr w:rsidR="007C14BA" w:rsidRPr="00012DCE" w14:paraId="5B50AC47" w14:textId="77777777" w:rsidTr="009407D9">
        <w:tc>
          <w:tcPr>
            <w:tcW w:w="3827" w:type="dxa"/>
          </w:tcPr>
          <w:p w14:paraId="11E81F42"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Pr="00D06F9E">
              <w:rPr>
                <w:rFonts w:ascii="Times New Roman" w:hAnsi="Times New Roman" w:cs="Times New Roman"/>
                <w:sz w:val="28"/>
                <w:szCs w:val="28"/>
              </w:rPr>
              <w:t>…</w:t>
            </w:r>
          </w:p>
        </w:tc>
        <w:tc>
          <w:tcPr>
            <w:tcW w:w="5807" w:type="dxa"/>
          </w:tcPr>
          <w:p w14:paraId="1103D6B6" w14:textId="77777777" w:rsidR="007C14BA" w:rsidRPr="00D06F9E" w:rsidRDefault="007C14BA" w:rsidP="009407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7C14BA" w:rsidRPr="00012DCE" w14:paraId="2E7442F4" w14:textId="77777777" w:rsidTr="009407D9">
        <w:tc>
          <w:tcPr>
            <w:tcW w:w="3827" w:type="dxa"/>
          </w:tcPr>
          <w:p w14:paraId="40EE076B"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069F75BB"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7C14BA" w:rsidRPr="00012DCE" w14:paraId="786C9E1B" w14:textId="77777777" w:rsidTr="009407D9">
        <w:tc>
          <w:tcPr>
            <w:tcW w:w="3827" w:type="dxa"/>
          </w:tcPr>
          <w:p w14:paraId="1DF8257D"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53C2EF8C"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7C14BA" w:rsidRPr="00012DCE" w14:paraId="09B6FFF6" w14:textId="77777777" w:rsidTr="009407D9">
        <w:tc>
          <w:tcPr>
            <w:tcW w:w="3827" w:type="dxa"/>
          </w:tcPr>
          <w:p w14:paraId="79FA6040"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lastRenderedPageBreak/>
              <w:t>)</w:t>
            </w:r>
          </w:p>
        </w:tc>
        <w:tc>
          <w:tcPr>
            <w:tcW w:w="5807" w:type="dxa"/>
          </w:tcPr>
          <w:p w14:paraId="154B6D91" w14:textId="77777777" w:rsidR="007C14BA" w:rsidRPr="00D06F9E" w:rsidRDefault="007C14BA" w:rsidP="009407D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4C864141" w14:textId="77777777" w:rsidR="007C14BA" w:rsidRDefault="007C14BA" w:rsidP="007C14BA">
      <w:pPr>
        <w:spacing w:line="259" w:lineRule="auto"/>
        <w:rPr>
          <w:rFonts w:ascii="Times New Roman" w:hAnsi="Times New Roman" w:cs="Times New Roman"/>
          <w:sz w:val="28"/>
          <w:szCs w:val="28"/>
        </w:rPr>
      </w:pPr>
    </w:p>
    <w:bookmarkEnd w:id="8"/>
    <w:p w14:paraId="55823FFE" w14:textId="77777777" w:rsidR="007C14BA" w:rsidRPr="00C85F8F" w:rsidRDefault="007C14BA" w:rsidP="007C14BA">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Pr>
          <w:rFonts w:ascii="Times New Roman" w:hAnsi="Times New Roman" w:cs="Times New Roman"/>
          <w:sz w:val="28"/>
          <w:szCs w:val="28"/>
        </w:rPr>
        <w:t>.</w:t>
      </w:r>
    </w:p>
    <w:p w14:paraId="78F58516" w14:textId="49755C2A" w:rsidR="007C14BA" w:rsidRPr="007C14BA" w:rsidRDefault="007C14BA" w:rsidP="00BC5323">
      <w:pPr>
        <w:rPr>
          <w:rFonts w:ascii="Calibri" w:hAnsi="Calibri"/>
          <w:sz w:val="26"/>
        </w:rPr>
        <w:sectPr w:rsidR="007C14BA" w:rsidRPr="007C14BA" w:rsidSect="008F70A5">
          <w:footerReference w:type="default" r:id="rId9"/>
          <w:pgSz w:w="11910" w:h="16840"/>
          <w:pgMar w:top="1180" w:right="425" w:bottom="280" w:left="992" w:header="719" w:footer="0" w:gutter="0"/>
          <w:cols w:space="720"/>
          <w:titlePg/>
          <w:docGrid w:linePitch="326"/>
        </w:sectPr>
      </w:pPr>
    </w:p>
    <w:p w14:paraId="37902AC3" w14:textId="77777777" w:rsidR="00E576FC" w:rsidRDefault="00E576FC" w:rsidP="00E576FC">
      <w:pPr>
        <w:tabs>
          <w:tab w:val="left" w:pos="2478"/>
        </w:tabs>
        <w:rPr>
          <w:rFonts w:ascii="Times New Roman" w:hAnsi="Times New Roman" w:cs="Times New Roman"/>
          <w:b/>
          <w:bCs/>
          <w:sz w:val="28"/>
          <w:szCs w:val="28"/>
          <w:lang w:val="uk-UA"/>
        </w:rPr>
      </w:pPr>
    </w:p>
    <w:p w14:paraId="30C53D3A" w14:textId="77777777" w:rsidR="00E576FC" w:rsidRDefault="00E576FC" w:rsidP="00E576FC">
      <w:pPr>
        <w:pStyle w:val="1"/>
        <w:numPr>
          <w:ilvl w:val="0"/>
          <w:numId w:val="2"/>
        </w:numPr>
        <w:ind w:left="0" w:firstLine="0"/>
        <w:rPr>
          <w:rFonts w:cs="Times New Roman"/>
          <w:caps/>
          <w:color w:val="000000" w:themeColor="text1"/>
          <w:sz w:val="28"/>
          <w:szCs w:val="28"/>
        </w:rPr>
      </w:pPr>
      <w:bookmarkStart w:id="9" w:name="_Toc189252108"/>
      <w:r>
        <w:rPr>
          <w:rFonts w:cs="Times New Roman"/>
          <w:caps/>
          <w:color w:val="000000" w:themeColor="text1"/>
          <w:sz w:val="28"/>
          <w:szCs w:val="28"/>
        </w:rPr>
        <w:t>Розробка транслятора з вхідної мови програмування</w:t>
      </w:r>
      <w:bookmarkEnd w:id="9"/>
    </w:p>
    <w:p w14:paraId="3E6ADBA0" w14:textId="36F7C9EC" w:rsidR="001043F6" w:rsidRPr="001043F6" w:rsidRDefault="00E576FC" w:rsidP="001043F6">
      <w:pPr>
        <w:pStyle w:val="2"/>
        <w:numPr>
          <w:ilvl w:val="1"/>
          <w:numId w:val="2"/>
        </w:numPr>
        <w:ind w:left="0" w:firstLine="0"/>
        <w:rPr>
          <w:rFonts w:cs="Times New Roman"/>
          <w:color w:val="000000" w:themeColor="text1"/>
          <w:szCs w:val="28"/>
        </w:rPr>
      </w:pPr>
      <w:bookmarkStart w:id="10" w:name="_Toc189252109"/>
      <w:r>
        <w:rPr>
          <w:rFonts w:cs="Times New Roman"/>
          <w:color w:val="000000" w:themeColor="text1"/>
          <w:szCs w:val="28"/>
        </w:rPr>
        <w:t>Вибір технології програмування.</w:t>
      </w:r>
      <w:bookmarkEnd w:id="10"/>
    </w:p>
    <w:p w14:paraId="6862292C" w14:textId="77777777" w:rsidR="008270F0" w:rsidRPr="008270F0" w:rsidRDefault="008270F0" w:rsidP="008270F0">
      <w:pPr>
        <w:pStyle w:val="a3"/>
        <w:rPr>
          <w:sz w:val="28"/>
          <w:szCs w:val="28"/>
        </w:rPr>
      </w:pPr>
      <w:r w:rsidRPr="008270F0">
        <w:rPr>
          <w:sz w:val="28"/>
          <w:szCs w:val="28"/>
        </w:rPr>
        <w:t>Перед початком розробки програми важливо визначитися з технологією програмування, середовищем розробки та розробити алгоритм її роботи. Це дозволить забезпечити ефективність, зручність і швидкість процесу створення програмного забезпечення.</w:t>
      </w:r>
    </w:p>
    <w:p w14:paraId="18D26FC7" w14:textId="77777777" w:rsidR="008270F0" w:rsidRPr="008270F0" w:rsidRDefault="008270F0" w:rsidP="008270F0">
      <w:pPr>
        <w:pStyle w:val="a3"/>
        <w:rPr>
          <w:sz w:val="28"/>
          <w:szCs w:val="28"/>
        </w:rPr>
      </w:pPr>
      <w:r w:rsidRPr="008270F0">
        <w:rPr>
          <w:sz w:val="28"/>
          <w:szCs w:val="28"/>
        </w:rPr>
        <w:t xml:space="preserve">Для реалізації поставленого завдання обрано середовище розробки </w:t>
      </w:r>
      <w:r w:rsidRPr="008270F0">
        <w:rPr>
          <w:rStyle w:val="a5"/>
          <w:rFonts w:eastAsiaTheme="majorEastAsia"/>
          <w:sz w:val="28"/>
          <w:szCs w:val="28"/>
        </w:rPr>
        <w:t>Microsoft Visual Studio 2022</w:t>
      </w:r>
      <w:r w:rsidRPr="008270F0">
        <w:rPr>
          <w:sz w:val="28"/>
          <w:szCs w:val="28"/>
        </w:rPr>
        <w:t xml:space="preserve"> і мову програмування </w:t>
      </w:r>
      <w:r w:rsidRPr="008270F0">
        <w:rPr>
          <w:rStyle w:val="a5"/>
          <w:rFonts w:eastAsiaTheme="majorEastAsia"/>
          <w:sz w:val="28"/>
          <w:szCs w:val="28"/>
        </w:rPr>
        <w:t>C/C++</w:t>
      </w:r>
      <w:r w:rsidRPr="008270F0">
        <w:rPr>
          <w:sz w:val="28"/>
          <w:szCs w:val="28"/>
        </w:rPr>
        <w:t>. Такий вибір обґрунтований можливістю створення високопродуктивного коду та широкими можливостями налагодження й оптимізації, які надає це середовище.</w:t>
      </w:r>
    </w:p>
    <w:p w14:paraId="5C16E342" w14:textId="77777777" w:rsidR="008270F0" w:rsidRPr="008270F0" w:rsidRDefault="008270F0" w:rsidP="008270F0">
      <w:pPr>
        <w:pStyle w:val="a3"/>
        <w:jc w:val="both"/>
        <w:rPr>
          <w:sz w:val="28"/>
          <w:szCs w:val="28"/>
        </w:rPr>
      </w:pPr>
      <w:r w:rsidRPr="008270F0">
        <w:rPr>
          <w:sz w:val="28"/>
          <w:szCs w:val="28"/>
        </w:rPr>
        <w:t xml:space="preserve">Для забезпечення простоти використання розробленої програми було вирішено створити </w:t>
      </w:r>
      <w:r w:rsidRPr="008270F0">
        <w:rPr>
          <w:rStyle w:val="a5"/>
          <w:rFonts w:eastAsiaTheme="majorEastAsia"/>
          <w:sz w:val="28"/>
          <w:szCs w:val="28"/>
        </w:rPr>
        <w:t>консольний інтерфейс</w:t>
      </w:r>
      <w:r w:rsidRPr="008270F0">
        <w:rPr>
          <w:sz w:val="28"/>
          <w:szCs w:val="28"/>
        </w:rPr>
        <w:t>, що є зручним для взаємодії користувача із програмою та достатнім для виконання поставлених задач.</w:t>
      </w:r>
    </w:p>
    <w:p w14:paraId="0A6E492C" w14:textId="2C690D43" w:rsidR="001043F6" w:rsidRPr="008270F0" w:rsidRDefault="001043F6" w:rsidP="008270F0">
      <w:pPr>
        <w:pStyle w:val="a7"/>
        <w:spacing w:before="1" w:line="360" w:lineRule="auto"/>
        <w:ind w:left="141" w:right="143" w:firstLine="708"/>
        <w:jc w:val="both"/>
        <w:rPr>
          <w:lang w:val="ru-RU"/>
        </w:rPr>
      </w:pPr>
    </w:p>
    <w:p w14:paraId="5F4BC388" w14:textId="77777777" w:rsidR="00E576FC" w:rsidRDefault="00E576FC" w:rsidP="00E576FC">
      <w:pPr>
        <w:rPr>
          <w:rFonts w:ascii="Times New Roman" w:hAnsi="Times New Roman" w:cs="Times New Roman"/>
          <w:color w:val="000000" w:themeColor="text1"/>
          <w:sz w:val="28"/>
          <w:szCs w:val="28"/>
        </w:rPr>
      </w:pPr>
    </w:p>
    <w:p w14:paraId="6D9297D2" w14:textId="308A7EFB" w:rsidR="00F92EF2" w:rsidRPr="00F92EF2" w:rsidRDefault="00E576FC" w:rsidP="00F92EF2">
      <w:pPr>
        <w:pStyle w:val="2"/>
        <w:numPr>
          <w:ilvl w:val="1"/>
          <w:numId w:val="2"/>
        </w:numPr>
        <w:ind w:left="0" w:firstLine="0"/>
        <w:rPr>
          <w:rFonts w:cs="Times New Roman"/>
          <w:color w:val="000000" w:themeColor="text1"/>
          <w:szCs w:val="28"/>
        </w:rPr>
      </w:pPr>
      <w:bookmarkStart w:id="11" w:name="_Toc189252110"/>
      <w:r>
        <w:rPr>
          <w:rFonts w:cs="Times New Roman"/>
          <w:color w:val="000000" w:themeColor="text1"/>
          <w:szCs w:val="28"/>
        </w:rPr>
        <w:t>Проектування таблиць транслятора та вибір структур даних.</w:t>
      </w:r>
      <w:bookmarkEnd w:id="11"/>
    </w:p>
    <w:p w14:paraId="5D17EFCF" w14:textId="77777777" w:rsidR="008270F0" w:rsidRPr="008270F0" w:rsidRDefault="008270F0" w:rsidP="008270F0">
      <w:pPr>
        <w:pStyle w:val="a3"/>
        <w:rPr>
          <w:sz w:val="28"/>
          <w:szCs w:val="28"/>
        </w:rPr>
      </w:pPr>
      <w:r w:rsidRPr="008270F0">
        <w:rPr>
          <w:rStyle w:val="a5"/>
          <w:rFonts w:eastAsiaTheme="majorEastAsia"/>
          <w:sz w:val="28"/>
          <w:szCs w:val="28"/>
        </w:rPr>
        <w:t>LexemInfo</w:t>
      </w:r>
      <w:r w:rsidRPr="008270F0">
        <w:rPr>
          <w:sz w:val="28"/>
          <w:szCs w:val="28"/>
        </w:rPr>
        <w:t xml:space="preserve"> — це структура, призначена для зберігання та обробки даних про лексеми, отримані під час лексичного аналізу. Вона забезпечує зручний доступ до характеристик кожної лексеми, що є важливим для подальших етапів аналізу та обробки.</w:t>
      </w:r>
    </w:p>
    <w:p w14:paraId="7A57B1CF" w14:textId="77777777" w:rsidR="008270F0" w:rsidRPr="008270F0" w:rsidRDefault="008270F0" w:rsidP="008270F0">
      <w:pPr>
        <w:pStyle w:val="4"/>
        <w:rPr>
          <w:rFonts w:ascii="Times New Roman" w:hAnsi="Times New Roman" w:cs="Times New Roman"/>
          <w:sz w:val="28"/>
          <w:szCs w:val="28"/>
        </w:rPr>
      </w:pPr>
      <w:r w:rsidRPr="0011467B">
        <w:rPr>
          <w:rFonts w:ascii="Times New Roman" w:hAnsi="Times New Roman" w:cs="Times New Roman"/>
          <w:color w:val="auto"/>
          <w:sz w:val="28"/>
          <w:szCs w:val="28"/>
        </w:rPr>
        <w:t>Члени структури</w:t>
      </w:r>
      <w:r w:rsidRPr="008270F0">
        <w:rPr>
          <w:rFonts w:ascii="Times New Roman" w:hAnsi="Times New Roman" w:cs="Times New Roman"/>
          <w:sz w:val="28"/>
          <w:szCs w:val="28"/>
        </w:rPr>
        <w:t>:</w:t>
      </w:r>
    </w:p>
    <w:p w14:paraId="114D5BB2" w14:textId="77777777" w:rsidR="008270F0" w:rsidRPr="008270F0" w:rsidRDefault="008270F0" w:rsidP="00983FCD">
      <w:pPr>
        <w:pStyle w:val="a3"/>
        <w:numPr>
          <w:ilvl w:val="0"/>
          <w:numId w:val="13"/>
        </w:numPr>
        <w:rPr>
          <w:sz w:val="28"/>
          <w:szCs w:val="28"/>
          <w:lang w:val="en-US"/>
        </w:rPr>
      </w:pPr>
      <w:r w:rsidRPr="008270F0">
        <w:rPr>
          <w:rStyle w:val="HTML"/>
          <w:rFonts w:ascii="Times New Roman" w:eastAsiaTheme="majorEastAsia" w:hAnsi="Times New Roman" w:cs="Times New Roman"/>
          <w:b/>
          <w:bCs/>
          <w:sz w:val="28"/>
          <w:szCs w:val="28"/>
          <w:lang w:val="en-US"/>
        </w:rPr>
        <w:t xml:space="preserve">char </w:t>
      </w:r>
      <w:proofErr w:type="gramStart"/>
      <w:r w:rsidRPr="008270F0">
        <w:rPr>
          <w:rStyle w:val="HTML"/>
          <w:rFonts w:ascii="Times New Roman" w:eastAsiaTheme="majorEastAsia" w:hAnsi="Times New Roman" w:cs="Times New Roman"/>
          <w:b/>
          <w:bCs/>
          <w:sz w:val="28"/>
          <w:szCs w:val="28"/>
          <w:lang w:val="en-US"/>
        </w:rPr>
        <w:t>lexemStr[</w:t>
      </w:r>
      <w:proofErr w:type="gramEnd"/>
      <w:r w:rsidRPr="008270F0">
        <w:rPr>
          <w:rStyle w:val="HTML"/>
          <w:rFonts w:ascii="Times New Roman" w:eastAsiaTheme="majorEastAsia" w:hAnsi="Times New Roman" w:cs="Times New Roman"/>
          <w:b/>
          <w:bCs/>
          <w:sz w:val="28"/>
          <w:szCs w:val="28"/>
          <w:lang w:val="en-US"/>
        </w:rPr>
        <w:t>MAX_LEXEM_SIZE]</w:t>
      </w:r>
    </w:p>
    <w:p w14:paraId="5FC37B20" w14:textId="77777777" w:rsidR="008270F0" w:rsidRPr="008270F0" w:rsidRDefault="008270F0" w:rsidP="00983FCD">
      <w:pPr>
        <w:numPr>
          <w:ilvl w:val="1"/>
          <w:numId w:val="13"/>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Масив символів, у якому зберігається текстове представлення лексеми.</w:t>
      </w:r>
    </w:p>
    <w:p w14:paraId="6957750E" w14:textId="77777777" w:rsidR="008270F0" w:rsidRPr="008270F0" w:rsidRDefault="008270F0" w:rsidP="00983FCD">
      <w:pPr>
        <w:numPr>
          <w:ilvl w:val="1"/>
          <w:numId w:val="13"/>
        </w:numPr>
        <w:spacing w:before="100" w:beforeAutospacing="1" w:after="100" w:afterAutospacing="1"/>
        <w:rPr>
          <w:rFonts w:ascii="Times New Roman" w:hAnsi="Times New Roman" w:cs="Times New Roman"/>
          <w:sz w:val="28"/>
          <w:szCs w:val="28"/>
        </w:rPr>
      </w:pPr>
      <w:r w:rsidRPr="008270F0">
        <w:rPr>
          <w:rStyle w:val="HTML"/>
          <w:rFonts w:ascii="Times New Roman" w:eastAsiaTheme="majorEastAsia" w:hAnsi="Times New Roman" w:cs="Times New Roman"/>
          <w:sz w:val="28"/>
          <w:szCs w:val="28"/>
        </w:rPr>
        <w:t>MAX_LEXEM_SIZE</w:t>
      </w:r>
      <w:r w:rsidRPr="008270F0">
        <w:rPr>
          <w:rFonts w:ascii="Times New Roman" w:hAnsi="Times New Roman" w:cs="Times New Roman"/>
          <w:sz w:val="28"/>
          <w:szCs w:val="28"/>
        </w:rPr>
        <w:t xml:space="preserve"> визначає максимальну довжину лексеми (зазвичай задається як константа).</w:t>
      </w:r>
    </w:p>
    <w:p w14:paraId="5B3292A5" w14:textId="77777777" w:rsidR="008270F0" w:rsidRPr="008270F0" w:rsidRDefault="008270F0" w:rsidP="00983FCD">
      <w:pPr>
        <w:pStyle w:val="a3"/>
        <w:numPr>
          <w:ilvl w:val="0"/>
          <w:numId w:val="13"/>
        </w:numPr>
        <w:rPr>
          <w:sz w:val="28"/>
          <w:szCs w:val="28"/>
        </w:rPr>
      </w:pPr>
      <w:r w:rsidRPr="008270F0">
        <w:rPr>
          <w:rStyle w:val="HTML"/>
          <w:rFonts w:ascii="Times New Roman" w:eastAsiaTheme="majorEastAsia" w:hAnsi="Times New Roman" w:cs="Times New Roman"/>
          <w:b/>
          <w:bCs/>
          <w:sz w:val="28"/>
          <w:szCs w:val="28"/>
        </w:rPr>
        <w:t>unsigned long long int lexemId</w:t>
      </w:r>
    </w:p>
    <w:p w14:paraId="3E30A7BF" w14:textId="77777777" w:rsidR="008270F0" w:rsidRPr="008270F0" w:rsidRDefault="008270F0" w:rsidP="00983FCD">
      <w:pPr>
        <w:numPr>
          <w:ilvl w:val="1"/>
          <w:numId w:val="13"/>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Унікальний числовий ідентифікатор, що дозволяє відрізняти лексему від інших.</w:t>
      </w:r>
    </w:p>
    <w:p w14:paraId="6BA02220" w14:textId="77777777" w:rsidR="008270F0" w:rsidRPr="008270F0" w:rsidRDefault="008270F0" w:rsidP="00983FCD">
      <w:pPr>
        <w:pStyle w:val="a3"/>
        <w:numPr>
          <w:ilvl w:val="0"/>
          <w:numId w:val="13"/>
        </w:numPr>
        <w:rPr>
          <w:sz w:val="28"/>
          <w:szCs w:val="28"/>
        </w:rPr>
      </w:pPr>
      <w:r w:rsidRPr="008270F0">
        <w:rPr>
          <w:rStyle w:val="HTML"/>
          <w:rFonts w:ascii="Times New Roman" w:eastAsiaTheme="majorEastAsia" w:hAnsi="Times New Roman" w:cs="Times New Roman"/>
          <w:b/>
          <w:bCs/>
          <w:sz w:val="28"/>
          <w:szCs w:val="28"/>
        </w:rPr>
        <w:t>unsigned long long int tokenType</w:t>
      </w:r>
    </w:p>
    <w:p w14:paraId="794A1A5C" w14:textId="77777777" w:rsidR="008270F0" w:rsidRPr="008270F0" w:rsidRDefault="008270F0" w:rsidP="00983FCD">
      <w:pPr>
        <w:numPr>
          <w:ilvl w:val="1"/>
          <w:numId w:val="13"/>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lastRenderedPageBreak/>
        <w:t>Тип токена, що визначає категорію, до якої належить лексема (наприклад, оператор, ключове слово чи константа).</w:t>
      </w:r>
    </w:p>
    <w:p w14:paraId="2AE23BA0" w14:textId="77777777" w:rsidR="008270F0" w:rsidRPr="008270F0" w:rsidRDefault="008270F0" w:rsidP="00983FCD">
      <w:pPr>
        <w:pStyle w:val="a3"/>
        <w:numPr>
          <w:ilvl w:val="0"/>
          <w:numId w:val="13"/>
        </w:numPr>
        <w:rPr>
          <w:sz w:val="28"/>
          <w:szCs w:val="28"/>
        </w:rPr>
      </w:pPr>
      <w:r w:rsidRPr="008270F0">
        <w:rPr>
          <w:rStyle w:val="HTML"/>
          <w:rFonts w:ascii="Times New Roman" w:eastAsiaTheme="majorEastAsia" w:hAnsi="Times New Roman" w:cs="Times New Roman"/>
          <w:b/>
          <w:bCs/>
          <w:sz w:val="28"/>
          <w:szCs w:val="28"/>
        </w:rPr>
        <w:t>unsigned long long int ifvalue</w:t>
      </w:r>
    </w:p>
    <w:p w14:paraId="44163ADF" w14:textId="77777777" w:rsidR="008270F0" w:rsidRPr="008270F0" w:rsidRDefault="008270F0" w:rsidP="00983FCD">
      <w:pPr>
        <w:numPr>
          <w:ilvl w:val="1"/>
          <w:numId w:val="13"/>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Додаткове значення для умовних виразів або семантичного аналізу, наприклад, числове значення для констант чи інформація для перевірки умов.</w:t>
      </w:r>
    </w:p>
    <w:p w14:paraId="23DD5D5F" w14:textId="77777777" w:rsidR="008270F0" w:rsidRPr="008270F0" w:rsidRDefault="008270F0" w:rsidP="00983FCD">
      <w:pPr>
        <w:pStyle w:val="a3"/>
        <w:numPr>
          <w:ilvl w:val="0"/>
          <w:numId w:val="13"/>
        </w:numPr>
        <w:rPr>
          <w:sz w:val="28"/>
          <w:szCs w:val="28"/>
        </w:rPr>
      </w:pPr>
      <w:r w:rsidRPr="008270F0">
        <w:rPr>
          <w:rStyle w:val="HTML"/>
          <w:rFonts w:ascii="Times New Roman" w:eastAsiaTheme="majorEastAsia" w:hAnsi="Times New Roman" w:cs="Times New Roman"/>
          <w:b/>
          <w:bCs/>
          <w:sz w:val="28"/>
          <w:szCs w:val="28"/>
        </w:rPr>
        <w:t>unsigned long long int row</w:t>
      </w:r>
    </w:p>
    <w:p w14:paraId="7E53CF9D" w14:textId="77777777" w:rsidR="008270F0" w:rsidRPr="008270F0" w:rsidRDefault="008270F0" w:rsidP="00983FCD">
      <w:pPr>
        <w:numPr>
          <w:ilvl w:val="1"/>
          <w:numId w:val="13"/>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Номер рядка у вихідному коді, де знаходиться лексема. Використовується для відстеження розташування лексеми, що полегшує діагностику помилок.</w:t>
      </w:r>
    </w:p>
    <w:p w14:paraId="7050AC86" w14:textId="77777777" w:rsidR="008270F0" w:rsidRPr="008270F0" w:rsidRDefault="008270F0" w:rsidP="00983FCD">
      <w:pPr>
        <w:pStyle w:val="a3"/>
        <w:numPr>
          <w:ilvl w:val="0"/>
          <w:numId w:val="13"/>
        </w:numPr>
        <w:rPr>
          <w:sz w:val="28"/>
          <w:szCs w:val="28"/>
        </w:rPr>
      </w:pPr>
      <w:r w:rsidRPr="008270F0">
        <w:rPr>
          <w:rStyle w:val="HTML"/>
          <w:rFonts w:ascii="Times New Roman" w:eastAsiaTheme="majorEastAsia" w:hAnsi="Times New Roman" w:cs="Times New Roman"/>
          <w:b/>
          <w:bCs/>
          <w:sz w:val="28"/>
          <w:szCs w:val="28"/>
        </w:rPr>
        <w:t>unsigned long long int col</w:t>
      </w:r>
    </w:p>
    <w:p w14:paraId="61F77F7F" w14:textId="77777777" w:rsidR="008270F0" w:rsidRPr="008270F0" w:rsidRDefault="008270F0" w:rsidP="00983FCD">
      <w:pPr>
        <w:numPr>
          <w:ilvl w:val="1"/>
          <w:numId w:val="13"/>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 xml:space="preserve">Номер колонки </w:t>
      </w:r>
      <w:proofErr w:type="gramStart"/>
      <w:r w:rsidRPr="008270F0">
        <w:rPr>
          <w:rFonts w:ascii="Times New Roman" w:hAnsi="Times New Roman" w:cs="Times New Roman"/>
          <w:sz w:val="28"/>
          <w:szCs w:val="28"/>
        </w:rPr>
        <w:t>в рядку</w:t>
      </w:r>
      <w:proofErr w:type="gramEnd"/>
      <w:r w:rsidRPr="008270F0">
        <w:rPr>
          <w:rFonts w:ascii="Times New Roman" w:hAnsi="Times New Roman" w:cs="Times New Roman"/>
          <w:sz w:val="28"/>
          <w:szCs w:val="28"/>
        </w:rPr>
        <w:t>, яка відповідає позиції лексеми у вихідному коді.</w:t>
      </w:r>
    </w:p>
    <w:p w14:paraId="6EE31DD9" w14:textId="77777777" w:rsidR="008270F0" w:rsidRPr="008270F0" w:rsidRDefault="008270F0" w:rsidP="00983FCD">
      <w:pPr>
        <w:pStyle w:val="a3"/>
        <w:numPr>
          <w:ilvl w:val="0"/>
          <w:numId w:val="13"/>
        </w:numPr>
        <w:rPr>
          <w:sz w:val="28"/>
          <w:szCs w:val="28"/>
        </w:rPr>
      </w:pPr>
      <w:r w:rsidRPr="008270F0">
        <w:rPr>
          <w:rStyle w:val="a5"/>
          <w:rFonts w:eastAsiaTheme="majorEastAsia"/>
          <w:sz w:val="28"/>
          <w:szCs w:val="28"/>
        </w:rPr>
        <w:t>Місце для розширення</w:t>
      </w:r>
    </w:p>
    <w:p w14:paraId="19FD118F" w14:textId="77777777" w:rsidR="008270F0" w:rsidRPr="008270F0" w:rsidRDefault="008270F0" w:rsidP="00983FCD">
      <w:pPr>
        <w:numPr>
          <w:ilvl w:val="1"/>
          <w:numId w:val="13"/>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 xml:space="preserve">Коментар </w:t>
      </w:r>
      <w:r w:rsidRPr="008270F0">
        <w:rPr>
          <w:rStyle w:val="HTML"/>
          <w:rFonts w:ascii="Times New Roman" w:eastAsiaTheme="majorEastAsia" w:hAnsi="Times New Roman" w:cs="Times New Roman"/>
          <w:sz w:val="28"/>
          <w:szCs w:val="28"/>
        </w:rPr>
        <w:t>// TODO: ...</w:t>
      </w:r>
      <w:r w:rsidRPr="008270F0">
        <w:rPr>
          <w:rFonts w:ascii="Times New Roman" w:hAnsi="Times New Roman" w:cs="Times New Roman"/>
          <w:sz w:val="28"/>
          <w:szCs w:val="28"/>
        </w:rPr>
        <w:t xml:space="preserve"> передбачає можливість додавання нових полів для майбутніх функціональних покращень.</w:t>
      </w:r>
    </w:p>
    <w:p w14:paraId="1C975B04" w14:textId="77777777" w:rsidR="008270F0" w:rsidRPr="008270F0" w:rsidRDefault="005A0209" w:rsidP="008270F0">
      <w:pPr>
        <w:rPr>
          <w:rFonts w:ascii="Times New Roman" w:hAnsi="Times New Roman" w:cs="Times New Roman"/>
          <w:sz w:val="28"/>
          <w:szCs w:val="28"/>
        </w:rPr>
      </w:pPr>
      <w:r>
        <w:rPr>
          <w:rFonts w:ascii="Times New Roman" w:hAnsi="Times New Roman" w:cs="Times New Roman"/>
          <w:sz w:val="28"/>
          <w:szCs w:val="28"/>
        </w:rPr>
        <w:pict w14:anchorId="5E70152A">
          <v:rect id="_x0000_i1025" style="width:0;height:1.5pt" o:hralign="center" o:hrstd="t" o:hr="t" fillcolor="#a0a0a0" stroked="f"/>
        </w:pict>
      </w:r>
    </w:p>
    <w:p w14:paraId="758B678A" w14:textId="77777777" w:rsidR="008270F0" w:rsidRPr="0011467B" w:rsidRDefault="008270F0" w:rsidP="008270F0">
      <w:pPr>
        <w:pStyle w:val="4"/>
        <w:rPr>
          <w:rFonts w:ascii="Times New Roman" w:hAnsi="Times New Roman" w:cs="Times New Roman"/>
          <w:color w:val="auto"/>
          <w:sz w:val="28"/>
          <w:szCs w:val="28"/>
        </w:rPr>
      </w:pPr>
      <w:r w:rsidRPr="0011467B">
        <w:rPr>
          <w:rFonts w:ascii="Times New Roman" w:hAnsi="Times New Roman" w:cs="Times New Roman"/>
          <w:color w:val="auto"/>
          <w:sz w:val="28"/>
          <w:szCs w:val="28"/>
        </w:rPr>
        <w:t>Конструктори:</w:t>
      </w:r>
    </w:p>
    <w:p w14:paraId="00101717" w14:textId="77777777" w:rsidR="008270F0" w:rsidRPr="008270F0" w:rsidRDefault="008270F0" w:rsidP="00983FCD">
      <w:pPr>
        <w:pStyle w:val="a3"/>
        <w:numPr>
          <w:ilvl w:val="0"/>
          <w:numId w:val="14"/>
        </w:numPr>
        <w:rPr>
          <w:sz w:val="28"/>
          <w:szCs w:val="28"/>
        </w:rPr>
      </w:pPr>
      <w:r w:rsidRPr="008270F0">
        <w:rPr>
          <w:rStyle w:val="a5"/>
          <w:rFonts w:eastAsiaTheme="majorEastAsia"/>
          <w:sz w:val="28"/>
          <w:szCs w:val="28"/>
        </w:rPr>
        <w:t>Конструктор за замовчуванням</w:t>
      </w:r>
    </w:p>
    <w:p w14:paraId="04528DDF" w14:textId="77777777" w:rsidR="008270F0" w:rsidRPr="008270F0" w:rsidRDefault="008270F0" w:rsidP="00983FCD">
      <w:pPr>
        <w:numPr>
          <w:ilvl w:val="1"/>
          <w:numId w:val="14"/>
        </w:numPr>
        <w:spacing w:before="100" w:beforeAutospacing="1" w:after="100" w:afterAutospacing="1"/>
        <w:rPr>
          <w:rFonts w:ascii="Times New Roman" w:hAnsi="Times New Roman" w:cs="Times New Roman"/>
          <w:sz w:val="28"/>
          <w:szCs w:val="28"/>
        </w:rPr>
      </w:pPr>
      <w:proofErr w:type="gramStart"/>
      <w:r w:rsidRPr="008270F0">
        <w:rPr>
          <w:rStyle w:val="HTML"/>
          <w:rFonts w:ascii="Times New Roman" w:eastAsiaTheme="majorEastAsia" w:hAnsi="Times New Roman" w:cs="Times New Roman"/>
          <w:sz w:val="28"/>
          <w:szCs w:val="28"/>
        </w:rPr>
        <w:t>LexemInfo(</w:t>
      </w:r>
      <w:proofErr w:type="gramEnd"/>
      <w:r w:rsidRPr="008270F0">
        <w:rPr>
          <w:rStyle w:val="HTML"/>
          <w:rFonts w:ascii="Times New Roman" w:eastAsiaTheme="majorEastAsia" w:hAnsi="Times New Roman" w:cs="Times New Roman"/>
          <w:sz w:val="28"/>
          <w:szCs w:val="28"/>
        </w:rPr>
        <w:t>)</w:t>
      </w:r>
    </w:p>
    <w:p w14:paraId="6E19668C" w14:textId="77777777" w:rsidR="008270F0" w:rsidRPr="008270F0" w:rsidRDefault="008270F0" w:rsidP="00983FCD">
      <w:pPr>
        <w:numPr>
          <w:ilvl w:val="1"/>
          <w:numId w:val="14"/>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 xml:space="preserve">Ініціалізує всі поля нульовими або стандартними значеннями (наприклад, порожнім рядком для </w:t>
      </w:r>
      <w:r w:rsidRPr="008270F0">
        <w:rPr>
          <w:rStyle w:val="HTML"/>
          <w:rFonts w:ascii="Times New Roman" w:eastAsiaTheme="majorEastAsia" w:hAnsi="Times New Roman" w:cs="Times New Roman"/>
          <w:sz w:val="28"/>
          <w:szCs w:val="28"/>
        </w:rPr>
        <w:t>lexemStr</w:t>
      </w:r>
      <w:r w:rsidRPr="008270F0">
        <w:rPr>
          <w:rFonts w:ascii="Times New Roman" w:hAnsi="Times New Roman" w:cs="Times New Roman"/>
          <w:sz w:val="28"/>
          <w:szCs w:val="28"/>
        </w:rPr>
        <w:t>).</w:t>
      </w:r>
    </w:p>
    <w:p w14:paraId="5F7FFBBE" w14:textId="77777777" w:rsidR="008270F0" w:rsidRPr="008270F0" w:rsidRDefault="008270F0" w:rsidP="00983FCD">
      <w:pPr>
        <w:pStyle w:val="a3"/>
        <w:numPr>
          <w:ilvl w:val="0"/>
          <w:numId w:val="14"/>
        </w:numPr>
        <w:rPr>
          <w:sz w:val="28"/>
          <w:szCs w:val="28"/>
        </w:rPr>
      </w:pPr>
      <w:r w:rsidRPr="008270F0">
        <w:rPr>
          <w:rStyle w:val="a5"/>
          <w:rFonts w:eastAsiaTheme="majorEastAsia"/>
          <w:sz w:val="28"/>
          <w:szCs w:val="28"/>
        </w:rPr>
        <w:t>Параметризований конструктор</w:t>
      </w:r>
    </w:p>
    <w:p w14:paraId="4BE98B9A" w14:textId="77777777" w:rsidR="008270F0" w:rsidRPr="008270F0" w:rsidRDefault="008270F0" w:rsidP="00983FCD">
      <w:pPr>
        <w:numPr>
          <w:ilvl w:val="1"/>
          <w:numId w:val="14"/>
        </w:numPr>
        <w:spacing w:before="100" w:beforeAutospacing="1" w:after="100" w:afterAutospacing="1"/>
        <w:rPr>
          <w:rFonts w:ascii="Times New Roman" w:hAnsi="Times New Roman" w:cs="Times New Roman"/>
          <w:sz w:val="28"/>
          <w:szCs w:val="28"/>
          <w:lang w:val="en-US"/>
        </w:rPr>
      </w:pPr>
      <w:proofErr w:type="gramStart"/>
      <w:r w:rsidRPr="008270F0">
        <w:rPr>
          <w:rStyle w:val="HTML"/>
          <w:rFonts w:ascii="Times New Roman" w:eastAsiaTheme="majorEastAsia" w:hAnsi="Times New Roman" w:cs="Times New Roman"/>
          <w:sz w:val="28"/>
          <w:szCs w:val="28"/>
          <w:lang w:val="en-US"/>
        </w:rPr>
        <w:t>LexemInfo(</w:t>
      </w:r>
      <w:proofErr w:type="gramEnd"/>
      <w:r w:rsidRPr="008270F0">
        <w:rPr>
          <w:rStyle w:val="HTML"/>
          <w:rFonts w:ascii="Times New Roman" w:eastAsiaTheme="majorEastAsia" w:hAnsi="Times New Roman" w:cs="Times New Roman"/>
          <w:sz w:val="28"/>
          <w:szCs w:val="28"/>
          <w:lang w:val="en-US"/>
        </w:rPr>
        <w:t>const char* lexemStr, unsigned long long int lexemId, unsigned long long int tokenType, unsigned long long int ifvalue, unsigned long long int row, unsigned long long int col)</w:t>
      </w:r>
    </w:p>
    <w:p w14:paraId="599D7C25" w14:textId="77777777" w:rsidR="008270F0" w:rsidRPr="008270F0" w:rsidRDefault="008270F0" w:rsidP="00983FCD">
      <w:pPr>
        <w:numPr>
          <w:ilvl w:val="1"/>
          <w:numId w:val="14"/>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Дозволяє створити об'єкт із заданими значеннями:</w:t>
      </w:r>
    </w:p>
    <w:p w14:paraId="09B0722F" w14:textId="77777777" w:rsidR="008270F0" w:rsidRPr="008270F0" w:rsidRDefault="008270F0" w:rsidP="00983FCD">
      <w:pPr>
        <w:numPr>
          <w:ilvl w:val="2"/>
          <w:numId w:val="14"/>
        </w:numPr>
        <w:spacing w:before="100" w:beforeAutospacing="1" w:after="100" w:afterAutospacing="1"/>
        <w:rPr>
          <w:rFonts w:ascii="Times New Roman" w:hAnsi="Times New Roman" w:cs="Times New Roman"/>
          <w:sz w:val="28"/>
          <w:szCs w:val="28"/>
        </w:rPr>
      </w:pPr>
      <w:r w:rsidRPr="008270F0">
        <w:rPr>
          <w:rStyle w:val="HTML"/>
          <w:rFonts w:ascii="Times New Roman" w:eastAsiaTheme="majorEastAsia" w:hAnsi="Times New Roman" w:cs="Times New Roman"/>
          <w:sz w:val="28"/>
          <w:szCs w:val="28"/>
        </w:rPr>
        <w:t>lexemStr</w:t>
      </w:r>
      <w:r w:rsidRPr="008270F0">
        <w:rPr>
          <w:rFonts w:ascii="Times New Roman" w:hAnsi="Times New Roman" w:cs="Times New Roman"/>
          <w:sz w:val="28"/>
          <w:szCs w:val="28"/>
        </w:rPr>
        <w:t xml:space="preserve"> — текстове значення лексеми.</w:t>
      </w:r>
    </w:p>
    <w:p w14:paraId="51192747" w14:textId="77777777" w:rsidR="008270F0" w:rsidRPr="008270F0" w:rsidRDefault="008270F0" w:rsidP="00983FCD">
      <w:pPr>
        <w:numPr>
          <w:ilvl w:val="2"/>
          <w:numId w:val="14"/>
        </w:numPr>
        <w:spacing w:before="100" w:beforeAutospacing="1" w:after="100" w:afterAutospacing="1"/>
        <w:rPr>
          <w:rFonts w:ascii="Times New Roman" w:hAnsi="Times New Roman" w:cs="Times New Roman"/>
          <w:sz w:val="28"/>
          <w:szCs w:val="28"/>
        </w:rPr>
      </w:pPr>
      <w:r w:rsidRPr="008270F0">
        <w:rPr>
          <w:rStyle w:val="HTML"/>
          <w:rFonts w:ascii="Times New Roman" w:eastAsiaTheme="majorEastAsia" w:hAnsi="Times New Roman" w:cs="Times New Roman"/>
          <w:sz w:val="28"/>
          <w:szCs w:val="28"/>
        </w:rPr>
        <w:t>lexemId</w:t>
      </w:r>
      <w:r w:rsidRPr="008270F0">
        <w:rPr>
          <w:rFonts w:ascii="Times New Roman" w:hAnsi="Times New Roman" w:cs="Times New Roman"/>
          <w:sz w:val="28"/>
          <w:szCs w:val="28"/>
        </w:rPr>
        <w:t xml:space="preserve"> — унікальний ідентифікатор.</w:t>
      </w:r>
    </w:p>
    <w:p w14:paraId="4D049D18" w14:textId="77777777" w:rsidR="008270F0" w:rsidRPr="008270F0" w:rsidRDefault="008270F0" w:rsidP="00983FCD">
      <w:pPr>
        <w:numPr>
          <w:ilvl w:val="2"/>
          <w:numId w:val="14"/>
        </w:numPr>
        <w:spacing w:before="100" w:beforeAutospacing="1" w:after="100" w:afterAutospacing="1"/>
        <w:rPr>
          <w:rFonts w:ascii="Times New Roman" w:hAnsi="Times New Roman" w:cs="Times New Roman"/>
          <w:sz w:val="28"/>
          <w:szCs w:val="28"/>
        </w:rPr>
      </w:pPr>
      <w:r w:rsidRPr="008270F0">
        <w:rPr>
          <w:rStyle w:val="HTML"/>
          <w:rFonts w:ascii="Times New Roman" w:eastAsiaTheme="majorEastAsia" w:hAnsi="Times New Roman" w:cs="Times New Roman"/>
          <w:sz w:val="28"/>
          <w:szCs w:val="28"/>
        </w:rPr>
        <w:t>tokenType</w:t>
      </w:r>
      <w:r w:rsidRPr="008270F0">
        <w:rPr>
          <w:rFonts w:ascii="Times New Roman" w:hAnsi="Times New Roman" w:cs="Times New Roman"/>
          <w:sz w:val="28"/>
          <w:szCs w:val="28"/>
        </w:rPr>
        <w:t xml:space="preserve"> — тип токена.</w:t>
      </w:r>
    </w:p>
    <w:p w14:paraId="450B7471" w14:textId="77777777" w:rsidR="008270F0" w:rsidRPr="008270F0" w:rsidRDefault="008270F0" w:rsidP="00983FCD">
      <w:pPr>
        <w:numPr>
          <w:ilvl w:val="2"/>
          <w:numId w:val="14"/>
        </w:numPr>
        <w:spacing w:before="100" w:beforeAutospacing="1" w:after="100" w:afterAutospacing="1"/>
        <w:rPr>
          <w:rFonts w:ascii="Times New Roman" w:hAnsi="Times New Roman" w:cs="Times New Roman"/>
          <w:sz w:val="28"/>
          <w:szCs w:val="28"/>
        </w:rPr>
      </w:pPr>
      <w:r w:rsidRPr="008270F0">
        <w:rPr>
          <w:rStyle w:val="HTML"/>
          <w:rFonts w:ascii="Times New Roman" w:eastAsiaTheme="majorEastAsia" w:hAnsi="Times New Roman" w:cs="Times New Roman"/>
          <w:sz w:val="28"/>
          <w:szCs w:val="28"/>
        </w:rPr>
        <w:t>ifvalue</w:t>
      </w:r>
      <w:r w:rsidRPr="008270F0">
        <w:rPr>
          <w:rFonts w:ascii="Times New Roman" w:hAnsi="Times New Roman" w:cs="Times New Roman"/>
          <w:sz w:val="28"/>
          <w:szCs w:val="28"/>
        </w:rPr>
        <w:t xml:space="preserve"> — додаткові дані.</w:t>
      </w:r>
    </w:p>
    <w:p w14:paraId="637EDAE8" w14:textId="77777777" w:rsidR="008270F0" w:rsidRPr="008270F0" w:rsidRDefault="008270F0" w:rsidP="00983FCD">
      <w:pPr>
        <w:numPr>
          <w:ilvl w:val="2"/>
          <w:numId w:val="14"/>
        </w:numPr>
        <w:spacing w:before="100" w:beforeAutospacing="1" w:after="100" w:afterAutospacing="1"/>
        <w:rPr>
          <w:rFonts w:ascii="Times New Roman" w:hAnsi="Times New Roman" w:cs="Times New Roman"/>
          <w:sz w:val="28"/>
          <w:szCs w:val="28"/>
        </w:rPr>
      </w:pPr>
      <w:r w:rsidRPr="008270F0">
        <w:rPr>
          <w:rStyle w:val="HTML"/>
          <w:rFonts w:ascii="Times New Roman" w:eastAsiaTheme="majorEastAsia" w:hAnsi="Times New Roman" w:cs="Times New Roman"/>
          <w:sz w:val="28"/>
          <w:szCs w:val="28"/>
        </w:rPr>
        <w:t>row</w:t>
      </w:r>
      <w:r w:rsidRPr="008270F0">
        <w:rPr>
          <w:rFonts w:ascii="Times New Roman" w:hAnsi="Times New Roman" w:cs="Times New Roman"/>
          <w:sz w:val="28"/>
          <w:szCs w:val="28"/>
        </w:rPr>
        <w:t xml:space="preserve"> та </w:t>
      </w:r>
      <w:r w:rsidRPr="008270F0">
        <w:rPr>
          <w:rStyle w:val="HTML"/>
          <w:rFonts w:ascii="Times New Roman" w:eastAsiaTheme="majorEastAsia" w:hAnsi="Times New Roman" w:cs="Times New Roman"/>
          <w:sz w:val="28"/>
          <w:szCs w:val="28"/>
        </w:rPr>
        <w:t>col</w:t>
      </w:r>
      <w:r w:rsidRPr="008270F0">
        <w:rPr>
          <w:rFonts w:ascii="Times New Roman" w:hAnsi="Times New Roman" w:cs="Times New Roman"/>
          <w:sz w:val="28"/>
          <w:szCs w:val="28"/>
        </w:rPr>
        <w:t xml:space="preserve"> — позиція лексеми у вихідному коді.</w:t>
      </w:r>
    </w:p>
    <w:p w14:paraId="14A0D78B" w14:textId="77777777" w:rsidR="008270F0" w:rsidRPr="008270F0" w:rsidRDefault="008270F0" w:rsidP="00983FCD">
      <w:pPr>
        <w:pStyle w:val="a3"/>
        <w:numPr>
          <w:ilvl w:val="0"/>
          <w:numId w:val="14"/>
        </w:numPr>
        <w:rPr>
          <w:sz w:val="28"/>
          <w:szCs w:val="28"/>
        </w:rPr>
      </w:pPr>
      <w:r w:rsidRPr="008270F0">
        <w:rPr>
          <w:rStyle w:val="a5"/>
          <w:rFonts w:eastAsiaTheme="majorEastAsia"/>
          <w:sz w:val="28"/>
          <w:szCs w:val="28"/>
        </w:rPr>
        <w:t>Конструктор копіювання</w:t>
      </w:r>
    </w:p>
    <w:p w14:paraId="79799A21" w14:textId="77777777" w:rsidR="008270F0" w:rsidRPr="008270F0" w:rsidRDefault="008270F0" w:rsidP="00983FCD">
      <w:pPr>
        <w:numPr>
          <w:ilvl w:val="1"/>
          <w:numId w:val="14"/>
        </w:numPr>
        <w:spacing w:before="100" w:beforeAutospacing="1" w:after="100" w:afterAutospacing="1"/>
        <w:rPr>
          <w:rFonts w:ascii="Times New Roman" w:hAnsi="Times New Roman" w:cs="Times New Roman"/>
          <w:sz w:val="28"/>
          <w:szCs w:val="28"/>
        </w:rPr>
      </w:pPr>
      <w:proofErr w:type="gramStart"/>
      <w:r w:rsidRPr="008270F0">
        <w:rPr>
          <w:rStyle w:val="HTML"/>
          <w:rFonts w:ascii="Times New Roman" w:eastAsiaTheme="majorEastAsia" w:hAnsi="Times New Roman" w:cs="Times New Roman"/>
          <w:sz w:val="28"/>
          <w:szCs w:val="28"/>
        </w:rPr>
        <w:t>LexemInfo(</w:t>
      </w:r>
      <w:proofErr w:type="gramEnd"/>
      <w:r w:rsidRPr="008270F0">
        <w:rPr>
          <w:rStyle w:val="HTML"/>
          <w:rFonts w:ascii="Times New Roman" w:eastAsiaTheme="majorEastAsia" w:hAnsi="Times New Roman" w:cs="Times New Roman"/>
          <w:sz w:val="28"/>
          <w:szCs w:val="28"/>
        </w:rPr>
        <w:t>const NonContainedLexemInfo&amp; nonContainedLexemInfo)</w:t>
      </w:r>
    </w:p>
    <w:p w14:paraId="491ACB64" w14:textId="77777777" w:rsidR="008270F0" w:rsidRPr="008270F0" w:rsidRDefault="008270F0" w:rsidP="00983FCD">
      <w:pPr>
        <w:numPr>
          <w:ilvl w:val="1"/>
          <w:numId w:val="14"/>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 xml:space="preserve">Ініціалізує структуру на основі іншого об’єкта типу </w:t>
      </w:r>
      <w:r w:rsidRPr="008270F0">
        <w:rPr>
          <w:rStyle w:val="HTML"/>
          <w:rFonts w:ascii="Times New Roman" w:eastAsiaTheme="majorEastAsia" w:hAnsi="Times New Roman" w:cs="Times New Roman"/>
          <w:sz w:val="28"/>
          <w:szCs w:val="28"/>
        </w:rPr>
        <w:t>NonContainedLexemInfo</w:t>
      </w:r>
      <w:r w:rsidRPr="008270F0">
        <w:rPr>
          <w:rFonts w:ascii="Times New Roman" w:hAnsi="Times New Roman" w:cs="Times New Roman"/>
          <w:sz w:val="28"/>
          <w:szCs w:val="28"/>
        </w:rPr>
        <w:t>, забезпечуючи сумісність між форматами даних.</w:t>
      </w:r>
    </w:p>
    <w:p w14:paraId="23F98848" w14:textId="77777777" w:rsidR="008270F0" w:rsidRPr="008270F0" w:rsidRDefault="005A0209" w:rsidP="008270F0">
      <w:pPr>
        <w:rPr>
          <w:rFonts w:ascii="Times New Roman" w:hAnsi="Times New Roman" w:cs="Times New Roman"/>
          <w:sz w:val="28"/>
          <w:szCs w:val="28"/>
        </w:rPr>
      </w:pPr>
      <w:r>
        <w:rPr>
          <w:rFonts w:ascii="Times New Roman" w:hAnsi="Times New Roman" w:cs="Times New Roman"/>
          <w:sz w:val="28"/>
          <w:szCs w:val="28"/>
        </w:rPr>
        <w:pict w14:anchorId="0CE8E14D">
          <v:rect id="_x0000_i1026" style="width:0;height:1.5pt" o:hralign="center" o:hrstd="t" o:hr="t" fillcolor="#a0a0a0" stroked="f"/>
        </w:pict>
      </w:r>
    </w:p>
    <w:p w14:paraId="36EDFA8A" w14:textId="77777777" w:rsidR="008270F0" w:rsidRPr="0011467B" w:rsidRDefault="008270F0" w:rsidP="008270F0">
      <w:pPr>
        <w:pStyle w:val="4"/>
        <w:rPr>
          <w:rFonts w:ascii="Times New Roman" w:hAnsi="Times New Roman" w:cs="Times New Roman"/>
          <w:color w:val="auto"/>
          <w:sz w:val="28"/>
          <w:szCs w:val="28"/>
        </w:rPr>
      </w:pPr>
      <w:r w:rsidRPr="0011467B">
        <w:rPr>
          <w:rFonts w:ascii="Times New Roman" w:hAnsi="Times New Roman" w:cs="Times New Roman"/>
          <w:color w:val="auto"/>
          <w:sz w:val="28"/>
          <w:szCs w:val="28"/>
        </w:rPr>
        <w:lastRenderedPageBreak/>
        <w:t>Призначення:</w:t>
      </w:r>
    </w:p>
    <w:p w14:paraId="62B14571" w14:textId="77777777" w:rsidR="008270F0" w:rsidRPr="008270F0" w:rsidRDefault="008270F0" w:rsidP="008270F0">
      <w:pPr>
        <w:pStyle w:val="a3"/>
        <w:rPr>
          <w:sz w:val="28"/>
          <w:szCs w:val="28"/>
        </w:rPr>
      </w:pPr>
      <w:r w:rsidRPr="008270F0">
        <w:rPr>
          <w:sz w:val="28"/>
          <w:szCs w:val="28"/>
        </w:rPr>
        <w:t xml:space="preserve">Структура </w:t>
      </w:r>
      <w:r w:rsidRPr="008270F0">
        <w:rPr>
          <w:rStyle w:val="a5"/>
          <w:rFonts w:eastAsiaTheme="majorEastAsia"/>
          <w:sz w:val="28"/>
          <w:szCs w:val="28"/>
        </w:rPr>
        <w:t>LexemInfo</w:t>
      </w:r>
      <w:r w:rsidRPr="008270F0">
        <w:rPr>
          <w:sz w:val="28"/>
          <w:szCs w:val="28"/>
        </w:rPr>
        <w:t xml:space="preserve"> виконує такі функції:</w:t>
      </w:r>
    </w:p>
    <w:p w14:paraId="45C1DA90" w14:textId="77777777" w:rsidR="008270F0" w:rsidRPr="008270F0" w:rsidRDefault="008270F0" w:rsidP="00983FCD">
      <w:pPr>
        <w:numPr>
          <w:ilvl w:val="0"/>
          <w:numId w:val="15"/>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Зберігання атрибутів лексеми, отриманих під час лексичного аналізу.</w:t>
      </w:r>
    </w:p>
    <w:p w14:paraId="38EAB056" w14:textId="77777777" w:rsidR="008270F0" w:rsidRPr="008270F0" w:rsidRDefault="008270F0" w:rsidP="00983FCD">
      <w:pPr>
        <w:numPr>
          <w:ilvl w:val="0"/>
          <w:numId w:val="15"/>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Визначення позиції лексеми у вихідному коді (рядок і колонка), що важливо для повідомлень про помилки.</w:t>
      </w:r>
    </w:p>
    <w:p w14:paraId="1E7BADE8" w14:textId="77777777" w:rsidR="008270F0" w:rsidRPr="008270F0" w:rsidRDefault="008270F0" w:rsidP="00983FCD">
      <w:pPr>
        <w:numPr>
          <w:ilvl w:val="0"/>
          <w:numId w:val="15"/>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Забезпечення структури даних для побудови синтаксичного дерева та подальшого аналізу.</w:t>
      </w:r>
    </w:p>
    <w:p w14:paraId="09CB6EE2" w14:textId="77777777" w:rsidR="008270F0" w:rsidRPr="008270F0" w:rsidRDefault="008270F0" w:rsidP="00983FCD">
      <w:pPr>
        <w:numPr>
          <w:ilvl w:val="0"/>
          <w:numId w:val="15"/>
        </w:numPr>
        <w:spacing w:before="100" w:beforeAutospacing="1" w:after="100" w:afterAutospacing="1"/>
        <w:rPr>
          <w:rFonts w:ascii="Times New Roman" w:hAnsi="Times New Roman" w:cs="Times New Roman"/>
          <w:sz w:val="28"/>
          <w:szCs w:val="28"/>
        </w:rPr>
      </w:pPr>
      <w:r w:rsidRPr="008270F0">
        <w:rPr>
          <w:rFonts w:ascii="Times New Roman" w:hAnsi="Times New Roman" w:cs="Times New Roman"/>
          <w:sz w:val="28"/>
          <w:szCs w:val="28"/>
        </w:rPr>
        <w:t>Можливість розширення для додавання нових функцій, наприклад, для семантичного аналізу чи оптимізації.</w:t>
      </w:r>
    </w:p>
    <w:p w14:paraId="5C698028" w14:textId="77777777" w:rsidR="008270F0" w:rsidRPr="008270F0" w:rsidRDefault="008270F0" w:rsidP="008270F0">
      <w:pPr>
        <w:pStyle w:val="a3"/>
        <w:rPr>
          <w:sz w:val="28"/>
          <w:szCs w:val="28"/>
        </w:rPr>
      </w:pPr>
      <w:r w:rsidRPr="008270F0">
        <w:rPr>
          <w:rStyle w:val="a5"/>
          <w:rFonts w:eastAsiaTheme="majorEastAsia"/>
          <w:sz w:val="28"/>
          <w:szCs w:val="28"/>
        </w:rPr>
        <w:t>LexemInfo</w:t>
      </w:r>
      <w:r w:rsidRPr="008270F0">
        <w:rPr>
          <w:sz w:val="28"/>
          <w:szCs w:val="28"/>
        </w:rPr>
        <w:t xml:space="preserve"> є гнучким та розширюваним інструментом для обробки лексем, який відіграє ключову роль у процесі трансляції.</w:t>
      </w:r>
    </w:p>
    <w:p w14:paraId="3360F2ED" w14:textId="77777777" w:rsidR="00F92EF2" w:rsidRPr="00F92EF2" w:rsidRDefault="005A0209" w:rsidP="00F92EF2">
      <w:pPr>
        <w:rPr>
          <w:rFonts w:ascii="Times New Roman" w:hAnsi="Times New Roman" w:cs="Times New Roman"/>
          <w:sz w:val="28"/>
          <w:szCs w:val="28"/>
        </w:rPr>
      </w:pPr>
      <w:r>
        <w:rPr>
          <w:rFonts w:ascii="Times New Roman" w:hAnsi="Times New Roman" w:cs="Times New Roman"/>
          <w:sz w:val="28"/>
          <w:szCs w:val="28"/>
        </w:rPr>
        <w:pict w14:anchorId="37CB9ABD">
          <v:rect id="_x0000_i1027" style="width:0;height:1.5pt" o:hralign="center" o:hrstd="t" o:hr="t" fillcolor="#a0a0a0" stroked="f"/>
        </w:pict>
      </w:r>
    </w:p>
    <w:p w14:paraId="1F0A921E" w14:textId="77777777" w:rsidR="00F92EF2" w:rsidRPr="00F92EF2" w:rsidRDefault="00F92EF2" w:rsidP="00F92EF2">
      <w:pPr>
        <w:rPr>
          <w:lang w:val="uk-UA"/>
        </w:rPr>
      </w:pPr>
    </w:p>
    <w:p w14:paraId="25775460" w14:textId="77777777" w:rsidR="00E576FC" w:rsidRDefault="00E576FC" w:rsidP="00E576FC">
      <w:pPr>
        <w:rPr>
          <w:rFonts w:ascii="Times New Roman" w:hAnsi="Times New Roman" w:cs="Times New Roman"/>
          <w:color w:val="000000" w:themeColor="text1"/>
          <w:sz w:val="28"/>
          <w:szCs w:val="28"/>
        </w:rPr>
      </w:pPr>
    </w:p>
    <w:p w14:paraId="6DECBCF7" w14:textId="77777777" w:rsidR="00E576FC" w:rsidRDefault="00E576FC" w:rsidP="00E576FC">
      <w:pPr>
        <w:rPr>
          <w:rFonts w:ascii="Times New Roman" w:hAnsi="Times New Roman" w:cs="Times New Roman"/>
          <w:color w:val="000000" w:themeColor="text1"/>
          <w:sz w:val="28"/>
          <w:szCs w:val="28"/>
        </w:rPr>
      </w:pPr>
    </w:p>
    <w:p w14:paraId="2E1A449F" w14:textId="77777777" w:rsidR="00E576FC" w:rsidRPr="0011467B" w:rsidRDefault="00E576FC" w:rsidP="00E576FC">
      <w:pPr>
        <w:pStyle w:val="2"/>
        <w:numPr>
          <w:ilvl w:val="1"/>
          <w:numId w:val="2"/>
        </w:numPr>
        <w:ind w:left="0" w:firstLine="0"/>
        <w:rPr>
          <w:rFonts w:cs="Times New Roman"/>
          <w:snapToGrid w:val="0"/>
          <w:color w:val="auto"/>
          <w:szCs w:val="28"/>
        </w:rPr>
      </w:pPr>
      <w:bookmarkStart w:id="12" w:name="_Toc189252111"/>
      <w:r w:rsidRPr="0011467B">
        <w:rPr>
          <w:rFonts w:cs="Times New Roman"/>
          <w:snapToGrid w:val="0"/>
          <w:color w:val="auto"/>
          <w:szCs w:val="28"/>
        </w:rPr>
        <w:t>Розробка лексичного аналізатора.</w:t>
      </w:r>
      <w:bookmarkEnd w:id="12"/>
    </w:p>
    <w:p w14:paraId="3147954F" w14:textId="77777777" w:rsidR="0011467B" w:rsidRPr="0011467B" w:rsidRDefault="0011467B" w:rsidP="0011467B">
      <w:pPr>
        <w:pStyle w:val="a3"/>
        <w:rPr>
          <w:sz w:val="28"/>
          <w:szCs w:val="28"/>
        </w:rPr>
      </w:pPr>
      <w:r w:rsidRPr="0011467B">
        <w:rPr>
          <w:sz w:val="28"/>
          <w:szCs w:val="28"/>
        </w:rPr>
        <w:t>Лексичний аналіз спрямований на розбиття вхідного тексту, що складається з послідовності символів, на окремі компоненти — лексеми. Основне завдання цього етапу полягає у виявленні окремих слів чи елементів програми з суцільного потоку символів. Усі символи тексту класифікуються як:</w:t>
      </w:r>
    </w:p>
    <w:p w14:paraId="2237B6F1" w14:textId="77777777" w:rsidR="0011467B" w:rsidRPr="0011467B" w:rsidRDefault="0011467B" w:rsidP="00983FCD">
      <w:pPr>
        <w:numPr>
          <w:ilvl w:val="0"/>
          <w:numId w:val="16"/>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Ті, що формують лексеми.</w:t>
      </w:r>
    </w:p>
    <w:p w14:paraId="4E71FAB7" w14:textId="77777777" w:rsidR="0011467B" w:rsidRPr="0011467B" w:rsidRDefault="0011467B" w:rsidP="00983FCD">
      <w:pPr>
        <w:numPr>
          <w:ilvl w:val="0"/>
          <w:numId w:val="16"/>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Роздільники, які відокремлюють лексеми.</w:t>
      </w:r>
    </w:p>
    <w:p w14:paraId="05AC1D0B" w14:textId="77777777" w:rsidR="0011467B" w:rsidRPr="0011467B" w:rsidRDefault="0011467B" w:rsidP="0011467B">
      <w:pPr>
        <w:pStyle w:val="a3"/>
        <w:rPr>
          <w:sz w:val="28"/>
          <w:szCs w:val="28"/>
        </w:rPr>
      </w:pPr>
      <w:r w:rsidRPr="0011467B">
        <w:rPr>
          <w:sz w:val="28"/>
          <w:szCs w:val="28"/>
        </w:rPr>
        <w:t>Процес виконується шляхом послідовної обробки вхідного тексту з використанням стандартних методів роботи з рядками. Аналізатор проходить текст від початку до кінця, розділяючи лексеми на основі пробілів, знаків операцій, спеціальних символів (таких як переведення рядка чи табуляція).</w:t>
      </w:r>
    </w:p>
    <w:p w14:paraId="36E2EB50" w14:textId="77777777" w:rsidR="0011467B" w:rsidRPr="0011467B" w:rsidRDefault="0011467B" w:rsidP="0011467B">
      <w:pPr>
        <w:pStyle w:val="a3"/>
        <w:rPr>
          <w:sz w:val="28"/>
          <w:szCs w:val="28"/>
        </w:rPr>
      </w:pPr>
      <w:r w:rsidRPr="0011467B">
        <w:rPr>
          <w:sz w:val="28"/>
          <w:szCs w:val="28"/>
        </w:rPr>
        <w:t>На цьому етапі виділяються та класифікуються такі типи лексичних одиниць:</w:t>
      </w:r>
    </w:p>
    <w:p w14:paraId="3A6A3E5E" w14:textId="77777777" w:rsidR="0011467B" w:rsidRPr="0011467B" w:rsidRDefault="0011467B" w:rsidP="00983FCD">
      <w:pPr>
        <w:numPr>
          <w:ilvl w:val="0"/>
          <w:numId w:val="17"/>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Ідентифікатори</w:t>
      </w:r>
      <w:r w:rsidRPr="0011467B">
        <w:rPr>
          <w:rFonts w:ascii="Times New Roman" w:hAnsi="Times New Roman" w:cs="Times New Roman"/>
          <w:sz w:val="28"/>
          <w:szCs w:val="28"/>
        </w:rPr>
        <w:t>.</w:t>
      </w:r>
    </w:p>
    <w:p w14:paraId="18E781FB" w14:textId="77777777" w:rsidR="0011467B" w:rsidRPr="0011467B" w:rsidRDefault="0011467B" w:rsidP="00983FCD">
      <w:pPr>
        <w:numPr>
          <w:ilvl w:val="0"/>
          <w:numId w:val="17"/>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Літерали</w:t>
      </w:r>
      <w:r w:rsidRPr="0011467B">
        <w:rPr>
          <w:rFonts w:ascii="Times New Roman" w:hAnsi="Times New Roman" w:cs="Times New Roman"/>
          <w:sz w:val="28"/>
          <w:szCs w:val="28"/>
        </w:rPr>
        <w:t>.</w:t>
      </w:r>
    </w:p>
    <w:p w14:paraId="047227E5" w14:textId="77777777" w:rsidR="0011467B" w:rsidRPr="0011467B" w:rsidRDefault="0011467B" w:rsidP="00983FCD">
      <w:pPr>
        <w:numPr>
          <w:ilvl w:val="0"/>
          <w:numId w:val="17"/>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Термінальні символи</w:t>
      </w:r>
      <w:r w:rsidRPr="0011467B">
        <w:rPr>
          <w:rFonts w:ascii="Times New Roman" w:hAnsi="Times New Roman" w:cs="Times New Roman"/>
          <w:sz w:val="28"/>
          <w:szCs w:val="28"/>
        </w:rPr>
        <w:t xml:space="preserve"> (наприклад, оператори, дужки, ключові слова).</w:t>
      </w:r>
    </w:p>
    <w:p w14:paraId="2A712807" w14:textId="77777777" w:rsidR="0011467B" w:rsidRPr="0011467B" w:rsidRDefault="0011467B" w:rsidP="0011467B">
      <w:pPr>
        <w:pStyle w:val="30"/>
        <w:rPr>
          <w:rFonts w:ascii="Times New Roman" w:hAnsi="Times New Roman" w:cs="Times New Roman"/>
          <w:color w:val="auto"/>
          <w:sz w:val="28"/>
          <w:szCs w:val="28"/>
        </w:rPr>
      </w:pPr>
      <w:bookmarkStart w:id="13" w:name="_Toc188412625"/>
      <w:bookmarkStart w:id="14" w:name="_Toc189252112"/>
      <w:r w:rsidRPr="0011467B">
        <w:rPr>
          <w:rFonts w:ascii="Times New Roman" w:hAnsi="Times New Roman" w:cs="Times New Roman"/>
          <w:color w:val="auto"/>
          <w:sz w:val="28"/>
          <w:szCs w:val="28"/>
        </w:rPr>
        <w:t>Обробка лексем</w:t>
      </w:r>
      <w:bookmarkEnd w:id="13"/>
      <w:bookmarkEnd w:id="14"/>
    </w:p>
    <w:p w14:paraId="521951FC" w14:textId="77777777" w:rsidR="0011467B" w:rsidRPr="0011467B" w:rsidRDefault="0011467B" w:rsidP="0011467B">
      <w:pPr>
        <w:pStyle w:val="a3"/>
        <w:rPr>
          <w:sz w:val="28"/>
          <w:szCs w:val="28"/>
        </w:rPr>
      </w:pPr>
      <w:r w:rsidRPr="0011467B">
        <w:rPr>
          <w:sz w:val="28"/>
          <w:szCs w:val="28"/>
        </w:rPr>
        <w:t xml:space="preserve">Кожна виділена лексема аналізується, розпізнається та додається до таблиці лексем. У таблиці кожній лексемі призначається унікальний ідентифікатор. </w:t>
      </w:r>
      <w:r w:rsidRPr="0011467B">
        <w:rPr>
          <w:sz w:val="28"/>
          <w:szCs w:val="28"/>
        </w:rPr>
        <w:lastRenderedPageBreak/>
        <w:t>Це дозволяє замість обробки послідовностей символів працювати з числовими представленнями лексем, що значно спрощує подальші етапи компіляції.</w:t>
      </w:r>
    </w:p>
    <w:p w14:paraId="306B084A" w14:textId="77777777" w:rsidR="0011467B" w:rsidRPr="0011467B" w:rsidRDefault="0011467B" w:rsidP="0011467B">
      <w:pPr>
        <w:pStyle w:val="a3"/>
        <w:rPr>
          <w:sz w:val="28"/>
          <w:szCs w:val="28"/>
        </w:rPr>
      </w:pPr>
      <w:r w:rsidRPr="0011467B">
        <w:rPr>
          <w:sz w:val="28"/>
          <w:szCs w:val="28"/>
        </w:rPr>
        <w:t>Зокрема, робота з таблицею лексем забезпечує:</w:t>
      </w:r>
    </w:p>
    <w:p w14:paraId="1529CD43" w14:textId="77777777" w:rsidR="0011467B" w:rsidRPr="0011467B" w:rsidRDefault="0011467B" w:rsidP="00983FCD">
      <w:pPr>
        <w:numPr>
          <w:ilvl w:val="0"/>
          <w:numId w:val="18"/>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Легку перевірку належності лексеми до певної синтаксичної конструкції.</w:t>
      </w:r>
    </w:p>
    <w:p w14:paraId="7FB436AA" w14:textId="77777777" w:rsidR="0011467B" w:rsidRPr="0011467B" w:rsidRDefault="0011467B" w:rsidP="00983FCD">
      <w:pPr>
        <w:numPr>
          <w:ilvl w:val="0"/>
          <w:numId w:val="18"/>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Зручний доступ до попередніх або наступних лексем під час аналізу.</w:t>
      </w:r>
    </w:p>
    <w:p w14:paraId="3FA201DB" w14:textId="77777777" w:rsidR="0011467B" w:rsidRPr="0011467B" w:rsidRDefault="0011467B" w:rsidP="0011467B">
      <w:pPr>
        <w:pStyle w:val="30"/>
        <w:rPr>
          <w:rFonts w:ascii="Times New Roman" w:hAnsi="Times New Roman" w:cs="Times New Roman"/>
          <w:color w:val="auto"/>
          <w:sz w:val="28"/>
          <w:szCs w:val="28"/>
        </w:rPr>
      </w:pPr>
      <w:bookmarkStart w:id="15" w:name="_Toc188412626"/>
      <w:bookmarkStart w:id="16" w:name="_Toc189252113"/>
      <w:r w:rsidRPr="0011467B">
        <w:rPr>
          <w:rFonts w:ascii="Times New Roman" w:hAnsi="Times New Roman" w:cs="Times New Roman"/>
          <w:color w:val="auto"/>
          <w:sz w:val="28"/>
          <w:szCs w:val="28"/>
        </w:rPr>
        <w:t>Структура таблиці лексем</w:t>
      </w:r>
      <w:bookmarkEnd w:id="15"/>
      <w:bookmarkEnd w:id="16"/>
    </w:p>
    <w:p w14:paraId="452E1031" w14:textId="77777777" w:rsidR="0011467B" w:rsidRPr="0011467B" w:rsidRDefault="0011467B" w:rsidP="0011467B">
      <w:pPr>
        <w:pStyle w:val="a3"/>
        <w:rPr>
          <w:sz w:val="28"/>
          <w:szCs w:val="28"/>
        </w:rPr>
      </w:pPr>
      <w:r w:rsidRPr="0011467B">
        <w:rPr>
          <w:sz w:val="28"/>
          <w:szCs w:val="28"/>
        </w:rPr>
        <w:t>Окрім унікального ідентифікатора, таблиця містить:</w:t>
      </w:r>
    </w:p>
    <w:p w14:paraId="132FF548" w14:textId="77777777" w:rsidR="0011467B" w:rsidRPr="0011467B" w:rsidRDefault="0011467B" w:rsidP="00983FCD">
      <w:pPr>
        <w:numPr>
          <w:ilvl w:val="0"/>
          <w:numId w:val="19"/>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Номер рядка, де розташована лексема, що допомагає виявляти та вказувати місце помилки у вихідному коді.</w:t>
      </w:r>
    </w:p>
    <w:p w14:paraId="31E17797" w14:textId="77777777" w:rsidR="0011467B" w:rsidRPr="0011467B" w:rsidRDefault="0011467B" w:rsidP="00983FCD">
      <w:pPr>
        <w:numPr>
          <w:ilvl w:val="0"/>
          <w:numId w:val="19"/>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Додаткову інформацію, яка може використовуватися на інших етапах аналізу.</w:t>
      </w:r>
    </w:p>
    <w:p w14:paraId="31B5AAAE" w14:textId="77777777" w:rsidR="0011467B" w:rsidRPr="0011467B" w:rsidRDefault="0011467B" w:rsidP="0011467B">
      <w:pPr>
        <w:pStyle w:val="30"/>
        <w:rPr>
          <w:rFonts w:ascii="Times New Roman" w:hAnsi="Times New Roman" w:cs="Times New Roman"/>
          <w:color w:val="auto"/>
          <w:sz w:val="28"/>
          <w:szCs w:val="28"/>
        </w:rPr>
      </w:pPr>
      <w:bookmarkStart w:id="17" w:name="_Toc188412627"/>
      <w:bookmarkStart w:id="18" w:name="_Toc189252114"/>
      <w:r w:rsidRPr="0011467B">
        <w:rPr>
          <w:rFonts w:ascii="Times New Roman" w:hAnsi="Times New Roman" w:cs="Times New Roman"/>
          <w:color w:val="auto"/>
          <w:sz w:val="28"/>
          <w:szCs w:val="28"/>
        </w:rPr>
        <w:t>Особливості лексичного аналізу</w:t>
      </w:r>
      <w:bookmarkEnd w:id="17"/>
      <w:bookmarkEnd w:id="18"/>
    </w:p>
    <w:p w14:paraId="2161B259" w14:textId="77777777" w:rsidR="0011467B" w:rsidRPr="0011467B" w:rsidRDefault="0011467B" w:rsidP="0011467B">
      <w:pPr>
        <w:pStyle w:val="a3"/>
        <w:rPr>
          <w:sz w:val="28"/>
          <w:szCs w:val="28"/>
        </w:rPr>
      </w:pPr>
      <w:r w:rsidRPr="0011467B">
        <w:rPr>
          <w:sz w:val="28"/>
          <w:szCs w:val="28"/>
        </w:rPr>
        <w:t>Коментарі у вихідному тексті ігноруються, оскільки вони не впливають на виконання програми, синтаксичний розбір чи генерацію коду. Видалення коментарів з тексту забезпечує більш ефективну роботу подальших фаз компіляції.</w:t>
      </w:r>
    </w:p>
    <w:p w14:paraId="3C03D1B4" w14:textId="77777777" w:rsidR="0011467B" w:rsidRPr="0011467B" w:rsidRDefault="0011467B" w:rsidP="0011467B">
      <w:pPr>
        <w:pStyle w:val="a3"/>
        <w:rPr>
          <w:sz w:val="28"/>
          <w:szCs w:val="28"/>
        </w:rPr>
      </w:pPr>
      <w:r w:rsidRPr="0011467B">
        <w:rPr>
          <w:sz w:val="28"/>
          <w:szCs w:val="28"/>
        </w:rPr>
        <w:t>Таким чином, лексичний аналіз виконує ключову функцію, створюючи основу для синтаксичного аналізу шляхом перетворення тексту програми на набір структурованих лексем.</w:t>
      </w:r>
    </w:p>
    <w:p w14:paraId="5023412B" w14:textId="77777777" w:rsidR="00436CDA" w:rsidRPr="0011467B" w:rsidRDefault="00436CDA" w:rsidP="00436CDA">
      <w:pPr>
        <w:pStyle w:val="a3"/>
        <w:rPr>
          <w:sz w:val="28"/>
          <w:szCs w:val="28"/>
        </w:rPr>
      </w:pPr>
    </w:p>
    <w:p w14:paraId="0DF62A79" w14:textId="19B08BAF" w:rsidR="00F92EF2" w:rsidRPr="00436CDA" w:rsidRDefault="00F92EF2" w:rsidP="00436CDA">
      <w:pPr>
        <w:pStyle w:val="a3"/>
        <w:rPr>
          <w:b/>
          <w:bCs/>
          <w:sz w:val="28"/>
          <w:szCs w:val="28"/>
        </w:rPr>
      </w:pPr>
      <w:r w:rsidRPr="00436CDA">
        <w:rPr>
          <w:b/>
          <w:bCs/>
          <w:sz w:val="28"/>
          <w:szCs w:val="28"/>
        </w:rPr>
        <w:t>Типи лексем (лексичні класи):</w:t>
      </w:r>
    </w:p>
    <w:p w14:paraId="37C812F0" w14:textId="08A9E612" w:rsidR="00F92EF2" w:rsidRPr="00E0279C" w:rsidRDefault="00F92EF2" w:rsidP="00983FCD">
      <w:pPr>
        <w:pStyle w:val="a3"/>
        <w:numPr>
          <w:ilvl w:val="0"/>
          <w:numId w:val="10"/>
        </w:numPr>
        <w:rPr>
          <w:sz w:val="28"/>
          <w:szCs w:val="28"/>
          <w:lang w:val="en-US"/>
        </w:rPr>
      </w:pPr>
      <w:r w:rsidRPr="00436CDA">
        <w:rPr>
          <w:rStyle w:val="a5"/>
          <w:sz w:val="28"/>
          <w:szCs w:val="28"/>
        </w:rPr>
        <w:t>Ключові</w:t>
      </w:r>
      <w:r w:rsidRPr="00E0279C">
        <w:rPr>
          <w:rStyle w:val="a5"/>
          <w:sz w:val="28"/>
          <w:szCs w:val="28"/>
          <w:lang w:val="en-US"/>
        </w:rPr>
        <w:t xml:space="preserve"> </w:t>
      </w:r>
      <w:r w:rsidRPr="00436CDA">
        <w:rPr>
          <w:rStyle w:val="a5"/>
          <w:sz w:val="28"/>
          <w:szCs w:val="28"/>
        </w:rPr>
        <w:t>слова</w:t>
      </w:r>
      <w:r w:rsidRPr="00E0279C">
        <w:rPr>
          <w:sz w:val="28"/>
          <w:szCs w:val="28"/>
          <w:lang w:val="en-US"/>
        </w:rPr>
        <w:t>:</w:t>
      </w:r>
      <w:r w:rsidRPr="00E0279C">
        <w:rPr>
          <w:sz w:val="28"/>
          <w:szCs w:val="28"/>
          <w:lang w:val="en-US"/>
        </w:rPr>
        <w:br/>
      </w:r>
      <w:r w:rsidR="0011467B">
        <w:rPr>
          <w:rStyle w:val="HTML"/>
          <w:rFonts w:ascii="Times New Roman" w:eastAsiaTheme="majorEastAsia" w:hAnsi="Times New Roman" w:cs="Times New Roman"/>
          <w:sz w:val="28"/>
          <w:szCs w:val="28"/>
          <w:lang w:val="en-US"/>
        </w:rPr>
        <w:t>s</w:t>
      </w:r>
      <w:r w:rsidR="00436CDA" w:rsidRPr="00436CDA">
        <w:rPr>
          <w:rStyle w:val="HTML"/>
          <w:rFonts w:ascii="Times New Roman" w:eastAsiaTheme="majorEastAsia" w:hAnsi="Times New Roman" w:cs="Times New Roman"/>
          <w:sz w:val="28"/>
          <w:szCs w:val="28"/>
          <w:lang w:val="en-US"/>
        </w:rPr>
        <w:t>tart</w:t>
      </w:r>
      <w:r w:rsidR="0011467B">
        <w:rPr>
          <w:rStyle w:val="HTML"/>
          <w:rFonts w:ascii="Times New Roman" w:eastAsiaTheme="majorEastAsia" w:hAnsi="Times New Roman" w:cs="Times New Roman"/>
          <w:sz w:val="28"/>
          <w:szCs w:val="28"/>
          <w:lang w:val="en-US"/>
        </w:rPr>
        <w:t>p</w:t>
      </w:r>
      <w:r w:rsidR="00436CDA" w:rsidRPr="00436CDA">
        <w:rPr>
          <w:rStyle w:val="HTML"/>
          <w:rFonts w:ascii="Times New Roman" w:eastAsiaTheme="majorEastAsia" w:hAnsi="Times New Roman" w:cs="Times New Roman"/>
          <w:sz w:val="28"/>
          <w:szCs w:val="28"/>
          <w:lang w:val="en-US"/>
        </w:rPr>
        <w:t>rogram</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v</w:t>
      </w:r>
      <w:r w:rsidR="00436CDA" w:rsidRPr="00436CDA">
        <w:rPr>
          <w:rStyle w:val="HTML"/>
          <w:rFonts w:ascii="Times New Roman" w:eastAsiaTheme="majorEastAsia" w:hAnsi="Times New Roman" w:cs="Times New Roman"/>
          <w:sz w:val="28"/>
          <w:szCs w:val="28"/>
          <w:lang w:val="en-US"/>
        </w:rPr>
        <w:t>ariable</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e</w:t>
      </w:r>
      <w:r w:rsidR="00436CDA" w:rsidRPr="00436CDA">
        <w:rPr>
          <w:rStyle w:val="HTML"/>
          <w:rFonts w:ascii="Times New Roman" w:eastAsiaTheme="majorEastAsia" w:hAnsi="Times New Roman" w:cs="Times New Roman"/>
          <w:sz w:val="28"/>
          <w:szCs w:val="28"/>
          <w:lang w:val="en-US"/>
        </w:rPr>
        <w:t>nd</w:t>
      </w:r>
      <w:r w:rsidR="0011467B">
        <w:rPr>
          <w:rStyle w:val="HTML"/>
          <w:rFonts w:ascii="Times New Roman" w:eastAsiaTheme="majorEastAsia" w:hAnsi="Times New Roman" w:cs="Times New Roman"/>
          <w:sz w:val="28"/>
          <w:szCs w:val="28"/>
          <w:lang w:val="en-US"/>
        </w:rPr>
        <w:t>b</w:t>
      </w:r>
      <w:r w:rsidR="00436CDA" w:rsidRPr="00436CDA">
        <w:rPr>
          <w:rStyle w:val="HTML"/>
          <w:rFonts w:ascii="Times New Roman" w:eastAsiaTheme="majorEastAsia" w:hAnsi="Times New Roman" w:cs="Times New Roman"/>
          <w:sz w:val="28"/>
          <w:szCs w:val="28"/>
          <w:lang w:val="en-US"/>
        </w:rPr>
        <w:t>lok</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get</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put</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int_2</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if</w:t>
      </w:r>
      <w:r w:rsidRPr="00E0279C">
        <w:rPr>
          <w:sz w:val="28"/>
          <w:szCs w:val="28"/>
          <w:lang w:val="en-US"/>
        </w:rPr>
        <w:t xml:space="preserve">, </w:t>
      </w:r>
      <w:r w:rsidRPr="00E0279C">
        <w:rPr>
          <w:rStyle w:val="HTML"/>
          <w:rFonts w:ascii="Times New Roman" w:eastAsiaTheme="majorEastAsia" w:hAnsi="Times New Roman" w:cs="Times New Roman"/>
          <w:sz w:val="28"/>
          <w:szCs w:val="28"/>
          <w:lang w:val="en-US"/>
        </w:rPr>
        <w:t>else</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for</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g</w:t>
      </w:r>
      <w:r w:rsidRPr="00E0279C">
        <w:rPr>
          <w:rStyle w:val="HTML"/>
          <w:rFonts w:ascii="Times New Roman" w:eastAsiaTheme="majorEastAsia" w:hAnsi="Times New Roman" w:cs="Times New Roman"/>
          <w:sz w:val="28"/>
          <w:szCs w:val="28"/>
          <w:lang w:val="en-US"/>
        </w:rPr>
        <w:t>oto</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d</w:t>
      </w:r>
      <w:r w:rsidRPr="00E0279C">
        <w:rPr>
          <w:rStyle w:val="HTML"/>
          <w:rFonts w:ascii="Times New Roman" w:eastAsiaTheme="majorEastAsia" w:hAnsi="Times New Roman" w:cs="Times New Roman"/>
          <w:sz w:val="28"/>
          <w:szCs w:val="28"/>
          <w:lang w:val="en-US"/>
        </w:rPr>
        <w:t>ownto</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r</w:t>
      </w:r>
      <w:r w:rsidRPr="00E0279C">
        <w:rPr>
          <w:rStyle w:val="HTML"/>
          <w:rFonts w:ascii="Times New Roman" w:eastAsiaTheme="majorEastAsia" w:hAnsi="Times New Roman" w:cs="Times New Roman"/>
          <w:sz w:val="28"/>
          <w:szCs w:val="28"/>
          <w:lang w:val="en-US"/>
        </w:rPr>
        <w:t>epeat</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u</w:t>
      </w:r>
      <w:r w:rsidRPr="00E0279C">
        <w:rPr>
          <w:rStyle w:val="HTML"/>
          <w:rFonts w:ascii="Times New Roman" w:eastAsiaTheme="majorEastAsia" w:hAnsi="Times New Roman" w:cs="Times New Roman"/>
          <w:sz w:val="28"/>
          <w:szCs w:val="28"/>
          <w:lang w:val="en-US"/>
        </w:rPr>
        <w:t>ntil</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w</w:t>
      </w:r>
      <w:r w:rsidRPr="00E0279C">
        <w:rPr>
          <w:rStyle w:val="HTML"/>
          <w:rFonts w:ascii="Times New Roman" w:eastAsiaTheme="majorEastAsia" w:hAnsi="Times New Roman" w:cs="Times New Roman"/>
          <w:sz w:val="28"/>
          <w:szCs w:val="28"/>
          <w:lang w:val="en-US"/>
        </w:rPr>
        <w:t>hile</w:t>
      </w:r>
      <w:r w:rsidRPr="00E0279C">
        <w:rPr>
          <w:sz w:val="28"/>
          <w:szCs w:val="28"/>
          <w:lang w:val="en-US"/>
        </w:rPr>
        <w:t>.</w:t>
      </w:r>
    </w:p>
    <w:p w14:paraId="118B56C2" w14:textId="77777777" w:rsidR="00F92EF2" w:rsidRPr="00436CDA" w:rsidRDefault="00F92EF2" w:rsidP="00983FCD">
      <w:pPr>
        <w:pStyle w:val="a3"/>
        <w:numPr>
          <w:ilvl w:val="0"/>
          <w:numId w:val="10"/>
        </w:numPr>
        <w:rPr>
          <w:sz w:val="28"/>
          <w:szCs w:val="28"/>
        </w:rPr>
      </w:pPr>
      <w:r w:rsidRPr="00436CDA">
        <w:rPr>
          <w:rStyle w:val="a5"/>
          <w:sz w:val="28"/>
          <w:szCs w:val="28"/>
        </w:rPr>
        <w:t>Ідентифікатори</w:t>
      </w:r>
      <w:r w:rsidRPr="00436CDA">
        <w:rPr>
          <w:sz w:val="28"/>
          <w:szCs w:val="28"/>
        </w:rPr>
        <w:t>.</w:t>
      </w:r>
    </w:p>
    <w:p w14:paraId="298C1497" w14:textId="77777777" w:rsidR="00F92EF2" w:rsidRPr="00436CDA" w:rsidRDefault="00F92EF2" w:rsidP="00983FCD">
      <w:pPr>
        <w:pStyle w:val="a3"/>
        <w:numPr>
          <w:ilvl w:val="0"/>
          <w:numId w:val="10"/>
        </w:numPr>
        <w:rPr>
          <w:sz w:val="28"/>
          <w:szCs w:val="28"/>
        </w:rPr>
      </w:pPr>
      <w:r w:rsidRPr="00436CDA">
        <w:rPr>
          <w:rStyle w:val="a5"/>
          <w:sz w:val="28"/>
          <w:szCs w:val="28"/>
        </w:rPr>
        <w:t>Числові константи</w:t>
      </w:r>
      <w:r w:rsidRPr="00436CDA">
        <w:rPr>
          <w:sz w:val="28"/>
          <w:szCs w:val="28"/>
        </w:rPr>
        <w:t>:</w:t>
      </w:r>
      <w:r w:rsidRPr="00436CDA">
        <w:rPr>
          <w:sz w:val="28"/>
          <w:szCs w:val="28"/>
        </w:rPr>
        <w:br/>
        <w:t>Цілі числа без знаку.</w:t>
      </w:r>
    </w:p>
    <w:p w14:paraId="7DFE9C99" w14:textId="77777777" w:rsidR="00F92EF2" w:rsidRPr="00436CDA" w:rsidRDefault="00F92EF2" w:rsidP="00983FCD">
      <w:pPr>
        <w:pStyle w:val="a3"/>
        <w:numPr>
          <w:ilvl w:val="0"/>
          <w:numId w:val="10"/>
        </w:numPr>
        <w:rPr>
          <w:sz w:val="28"/>
          <w:szCs w:val="28"/>
        </w:rPr>
      </w:pPr>
      <w:r w:rsidRPr="00436CDA">
        <w:rPr>
          <w:rStyle w:val="a5"/>
          <w:sz w:val="28"/>
          <w:szCs w:val="28"/>
        </w:rPr>
        <w:t>Оператор присвоєння</w:t>
      </w:r>
      <w:r w:rsidRPr="00436CDA">
        <w:rPr>
          <w:sz w:val="28"/>
          <w:szCs w:val="28"/>
        </w:rPr>
        <w:t>:</w:t>
      </w:r>
      <w:r w:rsidRPr="00436CDA">
        <w:rPr>
          <w:sz w:val="28"/>
          <w:szCs w:val="28"/>
        </w:rPr>
        <w:br/>
      </w:r>
      <w:r w:rsidRPr="00436CDA">
        <w:rPr>
          <w:rStyle w:val="HTML"/>
          <w:rFonts w:ascii="Times New Roman" w:eastAsiaTheme="majorEastAsia" w:hAnsi="Times New Roman" w:cs="Times New Roman"/>
          <w:sz w:val="28"/>
          <w:szCs w:val="28"/>
        </w:rPr>
        <w:t>&lt;-</w:t>
      </w:r>
      <w:r w:rsidRPr="00436CDA">
        <w:rPr>
          <w:sz w:val="28"/>
          <w:szCs w:val="28"/>
        </w:rPr>
        <w:t>.</w:t>
      </w:r>
    </w:p>
    <w:p w14:paraId="2BCA9F2E" w14:textId="605D82D6" w:rsidR="00F92EF2" w:rsidRPr="00E0279C" w:rsidRDefault="00F92EF2" w:rsidP="00983FCD">
      <w:pPr>
        <w:pStyle w:val="a3"/>
        <w:numPr>
          <w:ilvl w:val="0"/>
          <w:numId w:val="10"/>
        </w:numPr>
        <w:rPr>
          <w:sz w:val="28"/>
          <w:szCs w:val="28"/>
          <w:lang w:val="en-US"/>
        </w:rPr>
      </w:pPr>
      <w:r w:rsidRPr="00436CDA">
        <w:rPr>
          <w:rStyle w:val="a5"/>
          <w:sz w:val="28"/>
          <w:szCs w:val="28"/>
        </w:rPr>
        <w:t>Знаки</w:t>
      </w:r>
      <w:r w:rsidRPr="00E0279C">
        <w:rPr>
          <w:rStyle w:val="a5"/>
          <w:sz w:val="28"/>
          <w:szCs w:val="28"/>
          <w:lang w:val="en-US"/>
        </w:rPr>
        <w:t xml:space="preserve"> </w:t>
      </w:r>
      <w:r w:rsidRPr="00436CDA">
        <w:rPr>
          <w:rStyle w:val="a5"/>
          <w:sz w:val="28"/>
          <w:szCs w:val="28"/>
        </w:rPr>
        <w:t>операцій</w:t>
      </w:r>
      <w:r w:rsidRPr="00E0279C">
        <w:rPr>
          <w:sz w:val="28"/>
          <w:szCs w:val="28"/>
          <w:lang w:val="en-US"/>
        </w:rPr>
        <w:t>:</w:t>
      </w:r>
      <w:r w:rsidRPr="00E0279C">
        <w:rPr>
          <w:sz w:val="28"/>
          <w:szCs w:val="28"/>
          <w:lang w:val="en-US"/>
        </w:rPr>
        <w:br/>
      </w:r>
      <w:r w:rsidR="00436CDA" w:rsidRPr="00436CDA">
        <w:rPr>
          <w:rStyle w:val="HTML"/>
          <w:rFonts w:ascii="Times New Roman" w:eastAsiaTheme="majorEastAsia" w:hAnsi="Times New Roman" w:cs="Times New Roman"/>
          <w:sz w:val="28"/>
          <w:szCs w:val="28"/>
          <w:lang w:val="en-US"/>
        </w:rPr>
        <w:t>+</w:t>
      </w:r>
      <w:r w:rsidRPr="00E0279C">
        <w:rPr>
          <w:sz w:val="28"/>
          <w:szCs w:val="28"/>
          <w:lang w:val="en-US"/>
        </w:rPr>
        <w:t xml:space="preserve">, </w:t>
      </w:r>
      <w:r w:rsidR="00436CDA" w:rsidRPr="00436CDA">
        <w:rPr>
          <w:rStyle w:val="HTML"/>
          <w:rFonts w:ascii="Times New Roman" w:eastAsiaTheme="majorEastAsia" w:hAnsi="Times New Roman" w:cs="Times New Roman"/>
          <w:sz w:val="28"/>
          <w:szCs w:val="28"/>
          <w:lang w:val="en-US"/>
        </w:rPr>
        <w:t>-</w:t>
      </w:r>
      <w:r w:rsidRPr="00E0279C">
        <w:rPr>
          <w:sz w:val="28"/>
          <w:szCs w:val="28"/>
          <w:lang w:val="en-US"/>
        </w:rPr>
        <w:t xml:space="preserve">, </w:t>
      </w:r>
      <w:r w:rsidR="00436CDA" w:rsidRPr="00436CDA">
        <w:rPr>
          <w:sz w:val="28"/>
          <w:szCs w:val="28"/>
          <w:lang w:val="en-US"/>
        </w:rPr>
        <w:t>*</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d</w:t>
      </w:r>
      <w:r w:rsidR="00436CDA" w:rsidRPr="00436CDA">
        <w:rPr>
          <w:rStyle w:val="HTML"/>
          <w:rFonts w:ascii="Times New Roman" w:eastAsiaTheme="majorEastAsia" w:hAnsi="Times New Roman" w:cs="Times New Roman"/>
          <w:sz w:val="28"/>
          <w:szCs w:val="28"/>
          <w:lang w:val="en-US"/>
        </w:rPr>
        <w:t>iv</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gr</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les</w:t>
      </w:r>
      <w:r w:rsidR="00436CDA" w:rsidRPr="00436CDA">
        <w:rPr>
          <w:rStyle w:val="HTML"/>
          <w:rFonts w:ascii="Times New Roman" w:eastAsiaTheme="majorEastAsia" w:hAnsi="Times New Roman" w:cs="Times New Roman"/>
          <w:sz w:val="28"/>
          <w:szCs w:val="28"/>
          <w:lang w:val="en-US"/>
        </w:rPr>
        <w:t>s</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e</w:t>
      </w:r>
      <w:r w:rsidR="00436CDA" w:rsidRPr="00436CDA">
        <w:rPr>
          <w:rStyle w:val="HTML"/>
          <w:rFonts w:ascii="Times New Roman" w:eastAsiaTheme="majorEastAsia" w:hAnsi="Times New Roman" w:cs="Times New Roman"/>
          <w:sz w:val="28"/>
          <w:szCs w:val="28"/>
          <w:lang w:val="en-US"/>
        </w:rPr>
        <w:t>q</w:t>
      </w:r>
      <w:r w:rsidRPr="00E0279C">
        <w:rPr>
          <w:sz w:val="28"/>
          <w:szCs w:val="28"/>
          <w:lang w:val="en-US"/>
        </w:rPr>
        <w:t xml:space="preserve">, </w:t>
      </w:r>
      <w:proofErr w:type="gramStart"/>
      <w:r w:rsidR="0011467B">
        <w:rPr>
          <w:rStyle w:val="HTML"/>
          <w:rFonts w:ascii="Times New Roman" w:eastAsiaTheme="majorEastAsia" w:hAnsi="Times New Roman" w:cs="Times New Roman"/>
          <w:sz w:val="28"/>
          <w:szCs w:val="28"/>
          <w:lang w:val="en-US"/>
        </w:rPr>
        <w:t>not</w:t>
      </w:r>
      <w:r w:rsidR="00436CDA" w:rsidRPr="00436CDA">
        <w:rPr>
          <w:rStyle w:val="HTML"/>
          <w:rFonts w:ascii="Times New Roman" w:eastAsiaTheme="majorEastAsia" w:hAnsi="Times New Roman" w:cs="Times New Roman"/>
          <w:sz w:val="28"/>
          <w:szCs w:val="28"/>
          <w:lang w:val="en-US"/>
        </w:rPr>
        <w:t>eq</w:t>
      </w:r>
      <w:r w:rsidR="0011467B">
        <w:rPr>
          <w:rStyle w:val="HTML"/>
          <w:rFonts w:ascii="Times New Roman" w:eastAsiaTheme="majorEastAsia" w:hAnsi="Times New Roman" w:cs="Times New Roman"/>
          <w:sz w:val="28"/>
          <w:szCs w:val="28"/>
          <w:lang w:val="en-US"/>
        </w:rPr>
        <w:t xml:space="preserve"> </w:t>
      </w:r>
      <w:r w:rsidRPr="00E0279C">
        <w:rPr>
          <w:sz w:val="28"/>
          <w:szCs w:val="28"/>
          <w:lang w:val="en-US"/>
        </w:rPr>
        <w:t>,</w:t>
      </w:r>
      <w:proofErr w:type="gramEnd"/>
      <w:r w:rsidR="0011467B">
        <w:rPr>
          <w:sz w:val="28"/>
          <w:szCs w:val="28"/>
          <w:lang w:val="en-US"/>
        </w:rPr>
        <w:t xml:space="preserve"> !</w:t>
      </w:r>
      <w:r w:rsidRPr="00E0279C">
        <w:rPr>
          <w:sz w:val="28"/>
          <w:szCs w:val="28"/>
          <w:lang w:val="en-US"/>
        </w:rPr>
        <w:t xml:space="preserve">, </w:t>
      </w:r>
      <w:r w:rsidR="0011467B">
        <w:rPr>
          <w:rStyle w:val="HTML"/>
          <w:rFonts w:ascii="Times New Roman" w:eastAsiaTheme="majorEastAsia" w:hAnsi="Times New Roman" w:cs="Times New Roman"/>
          <w:sz w:val="28"/>
          <w:szCs w:val="28"/>
          <w:lang w:val="en-US"/>
        </w:rPr>
        <w:t>and</w:t>
      </w:r>
      <w:r w:rsidRPr="00E0279C">
        <w:rPr>
          <w:sz w:val="28"/>
          <w:szCs w:val="28"/>
          <w:lang w:val="en-US"/>
        </w:rPr>
        <w:t xml:space="preserve">, </w:t>
      </w:r>
      <w:r w:rsidR="0011467B">
        <w:rPr>
          <w:sz w:val="28"/>
          <w:szCs w:val="28"/>
          <w:lang w:val="en-US"/>
        </w:rPr>
        <w:t>o</w:t>
      </w:r>
      <w:r w:rsidRPr="00E0279C">
        <w:rPr>
          <w:rStyle w:val="HTML"/>
          <w:rFonts w:ascii="Times New Roman" w:eastAsiaTheme="majorEastAsia" w:hAnsi="Times New Roman" w:cs="Times New Roman"/>
          <w:sz w:val="28"/>
          <w:szCs w:val="28"/>
          <w:lang w:val="en-US"/>
        </w:rPr>
        <w:t>r</w:t>
      </w:r>
      <w:r w:rsidRPr="00E0279C">
        <w:rPr>
          <w:sz w:val="28"/>
          <w:szCs w:val="28"/>
          <w:lang w:val="en-US"/>
        </w:rPr>
        <w:t>.</w:t>
      </w:r>
    </w:p>
    <w:p w14:paraId="17497C75" w14:textId="3511EA12" w:rsidR="00F92EF2" w:rsidRPr="00436CDA" w:rsidRDefault="00F92EF2" w:rsidP="00983FCD">
      <w:pPr>
        <w:pStyle w:val="a3"/>
        <w:numPr>
          <w:ilvl w:val="0"/>
          <w:numId w:val="10"/>
        </w:numPr>
        <w:rPr>
          <w:sz w:val="28"/>
          <w:szCs w:val="28"/>
        </w:rPr>
      </w:pPr>
      <w:r w:rsidRPr="00436CDA">
        <w:rPr>
          <w:rStyle w:val="a5"/>
          <w:sz w:val="28"/>
          <w:szCs w:val="28"/>
        </w:rPr>
        <w:lastRenderedPageBreak/>
        <w:t>Роздільники</w:t>
      </w:r>
      <w:r w:rsidRPr="00436CDA">
        <w:rPr>
          <w:sz w:val="28"/>
          <w:szCs w:val="28"/>
        </w:rPr>
        <w:t>:</w:t>
      </w:r>
      <w:r w:rsidRPr="00436CDA">
        <w:rPr>
          <w:sz w:val="28"/>
          <w:szCs w:val="28"/>
        </w:rPr>
        <w:br/>
      </w:r>
      <w:proofErr w:type="gramStart"/>
      <w:r w:rsidRPr="00436CDA">
        <w:rPr>
          <w:rStyle w:val="HTML"/>
          <w:rFonts w:ascii="Times New Roman" w:eastAsiaTheme="majorEastAsia" w:hAnsi="Times New Roman" w:cs="Times New Roman"/>
          <w:sz w:val="28"/>
          <w:szCs w:val="28"/>
        </w:rPr>
        <w:t>;</w:t>
      </w:r>
      <w:r w:rsidRPr="00436CDA">
        <w:rPr>
          <w:sz w:val="28"/>
          <w:szCs w:val="28"/>
        </w:rPr>
        <w:t xml:space="preserve"> </w:t>
      </w:r>
      <w:r w:rsidRPr="00436CDA">
        <w:rPr>
          <w:rStyle w:val="HTML"/>
          <w:rFonts w:ascii="Times New Roman" w:eastAsiaTheme="majorEastAsia" w:hAnsi="Times New Roman" w:cs="Times New Roman"/>
          <w:sz w:val="28"/>
          <w:szCs w:val="28"/>
        </w:rPr>
        <w:t>,</w:t>
      </w:r>
      <w:proofErr w:type="gramEnd"/>
    </w:p>
    <w:p w14:paraId="793858AF" w14:textId="44F3AB9F" w:rsidR="00F92EF2" w:rsidRPr="00436CDA" w:rsidRDefault="00F92EF2" w:rsidP="00983FCD">
      <w:pPr>
        <w:pStyle w:val="a3"/>
        <w:numPr>
          <w:ilvl w:val="0"/>
          <w:numId w:val="10"/>
        </w:numPr>
        <w:rPr>
          <w:sz w:val="28"/>
          <w:szCs w:val="28"/>
        </w:rPr>
      </w:pPr>
      <w:r w:rsidRPr="00436CDA">
        <w:rPr>
          <w:rStyle w:val="a5"/>
          <w:sz w:val="28"/>
          <w:szCs w:val="28"/>
        </w:rPr>
        <w:t>Дужки</w:t>
      </w:r>
      <w:r w:rsidRPr="00436CDA">
        <w:rPr>
          <w:sz w:val="28"/>
          <w:szCs w:val="28"/>
        </w:rPr>
        <w:t>:</w:t>
      </w:r>
      <w:r w:rsidRPr="00436CDA">
        <w:rPr>
          <w:sz w:val="28"/>
          <w:szCs w:val="28"/>
        </w:rPr>
        <w:br/>
      </w:r>
      <w:r w:rsidRPr="00436CDA">
        <w:rPr>
          <w:rStyle w:val="HTML"/>
          <w:rFonts w:ascii="Times New Roman" w:eastAsiaTheme="majorEastAsia" w:hAnsi="Times New Roman" w:cs="Times New Roman"/>
          <w:sz w:val="28"/>
          <w:szCs w:val="28"/>
        </w:rPr>
        <w:t>(</w:t>
      </w:r>
      <w:proofErr w:type="gramStart"/>
      <w:r w:rsidR="00BA7113">
        <w:rPr>
          <w:rStyle w:val="HTML"/>
          <w:rFonts w:ascii="Times New Roman" w:eastAsiaTheme="majorEastAsia" w:hAnsi="Times New Roman" w:cs="Times New Roman"/>
          <w:sz w:val="28"/>
          <w:szCs w:val="28"/>
          <w:lang w:val="uk-UA"/>
        </w:rPr>
        <w:t>,</w:t>
      </w:r>
      <w:r w:rsidRPr="00436CDA">
        <w:rPr>
          <w:sz w:val="28"/>
          <w:szCs w:val="28"/>
        </w:rPr>
        <w:t xml:space="preserve"> </w:t>
      </w:r>
      <w:r w:rsidRPr="00436CDA">
        <w:rPr>
          <w:rStyle w:val="HTML"/>
          <w:rFonts w:ascii="Times New Roman" w:eastAsiaTheme="majorEastAsia" w:hAnsi="Times New Roman" w:cs="Times New Roman"/>
          <w:sz w:val="28"/>
          <w:szCs w:val="28"/>
        </w:rPr>
        <w:t>)</w:t>
      </w:r>
      <w:proofErr w:type="gramEnd"/>
    </w:p>
    <w:p w14:paraId="40C74906" w14:textId="77777777" w:rsidR="00E576FC" w:rsidRDefault="00E576FC" w:rsidP="00E576FC">
      <w:pPr>
        <w:rPr>
          <w:rFonts w:ascii="Times New Roman" w:hAnsi="Times New Roman" w:cs="Times New Roman"/>
          <w:color w:val="000000" w:themeColor="text1"/>
          <w:sz w:val="28"/>
          <w:szCs w:val="28"/>
        </w:rPr>
      </w:pPr>
    </w:p>
    <w:p w14:paraId="38494D09" w14:textId="77777777" w:rsidR="00E576FC" w:rsidRDefault="00E576FC" w:rsidP="00E576FC">
      <w:pPr>
        <w:rPr>
          <w:rFonts w:ascii="Times New Roman" w:hAnsi="Times New Roman" w:cs="Times New Roman"/>
          <w:color w:val="000000" w:themeColor="text1"/>
          <w:sz w:val="28"/>
          <w:szCs w:val="28"/>
        </w:rPr>
      </w:pPr>
    </w:p>
    <w:p w14:paraId="6F1D34A6" w14:textId="77777777" w:rsidR="00E576FC" w:rsidRDefault="00E576FC" w:rsidP="00E576FC">
      <w:pPr>
        <w:pStyle w:val="3"/>
        <w:ind w:left="0" w:firstLine="0"/>
        <w:rPr>
          <w:rFonts w:cs="Times New Roman"/>
          <w:b/>
          <w:bCs/>
          <w:color w:val="000000" w:themeColor="text1"/>
          <w:szCs w:val="28"/>
        </w:rPr>
      </w:pPr>
      <w:bookmarkStart w:id="19" w:name="_Toc189252115"/>
      <w:r>
        <w:rPr>
          <w:rFonts w:cs="Times New Roman"/>
          <w:b/>
          <w:bCs/>
          <w:color w:val="000000" w:themeColor="text1"/>
          <w:szCs w:val="28"/>
        </w:rPr>
        <w:t>Розробка алгоритму роботи лексичного аналізатора.</w:t>
      </w:r>
      <w:bookmarkEnd w:id="19"/>
    </w:p>
    <w:p w14:paraId="34F45A82" w14:textId="77777777" w:rsidR="0011467B" w:rsidRPr="0011467B" w:rsidRDefault="0011467B" w:rsidP="0011467B">
      <w:pPr>
        <w:pStyle w:val="a3"/>
        <w:rPr>
          <w:sz w:val="28"/>
          <w:szCs w:val="28"/>
        </w:rPr>
      </w:pPr>
      <w:r w:rsidRPr="0011467B">
        <w:rPr>
          <w:sz w:val="28"/>
          <w:szCs w:val="28"/>
        </w:rPr>
        <w:t>Лексичний аналізатор є програмним компонентом, який перетворює вихідний текст програми на послідовність лексем — основних синтаксичних елементів. Його ключова задача полягає у розпізнаванні та класифікації лексем для забезпечення наступних етапів компіляції, таких як синтаксичний або семантичний аналіз. Основний функціонал аналізатора охоплює обробку ідентифікаторів, значень, ключових слів та ігнорування коментарів.</w:t>
      </w:r>
    </w:p>
    <w:p w14:paraId="1D40FD8D" w14:textId="77777777" w:rsidR="0011467B" w:rsidRPr="0011467B" w:rsidRDefault="0011467B" w:rsidP="0011467B">
      <w:pPr>
        <w:pStyle w:val="30"/>
        <w:rPr>
          <w:rFonts w:ascii="Times New Roman" w:hAnsi="Times New Roman" w:cs="Times New Roman"/>
          <w:color w:val="auto"/>
          <w:sz w:val="28"/>
          <w:szCs w:val="28"/>
        </w:rPr>
      </w:pPr>
      <w:bookmarkStart w:id="20" w:name="_Toc188412629"/>
      <w:bookmarkStart w:id="21" w:name="_Toc189252116"/>
      <w:r w:rsidRPr="0011467B">
        <w:rPr>
          <w:rFonts w:ascii="Times New Roman" w:hAnsi="Times New Roman" w:cs="Times New Roman"/>
          <w:color w:val="auto"/>
          <w:sz w:val="28"/>
          <w:szCs w:val="28"/>
        </w:rPr>
        <w:t>Основні елементи алгоритму</w:t>
      </w:r>
      <w:bookmarkEnd w:id="20"/>
      <w:bookmarkEnd w:id="21"/>
    </w:p>
    <w:p w14:paraId="614BD945" w14:textId="77777777" w:rsidR="0011467B" w:rsidRPr="0011467B" w:rsidRDefault="0011467B" w:rsidP="0011467B">
      <w:pPr>
        <w:pStyle w:val="4"/>
        <w:rPr>
          <w:rFonts w:ascii="Times New Roman" w:hAnsi="Times New Roman" w:cs="Times New Roman"/>
          <w:color w:val="auto"/>
          <w:sz w:val="28"/>
          <w:szCs w:val="28"/>
        </w:rPr>
      </w:pPr>
      <w:r w:rsidRPr="0011467B">
        <w:rPr>
          <w:rFonts w:ascii="Times New Roman" w:hAnsi="Times New Roman" w:cs="Times New Roman"/>
          <w:color w:val="auto"/>
          <w:sz w:val="28"/>
          <w:szCs w:val="28"/>
        </w:rPr>
        <w:t>1. Структури даних</w:t>
      </w:r>
    </w:p>
    <w:p w14:paraId="35DB1E1C" w14:textId="77777777" w:rsidR="0011467B" w:rsidRPr="0011467B" w:rsidRDefault="0011467B" w:rsidP="0011467B">
      <w:pPr>
        <w:pStyle w:val="a3"/>
        <w:rPr>
          <w:sz w:val="28"/>
          <w:szCs w:val="28"/>
        </w:rPr>
      </w:pPr>
      <w:r w:rsidRPr="0011467B">
        <w:rPr>
          <w:rStyle w:val="a5"/>
          <w:rFonts w:eastAsiaTheme="majorEastAsia"/>
          <w:sz w:val="28"/>
          <w:szCs w:val="28"/>
        </w:rPr>
        <w:t>LexemInfo</w:t>
      </w:r>
      <w:r w:rsidRPr="0011467B">
        <w:rPr>
          <w:sz w:val="28"/>
          <w:szCs w:val="28"/>
        </w:rPr>
        <w:t xml:space="preserve"> — головна структура для зберігання характеристик кожної лексеми:</w:t>
      </w:r>
    </w:p>
    <w:p w14:paraId="321EDD2F" w14:textId="77777777" w:rsidR="0011467B" w:rsidRPr="0011467B" w:rsidRDefault="0011467B" w:rsidP="00983FCD">
      <w:pPr>
        <w:numPr>
          <w:ilvl w:val="0"/>
          <w:numId w:val="20"/>
        </w:numPr>
        <w:spacing w:before="100" w:beforeAutospacing="1" w:after="100" w:afterAutospacing="1"/>
        <w:rPr>
          <w:rFonts w:ascii="Times New Roman" w:hAnsi="Times New Roman" w:cs="Times New Roman"/>
          <w:sz w:val="28"/>
          <w:szCs w:val="28"/>
        </w:rPr>
      </w:pPr>
      <w:r w:rsidRPr="0011467B">
        <w:rPr>
          <w:rStyle w:val="HTML"/>
          <w:rFonts w:ascii="Times New Roman" w:eastAsiaTheme="minorHAnsi" w:hAnsi="Times New Roman" w:cs="Times New Roman"/>
          <w:sz w:val="28"/>
          <w:szCs w:val="28"/>
        </w:rPr>
        <w:t>lexemStr</w:t>
      </w:r>
      <w:r w:rsidRPr="0011467B">
        <w:rPr>
          <w:rFonts w:ascii="Times New Roman" w:hAnsi="Times New Roman" w:cs="Times New Roman"/>
          <w:sz w:val="28"/>
          <w:szCs w:val="28"/>
        </w:rPr>
        <w:t xml:space="preserve"> — текст лексеми.</w:t>
      </w:r>
    </w:p>
    <w:p w14:paraId="651812B6" w14:textId="77777777" w:rsidR="0011467B" w:rsidRPr="0011467B" w:rsidRDefault="0011467B" w:rsidP="00983FCD">
      <w:pPr>
        <w:numPr>
          <w:ilvl w:val="0"/>
          <w:numId w:val="20"/>
        </w:numPr>
        <w:spacing w:before="100" w:beforeAutospacing="1" w:after="100" w:afterAutospacing="1"/>
        <w:rPr>
          <w:rFonts w:ascii="Times New Roman" w:hAnsi="Times New Roman" w:cs="Times New Roman"/>
          <w:sz w:val="28"/>
          <w:szCs w:val="28"/>
        </w:rPr>
      </w:pPr>
      <w:r w:rsidRPr="0011467B">
        <w:rPr>
          <w:rStyle w:val="HTML"/>
          <w:rFonts w:ascii="Times New Roman" w:eastAsiaTheme="minorHAnsi" w:hAnsi="Times New Roman" w:cs="Times New Roman"/>
          <w:sz w:val="28"/>
          <w:szCs w:val="28"/>
        </w:rPr>
        <w:t>lexemId</w:t>
      </w:r>
      <w:r w:rsidRPr="0011467B">
        <w:rPr>
          <w:rFonts w:ascii="Times New Roman" w:hAnsi="Times New Roman" w:cs="Times New Roman"/>
          <w:sz w:val="28"/>
          <w:szCs w:val="28"/>
        </w:rPr>
        <w:t xml:space="preserve"> — унікальний номер для ідентифікації лексеми.</w:t>
      </w:r>
    </w:p>
    <w:p w14:paraId="6792CA9F" w14:textId="77777777" w:rsidR="0011467B" w:rsidRPr="0011467B" w:rsidRDefault="0011467B" w:rsidP="00983FCD">
      <w:pPr>
        <w:numPr>
          <w:ilvl w:val="0"/>
          <w:numId w:val="20"/>
        </w:numPr>
        <w:spacing w:before="100" w:beforeAutospacing="1" w:after="100" w:afterAutospacing="1"/>
        <w:rPr>
          <w:rFonts w:ascii="Times New Roman" w:hAnsi="Times New Roman" w:cs="Times New Roman"/>
          <w:sz w:val="28"/>
          <w:szCs w:val="28"/>
        </w:rPr>
      </w:pPr>
      <w:r w:rsidRPr="0011467B">
        <w:rPr>
          <w:rStyle w:val="HTML"/>
          <w:rFonts w:ascii="Times New Roman" w:eastAsiaTheme="minorHAnsi" w:hAnsi="Times New Roman" w:cs="Times New Roman"/>
          <w:sz w:val="28"/>
          <w:szCs w:val="28"/>
        </w:rPr>
        <w:t>tokenType</w:t>
      </w:r>
      <w:r w:rsidRPr="0011467B">
        <w:rPr>
          <w:rFonts w:ascii="Times New Roman" w:hAnsi="Times New Roman" w:cs="Times New Roman"/>
          <w:sz w:val="28"/>
          <w:szCs w:val="28"/>
        </w:rPr>
        <w:t xml:space="preserve"> — тип лексеми (ключове слово, ідентифікатор, значення тощо).</w:t>
      </w:r>
    </w:p>
    <w:p w14:paraId="0574354B" w14:textId="77777777" w:rsidR="0011467B" w:rsidRPr="0011467B" w:rsidRDefault="0011467B" w:rsidP="00983FCD">
      <w:pPr>
        <w:numPr>
          <w:ilvl w:val="0"/>
          <w:numId w:val="20"/>
        </w:numPr>
        <w:spacing w:before="100" w:beforeAutospacing="1" w:after="100" w:afterAutospacing="1"/>
        <w:rPr>
          <w:rFonts w:ascii="Times New Roman" w:hAnsi="Times New Roman" w:cs="Times New Roman"/>
          <w:sz w:val="28"/>
          <w:szCs w:val="28"/>
        </w:rPr>
      </w:pPr>
      <w:r w:rsidRPr="0011467B">
        <w:rPr>
          <w:rStyle w:val="HTML"/>
          <w:rFonts w:ascii="Times New Roman" w:eastAsiaTheme="minorHAnsi" w:hAnsi="Times New Roman" w:cs="Times New Roman"/>
          <w:sz w:val="28"/>
          <w:szCs w:val="28"/>
        </w:rPr>
        <w:t>ifvalue</w:t>
      </w:r>
      <w:r w:rsidRPr="0011467B">
        <w:rPr>
          <w:rFonts w:ascii="Times New Roman" w:hAnsi="Times New Roman" w:cs="Times New Roman"/>
          <w:sz w:val="28"/>
          <w:szCs w:val="28"/>
        </w:rPr>
        <w:t xml:space="preserve"> — додаткова інформація (наприклад, числове значення).</w:t>
      </w:r>
    </w:p>
    <w:p w14:paraId="562D3791" w14:textId="77777777" w:rsidR="0011467B" w:rsidRPr="0011467B" w:rsidRDefault="0011467B" w:rsidP="00983FCD">
      <w:pPr>
        <w:numPr>
          <w:ilvl w:val="0"/>
          <w:numId w:val="20"/>
        </w:numPr>
        <w:spacing w:before="100" w:beforeAutospacing="1" w:after="100" w:afterAutospacing="1"/>
        <w:rPr>
          <w:rFonts w:ascii="Times New Roman" w:hAnsi="Times New Roman" w:cs="Times New Roman"/>
          <w:sz w:val="28"/>
          <w:szCs w:val="28"/>
        </w:rPr>
      </w:pPr>
      <w:r w:rsidRPr="0011467B">
        <w:rPr>
          <w:rStyle w:val="HTML"/>
          <w:rFonts w:ascii="Times New Roman" w:eastAsiaTheme="minorHAnsi" w:hAnsi="Times New Roman" w:cs="Times New Roman"/>
          <w:sz w:val="28"/>
          <w:szCs w:val="28"/>
        </w:rPr>
        <w:t>row</w:t>
      </w:r>
      <w:r w:rsidRPr="0011467B">
        <w:rPr>
          <w:rFonts w:ascii="Times New Roman" w:hAnsi="Times New Roman" w:cs="Times New Roman"/>
          <w:sz w:val="28"/>
          <w:szCs w:val="28"/>
        </w:rPr>
        <w:t xml:space="preserve"> та </w:t>
      </w:r>
      <w:r w:rsidRPr="0011467B">
        <w:rPr>
          <w:rStyle w:val="HTML"/>
          <w:rFonts w:ascii="Times New Roman" w:eastAsiaTheme="minorHAnsi" w:hAnsi="Times New Roman" w:cs="Times New Roman"/>
          <w:sz w:val="28"/>
          <w:szCs w:val="28"/>
        </w:rPr>
        <w:t>col</w:t>
      </w:r>
      <w:r w:rsidRPr="0011467B">
        <w:rPr>
          <w:rFonts w:ascii="Times New Roman" w:hAnsi="Times New Roman" w:cs="Times New Roman"/>
          <w:sz w:val="28"/>
          <w:szCs w:val="28"/>
        </w:rPr>
        <w:t xml:space="preserve"> — позиція лексеми у вихідному тексті (номер рядка і стовпця).</w:t>
      </w:r>
    </w:p>
    <w:p w14:paraId="1FB98DCB" w14:textId="77777777" w:rsidR="0011467B" w:rsidRPr="0011467B" w:rsidRDefault="0011467B" w:rsidP="0011467B">
      <w:pPr>
        <w:pStyle w:val="a3"/>
        <w:rPr>
          <w:sz w:val="28"/>
          <w:szCs w:val="28"/>
        </w:rPr>
      </w:pPr>
      <w:r w:rsidRPr="0011467B">
        <w:rPr>
          <w:rStyle w:val="a5"/>
          <w:rFonts w:eastAsiaTheme="majorEastAsia"/>
          <w:sz w:val="28"/>
          <w:szCs w:val="28"/>
        </w:rPr>
        <w:t>NonContainedLexemInfo</w:t>
      </w:r>
      <w:r w:rsidRPr="0011467B">
        <w:rPr>
          <w:sz w:val="28"/>
          <w:szCs w:val="28"/>
        </w:rPr>
        <w:t xml:space="preserve"> — додаткова структура для тимчасового збереження лексем у буфері (наприклад, </w:t>
      </w:r>
      <w:r w:rsidRPr="0011467B">
        <w:rPr>
          <w:rStyle w:val="HTML"/>
          <w:rFonts w:ascii="Times New Roman" w:hAnsi="Times New Roman" w:cs="Times New Roman"/>
          <w:sz w:val="28"/>
          <w:szCs w:val="28"/>
        </w:rPr>
        <w:t>tempStrFor_123</w:t>
      </w:r>
      <w:r w:rsidRPr="0011467B">
        <w:rPr>
          <w:sz w:val="28"/>
          <w:szCs w:val="28"/>
        </w:rPr>
        <w:t>).</w:t>
      </w:r>
    </w:p>
    <w:p w14:paraId="2C816F9A" w14:textId="77777777" w:rsidR="0011467B" w:rsidRPr="0011467B" w:rsidRDefault="0011467B" w:rsidP="0011467B">
      <w:pPr>
        <w:pStyle w:val="4"/>
        <w:rPr>
          <w:rFonts w:ascii="Times New Roman" w:hAnsi="Times New Roman" w:cs="Times New Roman"/>
          <w:color w:val="auto"/>
          <w:sz w:val="28"/>
          <w:szCs w:val="28"/>
        </w:rPr>
      </w:pPr>
      <w:r w:rsidRPr="0011467B">
        <w:rPr>
          <w:rFonts w:ascii="Times New Roman" w:hAnsi="Times New Roman" w:cs="Times New Roman"/>
          <w:color w:val="auto"/>
          <w:sz w:val="28"/>
          <w:szCs w:val="28"/>
        </w:rPr>
        <w:t>2. Основні масиви</w:t>
      </w:r>
    </w:p>
    <w:p w14:paraId="7CA32C07" w14:textId="77777777" w:rsidR="0011467B" w:rsidRPr="0011467B" w:rsidRDefault="0011467B" w:rsidP="00983FCD">
      <w:pPr>
        <w:numPr>
          <w:ilvl w:val="0"/>
          <w:numId w:val="21"/>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lexemesInfoTable</w:t>
      </w:r>
      <w:r w:rsidRPr="0011467B">
        <w:rPr>
          <w:rFonts w:ascii="Times New Roman" w:hAnsi="Times New Roman" w:cs="Times New Roman"/>
          <w:sz w:val="28"/>
          <w:szCs w:val="28"/>
        </w:rPr>
        <w:t xml:space="preserve"> — таблиця для зберігання всіх виявлених лексем.</w:t>
      </w:r>
    </w:p>
    <w:p w14:paraId="1ADCF484" w14:textId="77777777" w:rsidR="0011467B" w:rsidRPr="0011467B" w:rsidRDefault="0011467B" w:rsidP="00983FCD">
      <w:pPr>
        <w:numPr>
          <w:ilvl w:val="0"/>
          <w:numId w:val="21"/>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identifierIdsTable</w:t>
      </w:r>
      <w:r w:rsidRPr="0011467B">
        <w:rPr>
          <w:rFonts w:ascii="Times New Roman" w:hAnsi="Times New Roman" w:cs="Times New Roman"/>
          <w:sz w:val="28"/>
          <w:szCs w:val="28"/>
        </w:rPr>
        <w:t xml:space="preserve"> — структура, яка забезпечує унікальність ідентифікаторів, запобігаючи їх дублюванню.</w:t>
      </w:r>
    </w:p>
    <w:p w14:paraId="299D3C0E" w14:textId="77777777" w:rsidR="0011467B" w:rsidRPr="0011467B" w:rsidRDefault="0011467B" w:rsidP="0011467B">
      <w:pPr>
        <w:pStyle w:val="30"/>
        <w:rPr>
          <w:rFonts w:ascii="Times New Roman" w:hAnsi="Times New Roman" w:cs="Times New Roman"/>
          <w:color w:val="auto"/>
          <w:sz w:val="28"/>
          <w:szCs w:val="28"/>
        </w:rPr>
      </w:pPr>
      <w:bookmarkStart w:id="22" w:name="_Toc188412630"/>
      <w:bookmarkStart w:id="23" w:name="_Toc189252117"/>
      <w:r w:rsidRPr="0011467B">
        <w:rPr>
          <w:rFonts w:ascii="Times New Roman" w:hAnsi="Times New Roman" w:cs="Times New Roman"/>
          <w:color w:val="auto"/>
          <w:sz w:val="28"/>
          <w:szCs w:val="28"/>
        </w:rPr>
        <w:lastRenderedPageBreak/>
        <w:t>Етапи роботи алгоритму</w:t>
      </w:r>
      <w:bookmarkEnd w:id="22"/>
      <w:bookmarkEnd w:id="23"/>
    </w:p>
    <w:p w14:paraId="10159F3C" w14:textId="77777777" w:rsidR="0011467B" w:rsidRPr="0011467B" w:rsidRDefault="0011467B" w:rsidP="0011467B">
      <w:pPr>
        <w:pStyle w:val="4"/>
        <w:rPr>
          <w:rFonts w:ascii="Times New Roman" w:hAnsi="Times New Roman" w:cs="Times New Roman"/>
          <w:color w:val="auto"/>
          <w:sz w:val="28"/>
          <w:szCs w:val="28"/>
        </w:rPr>
      </w:pPr>
      <w:r w:rsidRPr="0011467B">
        <w:rPr>
          <w:rFonts w:ascii="Times New Roman" w:hAnsi="Times New Roman" w:cs="Times New Roman"/>
          <w:color w:val="auto"/>
          <w:sz w:val="28"/>
          <w:szCs w:val="28"/>
        </w:rPr>
        <w:t>1. Розділення тексту на токени (токенізація)</w:t>
      </w:r>
    </w:p>
    <w:p w14:paraId="288A727A" w14:textId="77777777" w:rsidR="0011467B" w:rsidRPr="0011467B" w:rsidRDefault="0011467B" w:rsidP="0011467B">
      <w:pPr>
        <w:pStyle w:val="a3"/>
        <w:rPr>
          <w:sz w:val="28"/>
          <w:szCs w:val="28"/>
        </w:rPr>
      </w:pPr>
      <w:r w:rsidRPr="0011467B">
        <w:rPr>
          <w:sz w:val="28"/>
          <w:szCs w:val="28"/>
        </w:rPr>
        <w:t xml:space="preserve">За допомогою регулярних виразів (наприклад, </w:t>
      </w:r>
      <w:r w:rsidRPr="0011467B">
        <w:rPr>
          <w:rStyle w:val="HTML"/>
          <w:rFonts w:ascii="Times New Roman" w:hAnsi="Times New Roman" w:cs="Times New Roman"/>
          <w:sz w:val="28"/>
          <w:szCs w:val="28"/>
        </w:rPr>
        <w:t>TOKENS_RE</w:t>
      </w:r>
      <w:r w:rsidRPr="0011467B">
        <w:rPr>
          <w:sz w:val="28"/>
          <w:szCs w:val="28"/>
        </w:rPr>
        <w:t>) текст розбивається на окремі елементи: ключові слова, ідентифікатори, значення тощо. Ітератор (</w:t>
      </w:r>
      <w:proofErr w:type="gramStart"/>
      <w:r w:rsidRPr="0011467B">
        <w:rPr>
          <w:rStyle w:val="HTML"/>
          <w:rFonts w:ascii="Times New Roman" w:hAnsi="Times New Roman" w:cs="Times New Roman"/>
          <w:sz w:val="28"/>
          <w:szCs w:val="28"/>
        </w:rPr>
        <w:t>std::</w:t>
      </w:r>
      <w:proofErr w:type="gramEnd"/>
      <w:r w:rsidRPr="0011467B">
        <w:rPr>
          <w:rStyle w:val="HTML"/>
          <w:rFonts w:ascii="Times New Roman" w:hAnsi="Times New Roman" w:cs="Times New Roman"/>
          <w:sz w:val="28"/>
          <w:szCs w:val="28"/>
        </w:rPr>
        <w:t>sregex_token_iterator</w:t>
      </w:r>
      <w:r w:rsidRPr="0011467B">
        <w:rPr>
          <w:sz w:val="28"/>
          <w:szCs w:val="28"/>
        </w:rPr>
        <w:t>) послідовно знаходить токени, які обробляються відповідними функціями.</w:t>
      </w:r>
    </w:p>
    <w:p w14:paraId="62567634" w14:textId="77777777" w:rsidR="0011467B" w:rsidRPr="0011467B" w:rsidRDefault="0011467B" w:rsidP="0011467B">
      <w:pPr>
        <w:pStyle w:val="4"/>
        <w:rPr>
          <w:rFonts w:ascii="Times New Roman" w:hAnsi="Times New Roman" w:cs="Times New Roman"/>
          <w:color w:val="auto"/>
          <w:sz w:val="28"/>
          <w:szCs w:val="28"/>
        </w:rPr>
      </w:pPr>
      <w:r w:rsidRPr="0011467B">
        <w:rPr>
          <w:rFonts w:ascii="Times New Roman" w:hAnsi="Times New Roman" w:cs="Times New Roman"/>
          <w:color w:val="auto"/>
          <w:sz w:val="28"/>
          <w:szCs w:val="28"/>
        </w:rPr>
        <w:t>2. Розпізнавання токенів</w:t>
      </w:r>
    </w:p>
    <w:p w14:paraId="2A019876" w14:textId="77777777" w:rsidR="0011467B" w:rsidRPr="0011467B" w:rsidRDefault="0011467B" w:rsidP="0011467B">
      <w:pPr>
        <w:pStyle w:val="a3"/>
        <w:rPr>
          <w:sz w:val="28"/>
          <w:szCs w:val="28"/>
        </w:rPr>
      </w:pPr>
      <w:r w:rsidRPr="0011467B">
        <w:rPr>
          <w:sz w:val="28"/>
          <w:szCs w:val="28"/>
        </w:rPr>
        <w:t>Кожен знайдений токен перевіряється наступними методами:</w:t>
      </w:r>
    </w:p>
    <w:p w14:paraId="1A42AC1B" w14:textId="77777777" w:rsidR="0011467B" w:rsidRPr="0011467B" w:rsidRDefault="0011467B" w:rsidP="00983FCD">
      <w:pPr>
        <w:numPr>
          <w:ilvl w:val="0"/>
          <w:numId w:val="22"/>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tryToGetKeyWord</w:t>
      </w:r>
      <w:r w:rsidRPr="0011467B">
        <w:rPr>
          <w:rFonts w:ascii="Times New Roman" w:hAnsi="Times New Roman" w:cs="Times New Roman"/>
          <w:sz w:val="28"/>
          <w:szCs w:val="28"/>
        </w:rPr>
        <w:t xml:space="preserve"> — визначає, чи є токен ключовим словом.</w:t>
      </w:r>
    </w:p>
    <w:p w14:paraId="0AD134FE" w14:textId="77777777" w:rsidR="0011467B" w:rsidRPr="0011467B" w:rsidRDefault="0011467B" w:rsidP="00983FCD">
      <w:pPr>
        <w:numPr>
          <w:ilvl w:val="0"/>
          <w:numId w:val="22"/>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tryToGetIdentifier</w:t>
      </w:r>
      <w:r w:rsidRPr="0011467B">
        <w:rPr>
          <w:rFonts w:ascii="Times New Roman" w:hAnsi="Times New Roman" w:cs="Times New Roman"/>
          <w:sz w:val="28"/>
          <w:szCs w:val="28"/>
        </w:rPr>
        <w:t xml:space="preserve"> — перевіряє, чи є токен ідентифікатором.</w:t>
      </w:r>
    </w:p>
    <w:p w14:paraId="16EABC0F" w14:textId="77777777" w:rsidR="0011467B" w:rsidRPr="0011467B" w:rsidRDefault="0011467B" w:rsidP="00983FCD">
      <w:pPr>
        <w:numPr>
          <w:ilvl w:val="0"/>
          <w:numId w:val="22"/>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tryToGetUnsignedValue</w:t>
      </w:r>
      <w:r w:rsidRPr="0011467B">
        <w:rPr>
          <w:rFonts w:ascii="Times New Roman" w:hAnsi="Times New Roman" w:cs="Times New Roman"/>
          <w:sz w:val="28"/>
          <w:szCs w:val="28"/>
        </w:rPr>
        <w:t xml:space="preserve"> — визначає, чи це числове значення.</w:t>
      </w:r>
    </w:p>
    <w:p w14:paraId="463D3F60" w14:textId="77777777" w:rsidR="0011467B" w:rsidRPr="0011467B" w:rsidRDefault="0011467B" w:rsidP="0011467B">
      <w:pPr>
        <w:pStyle w:val="a3"/>
        <w:rPr>
          <w:sz w:val="28"/>
          <w:szCs w:val="28"/>
        </w:rPr>
      </w:pPr>
      <w:r w:rsidRPr="0011467B">
        <w:rPr>
          <w:sz w:val="28"/>
          <w:szCs w:val="28"/>
        </w:rPr>
        <w:t>Токени, які не відповідають жодному з цих типів, маркуються як "невизначені".</w:t>
      </w:r>
    </w:p>
    <w:p w14:paraId="36B51AFF" w14:textId="77777777" w:rsidR="0011467B" w:rsidRPr="0011467B" w:rsidRDefault="0011467B" w:rsidP="0011467B">
      <w:pPr>
        <w:pStyle w:val="4"/>
        <w:rPr>
          <w:rFonts w:ascii="Times New Roman" w:hAnsi="Times New Roman" w:cs="Times New Roman"/>
          <w:color w:val="auto"/>
          <w:sz w:val="28"/>
          <w:szCs w:val="28"/>
        </w:rPr>
      </w:pPr>
      <w:r w:rsidRPr="0011467B">
        <w:rPr>
          <w:rFonts w:ascii="Times New Roman" w:hAnsi="Times New Roman" w:cs="Times New Roman"/>
          <w:color w:val="auto"/>
          <w:sz w:val="28"/>
          <w:szCs w:val="28"/>
        </w:rPr>
        <w:t>3. Класифікація лексем</w:t>
      </w:r>
    </w:p>
    <w:p w14:paraId="5CD9694C" w14:textId="77777777" w:rsidR="0011467B" w:rsidRPr="0011467B" w:rsidRDefault="0011467B" w:rsidP="00983FCD">
      <w:pPr>
        <w:numPr>
          <w:ilvl w:val="0"/>
          <w:numId w:val="23"/>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 xml:space="preserve">Ключові слова розпізнаються за шаблоном (наприклад, </w:t>
      </w:r>
      <w:r w:rsidRPr="0011467B">
        <w:rPr>
          <w:rStyle w:val="HTML"/>
          <w:rFonts w:ascii="Times New Roman" w:eastAsiaTheme="minorHAnsi" w:hAnsi="Times New Roman" w:cs="Times New Roman"/>
          <w:sz w:val="28"/>
          <w:szCs w:val="28"/>
        </w:rPr>
        <w:t>KEYWORDS_RE</w:t>
      </w:r>
      <w:r w:rsidRPr="0011467B">
        <w:rPr>
          <w:rFonts w:ascii="Times New Roman" w:hAnsi="Times New Roman" w:cs="Times New Roman"/>
          <w:sz w:val="28"/>
          <w:szCs w:val="28"/>
        </w:rPr>
        <w:t xml:space="preserve">) і додаються до таблиці з унікальним </w:t>
      </w:r>
      <w:r w:rsidRPr="0011467B">
        <w:rPr>
          <w:rStyle w:val="HTML"/>
          <w:rFonts w:ascii="Times New Roman" w:eastAsiaTheme="minorHAnsi" w:hAnsi="Times New Roman" w:cs="Times New Roman"/>
          <w:sz w:val="28"/>
          <w:szCs w:val="28"/>
        </w:rPr>
        <w:t>lexemId</w:t>
      </w:r>
      <w:r w:rsidRPr="0011467B">
        <w:rPr>
          <w:rFonts w:ascii="Times New Roman" w:hAnsi="Times New Roman" w:cs="Times New Roman"/>
          <w:sz w:val="28"/>
          <w:szCs w:val="28"/>
        </w:rPr>
        <w:t>.</w:t>
      </w:r>
    </w:p>
    <w:p w14:paraId="1BA97F73" w14:textId="77777777" w:rsidR="0011467B" w:rsidRPr="0011467B" w:rsidRDefault="0011467B" w:rsidP="00983FCD">
      <w:pPr>
        <w:numPr>
          <w:ilvl w:val="0"/>
          <w:numId w:val="23"/>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Ідентифікатори перевіряються за допомогою виразу (</w:t>
      </w:r>
      <w:r w:rsidRPr="0011467B">
        <w:rPr>
          <w:rStyle w:val="HTML"/>
          <w:rFonts w:ascii="Times New Roman" w:eastAsiaTheme="minorHAnsi" w:hAnsi="Times New Roman" w:cs="Times New Roman"/>
          <w:sz w:val="28"/>
          <w:szCs w:val="28"/>
        </w:rPr>
        <w:t>IDENTIFIERS_RE</w:t>
      </w:r>
      <w:r w:rsidRPr="0011467B">
        <w:rPr>
          <w:rFonts w:ascii="Times New Roman" w:hAnsi="Times New Roman" w:cs="Times New Roman"/>
          <w:sz w:val="28"/>
          <w:szCs w:val="28"/>
        </w:rPr>
        <w:t xml:space="preserve">) та зберігаються в </w:t>
      </w:r>
      <w:r w:rsidRPr="0011467B">
        <w:rPr>
          <w:rStyle w:val="HTML"/>
          <w:rFonts w:ascii="Times New Roman" w:eastAsiaTheme="minorHAnsi" w:hAnsi="Times New Roman" w:cs="Times New Roman"/>
          <w:sz w:val="28"/>
          <w:szCs w:val="28"/>
        </w:rPr>
        <w:t>identifierIdsTable</w:t>
      </w:r>
      <w:r w:rsidRPr="0011467B">
        <w:rPr>
          <w:rFonts w:ascii="Times New Roman" w:hAnsi="Times New Roman" w:cs="Times New Roman"/>
          <w:sz w:val="28"/>
          <w:szCs w:val="28"/>
        </w:rPr>
        <w:t>.</w:t>
      </w:r>
    </w:p>
    <w:p w14:paraId="508B1566" w14:textId="77777777" w:rsidR="0011467B" w:rsidRPr="0011467B" w:rsidRDefault="0011467B" w:rsidP="00983FCD">
      <w:pPr>
        <w:numPr>
          <w:ilvl w:val="0"/>
          <w:numId w:val="23"/>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 xml:space="preserve">Числові значення обробляються окремо, отримуючи числове представлення в полі </w:t>
      </w:r>
      <w:r w:rsidRPr="0011467B">
        <w:rPr>
          <w:rStyle w:val="HTML"/>
          <w:rFonts w:ascii="Times New Roman" w:eastAsiaTheme="minorHAnsi" w:hAnsi="Times New Roman" w:cs="Times New Roman"/>
          <w:sz w:val="28"/>
          <w:szCs w:val="28"/>
        </w:rPr>
        <w:t>ifvalue</w:t>
      </w:r>
      <w:r w:rsidRPr="0011467B">
        <w:rPr>
          <w:rFonts w:ascii="Times New Roman" w:hAnsi="Times New Roman" w:cs="Times New Roman"/>
          <w:sz w:val="28"/>
          <w:szCs w:val="28"/>
        </w:rPr>
        <w:t>.</w:t>
      </w:r>
    </w:p>
    <w:p w14:paraId="02C0D3DC" w14:textId="77777777" w:rsidR="0011467B" w:rsidRPr="0011467B" w:rsidRDefault="0011467B" w:rsidP="0011467B">
      <w:pPr>
        <w:pStyle w:val="4"/>
        <w:rPr>
          <w:rFonts w:ascii="Times New Roman" w:hAnsi="Times New Roman" w:cs="Times New Roman"/>
          <w:color w:val="auto"/>
          <w:sz w:val="28"/>
          <w:szCs w:val="28"/>
        </w:rPr>
      </w:pPr>
      <w:r w:rsidRPr="0011467B">
        <w:rPr>
          <w:rFonts w:ascii="Times New Roman" w:hAnsi="Times New Roman" w:cs="Times New Roman"/>
          <w:color w:val="auto"/>
          <w:sz w:val="28"/>
          <w:szCs w:val="28"/>
        </w:rPr>
        <w:t>4. Видалення коментарів</w:t>
      </w:r>
    </w:p>
    <w:p w14:paraId="3A8C3E51" w14:textId="77777777" w:rsidR="0011467B" w:rsidRPr="0011467B" w:rsidRDefault="0011467B" w:rsidP="0011467B">
      <w:pPr>
        <w:pStyle w:val="a3"/>
        <w:rPr>
          <w:sz w:val="28"/>
          <w:szCs w:val="28"/>
        </w:rPr>
      </w:pPr>
      <w:r w:rsidRPr="0011467B">
        <w:rPr>
          <w:sz w:val="28"/>
          <w:szCs w:val="28"/>
        </w:rPr>
        <w:t>Спеціальна функція (</w:t>
      </w:r>
      <w:r w:rsidRPr="0011467B">
        <w:rPr>
          <w:rStyle w:val="HTML"/>
          <w:rFonts w:ascii="Times New Roman" w:hAnsi="Times New Roman" w:cs="Times New Roman"/>
          <w:sz w:val="28"/>
          <w:szCs w:val="28"/>
        </w:rPr>
        <w:t>commentRemover</w:t>
      </w:r>
      <w:r w:rsidRPr="0011467B">
        <w:rPr>
          <w:sz w:val="28"/>
          <w:szCs w:val="28"/>
        </w:rPr>
        <w:t>) видаляє однорядкові (</w:t>
      </w:r>
      <w:r w:rsidRPr="0011467B">
        <w:rPr>
          <w:rStyle w:val="HTML"/>
          <w:rFonts w:ascii="Times New Roman" w:hAnsi="Times New Roman" w:cs="Times New Roman"/>
          <w:sz w:val="28"/>
          <w:szCs w:val="28"/>
        </w:rPr>
        <w:t>//</w:t>
      </w:r>
      <w:r w:rsidRPr="0011467B">
        <w:rPr>
          <w:sz w:val="28"/>
          <w:szCs w:val="28"/>
        </w:rPr>
        <w:t>) та багаторядкові коментарі (</w:t>
      </w:r>
      <w:r w:rsidRPr="0011467B">
        <w:rPr>
          <w:rStyle w:val="HTML"/>
          <w:rFonts w:ascii="Times New Roman" w:hAnsi="Times New Roman" w:cs="Times New Roman"/>
          <w:sz w:val="28"/>
          <w:szCs w:val="28"/>
        </w:rPr>
        <w:t>/* ... */</w:t>
      </w:r>
      <w:r w:rsidRPr="0011467B">
        <w:rPr>
          <w:sz w:val="28"/>
          <w:szCs w:val="28"/>
        </w:rPr>
        <w:t>). Видалені символи замінюються пробілами для збереження коректної структури тексту.</w:t>
      </w:r>
    </w:p>
    <w:p w14:paraId="313F8764" w14:textId="77777777" w:rsidR="0011467B" w:rsidRPr="0011467B" w:rsidRDefault="0011467B" w:rsidP="0011467B">
      <w:pPr>
        <w:pStyle w:val="4"/>
        <w:rPr>
          <w:rFonts w:ascii="Times New Roman" w:hAnsi="Times New Roman" w:cs="Times New Roman"/>
          <w:color w:val="auto"/>
          <w:sz w:val="28"/>
          <w:szCs w:val="28"/>
        </w:rPr>
      </w:pPr>
      <w:r w:rsidRPr="0011467B">
        <w:rPr>
          <w:rFonts w:ascii="Times New Roman" w:hAnsi="Times New Roman" w:cs="Times New Roman"/>
          <w:color w:val="auto"/>
          <w:sz w:val="28"/>
          <w:szCs w:val="28"/>
        </w:rPr>
        <w:t>5. Визначення позиції лексем</w:t>
      </w:r>
    </w:p>
    <w:p w14:paraId="6D39C943" w14:textId="77777777" w:rsidR="0011467B" w:rsidRPr="0011467B" w:rsidRDefault="0011467B" w:rsidP="0011467B">
      <w:pPr>
        <w:pStyle w:val="a3"/>
        <w:rPr>
          <w:sz w:val="28"/>
          <w:szCs w:val="28"/>
        </w:rPr>
      </w:pPr>
      <w:r w:rsidRPr="0011467B">
        <w:rPr>
          <w:sz w:val="28"/>
          <w:szCs w:val="28"/>
        </w:rPr>
        <w:t>Функція (</w:t>
      </w:r>
      <w:r w:rsidRPr="0011467B">
        <w:rPr>
          <w:rStyle w:val="HTML"/>
          <w:rFonts w:ascii="Times New Roman" w:hAnsi="Times New Roman" w:cs="Times New Roman"/>
          <w:sz w:val="28"/>
          <w:szCs w:val="28"/>
        </w:rPr>
        <w:t>setPositions</w:t>
      </w:r>
      <w:r w:rsidRPr="0011467B">
        <w:rPr>
          <w:sz w:val="28"/>
          <w:szCs w:val="28"/>
        </w:rPr>
        <w:t>) розраховує, у якому рядку та стовпці знаходиться кожна лексема. Це дозволяє ефективно вказувати на помилки у вихідному тексті.</w:t>
      </w:r>
    </w:p>
    <w:p w14:paraId="5CEB098C" w14:textId="77777777" w:rsidR="0011467B" w:rsidRPr="0011467B" w:rsidRDefault="0011467B" w:rsidP="0011467B">
      <w:pPr>
        <w:pStyle w:val="4"/>
        <w:rPr>
          <w:rFonts w:ascii="Times New Roman" w:hAnsi="Times New Roman" w:cs="Times New Roman"/>
          <w:color w:val="auto"/>
          <w:sz w:val="28"/>
          <w:szCs w:val="28"/>
        </w:rPr>
      </w:pPr>
      <w:r w:rsidRPr="0011467B">
        <w:rPr>
          <w:rFonts w:ascii="Times New Roman" w:hAnsi="Times New Roman" w:cs="Times New Roman"/>
          <w:color w:val="auto"/>
          <w:sz w:val="28"/>
          <w:szCs w:val="28"/>
        </w:rPr>
        <w:t>6. Формування результатів</w:t>
      </w:r>
    </w:p>
    <w:p w14:paraId="3FDA2397" w14:textId="77777777" w:rsidR="0011467B" w:rsidRPr="0011467B" w:rsidRDefault="0011467B" w:rsidP="0011467B">
      <w:pPr>
        <w:pStyle w:val="a3"/>
        <w:rPr>
          <w:sz w:val="28"/>
          <w:szCs w:val="28"/>
        </w:rPr>
      </w:pPr>
      <w:r w:rsidRPr="0011467B">
        <w:rPr>
          <w:sz w:val="28"/>
          <w:szCs w:val="28"/>
        </w:rPr>
        <w:t>Результат роботи лексичного аналізатора представляється у вигляді таблиці, яка включає:</w:t>
      </w:r>
    </w:p>
    <w:p w14:paraId="2E9428A1" w14:textId="77777777" w:rsidR="0011467B" w:rsidRPr="0011467B" w:rsidRDefault="0011467B" w:rsidP="00983FCD">
      <w:pPr>
        <w:numPr>
          <w:ilvl w:val="0"/>
          <w:numId w:val="24"/>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lastRenderedPageBreak/>
        <w:t xml:space="preserve">Індекс лексеми </w:t>
      </w:r>
      <w:proofErr w:type="gramStart"/>
      <w:r w:rsidRPr="0011467B">
        <w:rPr>
          <w:rFonts w:ascii="Times New Roman" w:hAnsi="Times New Roman" w:cs="Times New Roman"/>
          <w:sz w:val="28"/>
          <w:szCs w:val="28"/>
        </w:rPr>
        <w:t>у списку</w:t>
      </w:r>
      <w:proofErr w:type="gramEnd"/>
      <w:r w:rsidRPr="0011467B">
        <w:rPr>
          <w:rFonts w:ascii="Times New Roman" w:hAnsi="Times New Roman" w:cs="Times New Roman"/>
          <w:sz w:val="28"/>
          <w:szCs w:val="28"/>
        </w:rPr>
        <w:t>.</w:t>
      </w:r>
    </w:p>
    <w:p w14:paraId="04E77AFD" w14:textId="77777777" w:rsidR="0011467B" w:rsidRPr="0011467B" w:rsidRDefault="0011467B" w:rsidP="00983FCD">
      <w:pPr>
        <w:numPr>
          <w:ilvl w:val="0"/>
          <w:numId w:val="24"/>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Текст лексеми.</w:t>
      </w:r>
    </w:p>
    <w:p w14:paraId="3F65EEDD" w14:textId="77777777" w:rsidR="0011467B" w:rsidRPr="0011467B" w:rsidRDefault="0011467B" w:rsidP="00983FCD">
      <w:pPr>
        <w:numPr>
          <w:ilvl w:val="0"/>
          <w:numId w:val="24"/>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Унікальний ідентифікатор (</w:t>
      </w:r>
      <w:r w:rsidRPr="0011467B">
        <w:rPr>
          <w:rStyle w:val="HTML"/>
          <w:rFonts w:ascii="Times New Roman" w:eastAsiaTheme="minorHAnsi" w:hAnsi="Times New Roman" w:cs="Times New Roman"/>
          <w:sz w:val="28"/>
          <w:szCs w:val="28"/>
        </w:rPr>
        <w:t>lexemId</w:t>
      </w:r>
      <w:r w:rsidRPr="0011467B">
        <w:rPr>
          <w:rFonts w:ascii="Times New Roman" w:hAnsi="Times New Roman" w:cs="Times New Roman"/>
          <w:sz w:val="28"/>
          <w:szCs w:val="28"/>
        </w:rPr>
        <w:t>).</w:t>
      </w:r>
    </w:p>
    <w:p w14:paraId="44895B8B" w14:textId="77777777" w:rsidR="0011467B" w:rsidRPr="0011467B" w:rsidRDefault="0011467B" w:rsidP="00983FCD">
      <w:pPr>
        <w:numPr>
          <w:ilvl w:val="0"/>
          <w:numId w:val="24"/>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Тип лексеми (ключове слово, ідентифікатор, значення тощо).</w:t>
      </w:r>
    </w:p>
    <w:p w14:paraId="6489B35E" w14:textId="77777777" w:rsidR="0011467B" w:rsidRPr="0011467B" w:rsidRDefault="0011467B" w:rsidP="00983FCD">
      <w:pPr>
        <w:numPr>
          <w:ilvl w:val="0"/>
          <w:numId w:val="24"/>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Додаткові дані (наприклад, числове значення).</w:t>
      </w:r>
    </w:p>
    <w:p w14:paraId="11B30F1E" w14:textId="77777777" w:rsidR="0011467B" w:rsidRPr="0011467B" w:rsidRDefault="0011467B" w:rsidP="00983FCD">
      <w:pPr>
        <w:numPr>
          <w:ilvl w:val="0"/>
          <w:numId w:val="24"/>
        </w:numPr>
        <w:spacing w:before="100" w:beforeAutospacing="1" w:after="100" w:afterAutospacing="1"/>
        <w:rPr>
          <w:rFonts w:ascii="Times New Roman" w:hAnsi="Times New Roman" w:cs="Times New Roman"/>
          <w:sz w:val="28"/>
          <w:szCs w:val="28"/>
        </w:rPr>
      </w:pPr>
      <w:r w:rsidRPr="0011467B">
        <w:rPr>
          <w:rFonts w:ascii="Times New Roman" w:hAnsi="Times New Roman" w:cs="Times New Roman"/>
          <w:sz w:val="28"/>
          <w:szCs w:val="28"/>
        </w:rPr>
        <w:t>Позицію у тексті (рядок і стовпець).</w:t>
      </w:r>
    </w:p>
    <w:p w14:paraId="1D57AFF1" w14:textId="77777777" w:rsidR="0011467B" w:rsidRPr="0011467B" w:rsidRDefault="0011467B" w:rsidP="0011467B">
      <w:pPr>
        <w:pStyle w:val="30"/>
        <w:rPr>
          <w:rFonts w:ascii="Times New Roman" w:hAnsi="Times New Roman" w:cs="Times New Roman"/>
          <w:color w:val="auto"/>
          <w:sz w:val="28"/>
          <w:szCs w:val="28"/>
        </w:rPr>
      </w:pPr>
      <w:bookmarkStart w:id="24" w:name="_Toc188412631"/>
      <w:bookmarkStart w:id="25" w:name="_Toc189252118"/>
      <w:r w:rsidRPr="0011467B">
        <w:rPr>
          <w:rFonts w:ascii="Times New Roman" w:hAnsi="Times New Roman" w:cs="Times New Roman"/>
          <w:color w:val="auto"/>
          <w:sz w:val="28"/>
          <w:szCs w:val="28"/>
        </w:rPr>
        <w:t>Висновок</w:t>
      </w:r>
      <w:bookmarkEnd w:id="24"/>
      <w:bookmarkEnd w:id="25"/>
    </w:p>
    <w:p w14:paraId="48057350" w14:textId="77777777" w:rsidR="0011467B" w:rsidRPr="0011467B" w:rsidRDefault="0011467B" w:rsidP="0011467B">
      <w:pPr>
        <w:pStyle w:val="a3"/>
        <w:rPr>
          <w:sz w:val="28"/>
          <w:szCs w:val="28"/>
        </w:rPr>
      </w:pPr>
      <w:r w:rsidRPr="0011467B">
        <w:rPr>
          <w:sz w:val="28"/>
          <w:szCs w:val="28"/>
        </w:rPr>
        <w:t>Розроблений алгоритм лексичного аналізатора забезпечує ефективну обробку вихідного тексту, виділяючи ключові синтаксичні елементи. Завдяки використанню структурованих даних та регулярних виразів процес класифікації лексем є швидким і гнучким, що полегшує роботу наступних фаз компіляції.</w:t>
      </w:r>
    </w:p>
    <w:p w14:paraId="44FB91C7" w14:textId="02145E75" w:rsidR="00CF5A8E" w:rsidRDefault="00CF5A8E" w:rsidP="00CF5A8E">
      <w:pPr>
        <w:spacing w:before="100" w:beforeAutospacing="1" w:after="100" w:afterAutospacing="1"/>
        <w:ind w:left="720"/>
        <w:rPr>
          <w:rStyle w:val="a5"/>
          <w:rFonts w:ascii="Times New Roman" w:hAnsi="Times New Roman" w:cs="Times New Roman"/>
          <w:sz w:val="28"/>
          <w:szCs w:val="28"/>
        </w:rPr>
      </w:pPr>
    </w:p>
    <w:p w14:paraId="627855D7" w14:textId="77777777" w:rsidR="00CF5A8E" w:rsidRPr="00CF5A8E" w:rsidRDefault="00CF5A8E" w:rsidP="00CF5A8E">
      <w:pPr>
        <w:spacing w:before="100" w:beforeAutospacing="1" w:after="100" w:afterAutospacing="1"/>
        <w:ind w:left="720"/>
        <w:rPr>
          <w:rFonts w:ascii="Times New Roman" w:hAnsi="Times New Roman" w:cs="Times New Roman"/>
          <w:sz w:val="28"/>
          <w:szCs w:val="28"/>
        </w:rPr>
      </w:pPr>
    </w:p>
    <w:p w14:paraId="3C5DD839" w14:textId="3D8200CF" w:rsidR="001850BC" w:rsidRPr="00CF5A8E" w:rsidRDefault="00CF5A8E" w:rsidP="00CF5A8E">
      <w:pPr>
        <w:pStyle w:val="a4"/>
        <w:spacing w:before="100" w:beforeAutospacing="1" w:after="100" w:afterAutospacing="1"/>
        <w:jc w:val="right"/>
        <w:rPr>
          <w:rFonts w:ascii="Times New Roman" w:hAnsi="Times New Roman" w:cs="Times New Roman"/>
        </w:rPr>
      </w:pPr>
      <w:r w:rsidRPr="00CF5A8E">
        <w:rPr>
          <w:rStyle w:val="a5"/>
          <w:rFonts w:ascii="Times New Roman" w:hAnsi="Times New Roman" w:cs="Times New Roman"/>
          <w:b w:val="0"/>
          <w:bCs w:val="0"/>
        </w:rPr>
        <w:t xml:space="preserve">Табл.1. </w:t>
      </w:r>
    </w:p>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780"/>
        <w:gridCol w:w="1644"/>
        <w:gridCol w:w="1639"/>
        <w:gridCol w:w="1620"/>
        <w:gridCol w:w="1094"/>
        <w:gridCol w:w="717"/>
        <w:gridCol w:w="1126"/>
      </w:tblGrid>
      <w:tr w:rsidR="001850BC" w:rsidRPr="00CF5A8E" w14:paraId="00CE474F" w14:textId="77777777" w:rsidTr="00CF5A8E">
        <w:trPr>
          <w:tblHeader/>
          <w:tblCellSpacing w:w="15" w:type="dxa"/>
          <w:jc w:val="center"/>
        </w:trPr>
        <w:tc>
          <w:tcPr>
            <w:tcW w:w="0" w:type="auto"/>
            <w:vAlign w:val="center"/>
            <w:hideMark/>
          </w:tcPr>
          <w:p w14:paraId="773CE323" w14:textId="77777777" w:rsidR="001850BC" w:rsidRPr="00CF5A8E" w:rsidRDefault="001850BC">
            <w:pPr>
              <w:jc w:val="center"/>
              <w:rPr>
                <w:rFonts w:ascii="Times New Roman" w:hAnsi="Times New Roman" w:cs="Times New Roman"/>
                <w:b/>
                <w:bCs/>
              </w:rPr>
            </w:pPr>
            <w:r w:rsidRPr="00CF5A8E">
              <w:rPr>
                <w:rFonts w:ascii="Times New Roman" w:hAnsi="Times New Roman" w:cs="Times New Roman"/>
                <w:b/>
                <w:bCs/>
              </w:rPr>
              <w:t>Індекс</w:t>
            </w:r>
          </w:p>
        </w:tc>
        <w:tc>
          <w:tcPr>
            <w:tcW w:w="0" w:type="auto"/>
            <w:vAlign w:val="center"/>
            <w:hideMark/>
          </w:tcPr>
          <w:p w14:paraId="75E2AD26" w14:textId="77777777" w:rsidR="001850BC" w:rsidRPr="00CF5A8E" w:rsidRDefault="001850BC">
            <w:pPr>
              <w:jc w:val="center"/>
              <w:rPr>
                <w:rFonts w:ascii="Times New Roman" w:hAnsi="Times New Roman" w:cs="Times New Roman"/>
                <w:b/>
                <w:bCs/>
              </w:rPr>
            </w:pPr>
            <w:r w:rsidRPr="00CF5A8E">
              <w:rPr>
                <w:rFonts w:ascii="Times New Roman" w:hAnsi="Times New Roman" w:cs="Times New Roman"/>
                <w:b/>
                <w:bCs/>
              </w:rPr>
              <w:t>Текст лексеми</w:t>
            </w:r>
          </w:p>
        </w:tc>
        <w:tc>
          <w:tcPr>
            <w:tcW w:w="0" w:type="auto"/>
            <w:vAlign w:val="center"/>
            <w:hideMark/>
          </w:tcPr>
          <w:p w14:paraId="14197954" w14:textId="77777777" w:rsidR="001850BC" w:rsidRPr="00CF5A8E" w:rsidRDefault="001850BC">
            <w:pPr>
              <w:jc w:val="center"/>
              <w:rPr>
                <w:rFonts w:ascii="Times New Roman" w:hAnsi="Times New Roman" w:cs="Times New Roman"/>
                <w:b/>
                <w:bCs/>
              </w:rPr>
            </w:pPr>
            <w:r w:rsidRPr="00CF5A8E">
              <w:rPr>
                <w:rFonts w:ascii="Times New Roman" w:hAnsi="Times New Roman" w:cs="Times New Roman"/>
                <w:b/>
                <w:bCs/>
              </w:rPr>
              <w:t>Ідентифікатор</w:t>
            </w:r>
          </w:p>
        </w:tc>
        <w:tc>
          <w:tcPr>
            <w:tcW w:w="0" w:type="auto"/>
            <w:vAlign w:val="center"/>
            <w:hideMark/>
          </w:tcPr>
          <w:p w14:paraId="30503BFF" w14:textId="77777777" w:rsidR="001850BC" w:rsidRPr="00CF5A8E" w:rsidRDefault="001850BC">
            <w:pPr>
              <w:jc w:val="center"/>
              <w:rPr>
                <w:rFonts w:ascii="Times New Roman" w:hAnsi="Times New Roman" w:cs="Times New Roman"/>
                <w:b/>
                <w:bCs/>
              </w:rPr>
            </w:pPr>
            <w:r w:rsidRPr="00CF5A8E">
              <w:rPr>
                <w:rFonts w:ascii="Times New Roman" w:hAnsi="Times New Roman" w:cs="Times New Roman"/>
                <w:b/>
                <w:bCs/>
              </w:rPr>
              <w:t>Тип</w:t>
            </w:r>
          </w:p>
        </w:tc>
        <w:tc>
          <w:tcPr>
            <w:tcW w:w="0" w:type="auto"/>
            <w:vAlign w:val="center"/>
            <w:hideMark/>
          </w:tcPr>
          <w:p w14:paraId="111A6D1F" w14:textId="77777777" w:rsidR="001850BC" w:rsidRPr="00CF5A8E" w:rsidRDefault="001850BC">
            <w:pPr>
              <w:jc w:val="center"/>
              <w:rPr>
                <w:rFonts w:ascii="Times New Roman" w:hAnsi="Times New Roman" w:cs="Times New Roman"/>
                <w:b/>
                <w:bCs/>
              </w:rPr>
            </w:pPr>
            <w:r w:rsidRPr="00CF5A8E">
              <w:rPr>
                <w:rFonts w:ascii="Times New Roman" w:hAnsi="Times New Roman" w:cs="Times New Roman"/>
                <w:b/>
                <w:bCs/>
              </w:rPr>
              <w:t>Значення</w:t>
            </w:r>
          </w:p>
        </w:tc>
        <w:tc>
          <w:tcPr>
            <w:tcW w:w="0" w:type="auto"/>
            <w:vAlign w:val="center"/>
            <w:hideMark/>
          </w:tcPr>
          <w:p w14:paraId="3DD8FCAD" w14:textId="77777777" w:rsidR="001850BC" w:rsidRPr="00CF5A8E" w:rsidRDefault="001850BC">
            <w:pPr>
              <w:jc w:val="center"/>
              <w:rPr>
                <w:rFonts w:ascii="Times New Roman" w:hAnsi="Times New Roman" w:cs="Times New Roman"/>
                <w:b/>
                <w:bCs/>
              </w:rPr>
            </w:pPr>
            <w:r w:rsidRPr="00CF5A8E">
              <w:rPr>
                <w:rFonts w:ascii="Times New Roman" w:hAnsi="Times New Roman" w:cs="Times New Roman"/>
                <w:b/>
                <w:bCs/>
              </w:rPr>
              <w:t>Рядок</w:t>
            </w:r>
          </w:p>
        </w:tc>
        <w:tc>
          <w:tcPr>
            <w:tcW w:w="0" w:type="auto"/>
            <w:vAlign w:val="center"/>
            <w:hideMark/>
          </w:tcPr>
          <w:p w14:paraId="48625E73" w14:textId="77777777" w:rsidR="001850BC" w:rsidRPr="00CF5A8E" w:rsidRDefault="001850BC">
            <w:pPr>
              <w:jc w:val="center"/>
              <w:rPr>
                <w:rFonts w:ascii="Times New Roman" w:hAnsi="Times New Roman" w:cs="Times New Roman"/>
                <w:b/>
                <w:bCs/>
              </w:rPr>
            </w:pPr>
            <w:r w:rsidRPr="00CF5A8E">
              <w:rPr>
                <w:rFonts w:ascii="Times New Roman" w:hAnsi="Times New Roman" w:cs="Times New Roman"/>
                <w:b/>
                <w:bCs/>
              </w:rPr>
              <w:t>Стовпець</w:t>
            </w:r>
          </w:p>
        </w:tc>
      </w:tr>
      <w:tr w:rsidR="001850BC" w:rsidRPr="00CF5A8E" w14:paraId="2D729884" w14:textId="77777777" w:rsidTr="00CF5A8E">
        <w:trPr>
          <w:tblCellSpacing w:w="15" w:type="dxa"/>
          <w:jc w:val="center"/>
        </w:trPr>
        <w:tc>
          <w:tcPr>
            <w:tcW w:w="0" w:type="auto"/>
            <w:vAlign w:val="center"/>
            <w:hideMark/>
          </w:tcPr>
          <w:p w14:paraId="049259E6"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0</w:t>
            </w:r>
          </w:p>
        </w:tc>
        <w:tc>
          <w:tcPr>
            <w:tcW w:w="0" w:type="auto"/>
            <w:vAlign w:val="center"/>
            <w:hideMark/>
          </w:tcPr>
          <w:p w14:paraId="7D8F88DF" w14:textId="41F8878F" w:rsidR="001850BC" w:rsidRPr="00CF5A8E" w:rsidRDefault="0011467B" w:rsidP="00CF5A8E">
            <w:pPr>
              <w:jc w:val="center"/>
              <w:rPr>
                <w:rFonts w:ascii="Times New Roman" w:hAnsi="Times New Roman" w:cs="Times New Roman"/>
              </w:rPr>
            </w:pPr>
            <w:r>
              <w:rPr>
                <w:rFonts w:ascii="Times New Roman" w:hAnsi="Times New Roman" w:cs="Times New Roman"/>
                <w:lang w:val="en-US"/>
              </w:rPr>
              <w:t>s</w:t>
            </w:r>
            <w:r w:rsidR="001850BC" w:rsidRPr="00CF5A8E">
              <w:rPr>
                <w:rFonts w:ascii="Times New Roman" w:hAnsi="Times New Roman" w:cs="Times New Roman"/>
                <w:lang w:val="en-US"/>
              </w:rPr>
              <w:t>tart</w:t>
            </w:r>
            <w:r>
              <w:rPr>
                <w:rFonts w:ascii="Times New Roman" w:hAnsi="Times New Roman" w:cs="Times New Roman"/>
                <w:lang w:val="en-US"/>
              </w:rPr>
              <w:t>p</w:t>
            </w:r>
            <w:r w:rsidR="001850BC" w:rsidRPr="00CF5A8E">
              <w:rPr>
                <w:rFonts w:ascii="Times New Roman" w:hAnsi="Times New Roman" w:cs="Times New Roman"/>
                <w:lang w:val="en-US"/>
              </w:rPr>
              <w:t>rogram</w:t>
            </w:r>
          </w:p>
        </w:tc>
        <w:tc>
          <w:tcPr>
            <w:tcW w:w="0" w:type="auto"/>
            <w:vAlign w:val="center"/>
            <w:hideMark/>
          </w:tcPr>
          <w:p w14:paraId="0682C0D1"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01</w:t>
            </w:r>
          </w:p>
        </w:tc>
        <w:tc>
          <w:tcPr>
            <w:tcW w:w="0" w:type="auto"/>
            <w:vAlign w:val="center"/>
            <w:hideMark/>
          </w:tcPr>
          <w:p w14:paraId="612BD86E"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Ключове слово</w:t>
            </w:r>
          </w:p>
        </w:tc>
        <w:tc>
          <w:tcPr>
            <w:tcW w:w="0" w:type="auto"/>
            <w:vAlign w:val="center"/>
            <w:hideMark/>
          </w:tcPr>
          <w:p w14:paraId="6A1AF13D"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w:t>
            </w:r>
          </w:p>
        </w:tc>
        <w:tc>
          <w:tcPr>
            <w:tcW w:w="0" w:type="auto"/>
            <w:vAlign w:val="center"/>
            <w:hideMark/>
          </w:tcPr>
          <w:p w14:paraId="26A5A5FA"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w:t>
            </w:r>
          </w:p>
        </w:tc>
        <w:tc>
          <w:tcPr>
            <w:tcW w:w="0" w:type="auto"/>
            <w:vAlign w:val="center"/>
            <w:hideMark/>
          </w:tcPr>
          <w:p w14:paraId="3BDD221D"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w:t>
            </w:r>
          </w:p>
        </w:tc>
      </w:tr>
      <w:tr w:rsidR="001850BC" w:rsidRPr="00CF5A8E" w14:paraId="7706700E" w14:textId="77777777" w:rsidTr="00CF5A8E">
        <w:trPr>
          <w:tblCellSpacing w:w="15" w:type="dxa"/>
          <w:jc w:val="center"/>
        </w:trPr>
        <w:tc>
          <w:tcPr>
            <w:tcW w:w="0" w:type="auto"/>
            <w:vAlign w:val="center"/>
            <w:hideMark/>
          </w:tcPr>
          <w:p w14:paraId="2051BB99"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w:t>
            </w:r>
          </w:p>
        </w:tc>
        <w:tc>
          <w:tcPr>
            <w:tcW w:w="0" w:type="auto"/>
            <w:vAlign w:val="center"/>
            <w:hideMark/>
          </w:tcPr>
          <w:p w14:paraId="7A96A688" w14:textId="7251F5FD" w:rsidR="001850BC" w:rsidRPr="0011467B" w:rsidRDefault="0011467B" w:rsidP="00CF5A8E">
            <w:pPr>
              <w:jc w:val="center"/>
              <w:rPr>
                <w:rFonts w:ascii="Times New Roman" w:hAnsi="Times New Roman" w:cs="Times New Roman"/>
                <w:lang w:val="en-US"/>
              </w:rPr>
            </w:pPr>
            <w:r>
              <w:rPr>
                <w:rFonts w:ascii="Times New Roman" w:hAnsi="Times New Roman" w:cs="Times New Roman"/>
                <w:lang w:val="en-US"/>
              </w:rPr>
              <w:t>Pro</w:t>
            </w:r>
          </w:p>
        </w:tc>
        <w:tc>
          <w:tcPr>
            <w:tcW w:w="0" w:type="auto"/>
            <w:vAlign w:val="center"/>
            <w:hideMark/>
          </w:tcPr>
          <w:p w14:paraId="007FBA54"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w:t>
            </w:r>
          </w:p>
        </w:tc>
        <w:tc>
          <w:tcPr>
            <w:tcW w:w="0" w:type="auto"/>
            <w:vAlign w:val="center"/>
            <w:hideMark/>
          </w:tcPr>
          <w:p w14:paraId="3F1BD300"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Ідентифікатор</w:t>
            </w:r>
          </w:p>
        </w:tc>
        <w:tc>
          <w:tcPr>
            <w:tcW w:w="0" w:type="auto"/>
            <w:vAlign w:val="center"/>
            <w:hideMark/>
          </w:tcPr>
          <w:p w14:paraId="297A8078"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w:t>
            </w:r>
          </w:p>
        </w:tc>
        <w:tc>
          <w:tcPr>
            <w:tcW w:w="0" w:type="auto"/>
            <w:vAlign w:val="center"/>
            <w:hideMark/>
          </w:tcPr>
          <w:p w14:paraId="5B9F35E3"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w:t>
            </w:r>
          </w:p>
        </w:tc>
        <w:tc>
          <w:tcPr>
            <w:tcW w:w="0" w:type="auto"/>
            <w:vAlign w:val="center"/>
            <w:hideMark/>
          </w:tcPr>
          <w:p w14:paraId="05E32B72"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9</w:t>
            </w:r>
          </w:p>
        </w:tc>
      </w:tr>
      <w:tr w:rsidR="001850BC" w:rsidRPr="00CF5A8E" w14:paraId="2F6F959A" w14:textId="77777777" w:rsidTr="00CF5A8E">
        <w:trPr>
          <w:tblCellSpacing w:w="15" w:type="dxa"/>
          <w:jc w:val="center"/>
        </w:trPr>
        <w:tc>
          <w:tcPr>
            <w:tcW w:w="0" w:type="auto"/>
            <w:vAlign w:val="center"/>
            <w:hideMark/>
          </w:tcPr>
          <w:p w14:paraId="4D05B967"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2</w:t>
            </w:r>
          </w:p>
        </w:tc>
        <w:tc>
          <w:tcPr>
            <w:tcW w:w="0" w:type="auto"/>
            <w:vAlign w:val="center"/>
            <w:hideMark/>
          </w:tcPr>
          <w:p w14:paraId="6FA6890B" w14:textId="1DE61562" w:rsidR="001850BC" w:rsidRPr="00CF5A8E" w:rsidRDefault="0011467B" w:rsidP="00CF5A8E">
            <w:pPr>
              <w:jc w:val="center"/>
              <w:rPr>
                <w:rFonts w:ascii="Times New Roman" w:hAnsi="Times New Roman" w:cs="Times New Roman"/>
              </w:rPr>
            </w:pPr>
            <w:r>
              <w:rPr>
                <w:rFonts w:ascii="Times New Roman" w:hAnsi="Times New Roman" w:cs="Times New Roman"/>
                <w:lang w:val="en-US"/>
              </w:rPr>
              <w:t>s</w:t>
            </w:r>
            <w:r w:rsidR="001850BC" w:rsidRPr="00CF5A8E">
              <w:rPr>
                <w:rFonts w:ascii="Times New Roman" w:hAnsi="Times New Roman" w:cs="Times New Roman"/>
                <w:lang w:val="en-US"/>
              </w:rPr>
              <w:t>tart</w:t>
            </w:r>
            <w:r>
              <w:rPr>
                <w:rFonts w:ascii="Times New Roman" w:hAnsi="Times New Roman" w:cs="Times New Roman"/>
                <w:lang w:val="en-US"/>
              </w:rPr>
              <w:t>b</w:t>
            </w:r>
            <w:r w:rsidR="001850BC" w:rsidRPr="00CF5A8E">
              <w:rPr>
                <w:rFonts w:ascii="Times New Roman" w:hAnsi="Times New Roman" w:cs="Times New Roman"/>
                <w:lang w:val="en-US"/>
              </w:rPr>
              <w:t>lok</w:t>
            </w:r>
          </w:p>
        </w:tc>
        <w:tc>
          <w:tcPr>
            <w:tcW w:w="0" w:type="auto"/>
            <w:vAlign w:val="center"/>
            <w:hideMark/>
          </w:tcPr>
          <w:p w14:paraId="62E46906"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02</w:t>
            </w:r>
          </w:p>
        </w:tc>
        <w:tc>
          <w:tcPr>
            <w:tcW w:w="0" w:type="auto"/>
            <w:vAlign w:val="center"/>
            <w:hideMark/>
          </w:tcPr>
          <w:p w14:paraId="6F9DF919"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Ключове слово</w:t>
            </w:r>
          </w:p>
        </w:tc>
        <w:tc>
          <w:tcPr>
            <w:tcW w:w="0" w:type="auto"/>
            <w:vAlign w:val="center"/>
            <w:hideMark/>
          </w:tcPr>
          <w:p w14:paraId="1A6A1FD5"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w:t>
            </w:r>
          </w:p>
        </w:tc>
        <w:tc>
          <w:tcPr>
            <w:tcW w:w="0" w:type="auto"/>
            <w:vAlign w:val="center"/>
            <w:hideMark/>
          </w:tcPr>
          <w:p w14:paraId="7453E9A5"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2</w:t>
            </w:r>
          </w:p>
        </w:tc>
        <w:tc>
          <w:tcPr>
            <w:tcW w:w="0" w:type="auto"/>
            <w:vAlign w:val="center"/>
            <w:hideMark/>
          </w:tcPr>
          <w:p w14:paraId="523752C8"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w:t>
            </w:r>
          </w:p>
        </w:tc>
      </w:tr>
      <w:tr w:rsidR="001850BC" w:rsidRPr="00CF5A8E" w14:paraId="770BC2E4" w14:textId="77777777" w:rsidTr="00CF5A8E">
        <w:trPr>
          <w:tblCellSpacing w:w="15" w:type="dxa"/>
          <w:jc w:val="center"/>
        </w:trPr>
        <w:tc>
          <w:tcPr>
            <w:tcW w:w="0" w:type="auto"/>
            <w:vAlign w:val="center"/>
            <w:hideMark/>
          </w:tcPr>
          <w:p w14:paraId="66CB11B4"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3</w:t>
            </w:r>
          </w:p>
        </w:tc>
        <w:tc>
          <w:tcPr>
            <w:tcW w:w="0" w:type="auto"/>
            <w:vAlign w:val="center"/>
            <w:hideMark/>
          </w:tcPr>
          <w:p w14:paraId="177321A7"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23</w:t>
            </w:r>
          </w:p>
        </w:tc>
        <w:tc>
          <w:tcPr>
            <w:tcW w:w="0" w:type="auto"/>
            <w:vAlign w:val="center"/>
            <w:hideMark/>
          </w:tcPr>
          <w:p w14:paraId="36DEAF6D"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001</w:t>
            </w:r>
          </w:p>
        </w:tc>
        <w:tc>
          <w:tcPr>
            <w:tcW w:w="0" w:type="auto"/>
            <w:vAlign w:val="center"/>
            <w:hideMark/>
          </w:tcPr>
          <w:p w14:paraId="17FCC570"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Значення</w:t>
            </w:r>
          </w:p>
        </w:tc>
        <w:tc>
          <w:tcPr>
            <w:tcW w:w="0" w:type="auto"/>
            <w:vAlign w:val="center"/>
            <w:hideMark/>
          </w:tcPr>
          <w:p w14:paraId="572F0F2F"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23</w:t>
            </w:r>
          </w:p>
        </w:tc>
        <w:tc>
          <w:tcPr>
            <w:tcW w:w="0" w:type="auto"/>
            <w:vAlign w:val="center"/>
            <w:hideMark/>
          </w:tcPr>
          <w:p w14:paraId="43667270"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3</w:t>
            </w:r>
          </w:p>
        </w:tc>
        <w:tc>
          <w:tcPr>
            <w:tcW w:w="0" w:type="auto"/>
            <w:vAlign w:val="center"/>
            <w:hideMark/>
          </w:tcPr>
          <w:p w14:paraId="4C410FE6"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5</w:t>
            </w:r>
          </w:p>
        </w:tc>
      </w:tr>
      <w:tr w:rsidR="001850BC" w:rsidRPr="00CF5A8E" w14:paraId="4B2B0C4C" w14:textId="77777777" w:rsidTr="00CF5A8E">
        <w:trPr>
          <w:tblCellSpacing w:w="15" w:type="dxa"/>
          <w:jc w:val="center"/>
        </w:trPr>
        <w:tc>
          <w:tcPr>
            <w:tcW w:w="0" w:type="auto"/>
            <w:vAlign w:val="center"/>
            <w:hideMark/>
          </w:tcPr>
          <w:p w14:paraId="1940AAF4"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4</w:t>
            </w:r>
          </w:p>
        </w:tc>
        <w:tc>
          <w:tcPr>
            <w:tcW w:w="0" w:type="auto"/>
            <w:vAlign w:val="center"/>
            <w:hideMark/>
          </w:tcPr>
          <w:p w14:paraId="60EB0B82" w14:textId="12BB70DC" w:rsidR="001850BC" w:rsidRPr="00CF5A8E" w:rsidRDefault="0011467B" w:rsidP="00CF5A8E">
            <w:pPr>
              <w:jc w:val="center"/>
              <w:rPr>
                <w:rFonts w:ascii="Times New Roman" w:hAnsi="Times New Roman" w:cs="Times New Roman"/>
              </w:rPr>
            </w:pPr>
            <w:r>
              <w:rPr>
                <w:rFonts w:ascii="Times New Roman" w:hAnsi="Times New Roman" w:cs="Times New Roman"/>
                <w:lang w:val="en-US"/>
              </w:rPr>
              <w:t>e</w:t>
            </w:r>
            <w:r w:rsidR="001850BC" w:rsidRPr="00CF5A8E">
              <w:rPr>
                <w:rFonts w:ascii="Times New Roman" w:hAnsi="Times New Roman" w:cs="Times New Roman"/>
                <w:lang w:val="en-US"/>
              </w:rPr>
              <w:t>nd</w:t>
            </w:r>
            <w:r>
              <w:rPr>
                <w:rFonts w:ascii="Times New Roman" w:hAnsi="Times New Roman" w:cs="Times New Roman"/>
                <w:lang w:val="en-US"/>
              </w:rPr>
              <w:t>b</w:t>
            </w:r>
            <w:r w:rsidR="001850BC" w:rsidRPr="00CF5A8E">
              <w:rPr>
                <w:rFonts w:ascii="Times New Roman" w:hAnsi="Times New Roman" w:cs="Times New Roman"/>
                <w:lang w:val="en-US"/>
              </w:rPr>
              <w:t>lok</w:t>
            </w:r>
          </w:p>
        </w:tc>
        <w:tc>
          <w:tcPr>
            <w:tcW w:w="0" w:type="auto"/>
            <w:vAlign w:val="center"/>
            <w:hideMark/>
          </w:tcPr>
          <w:p w14:paraId="34257543"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03</w:t>
            </w:r>
          </w:p>
        </w:tc>
        <w:tc>
          <w:tcPr>
            <w:tcW w:w="0" w:type="auto"/>
            <w:vAlign w:val="center"/>
            <w:hideMark/>
          </w:tcPr>
          <w:p w14:paraId="1C10488F"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Ключове слово</w:t>
            </w:r>
          </w:p>
        </w:tc>
        <w:tc>
          <w:tcPr>
            <w:tcW w:w="0" w:type="auto"/>
            <w:vAlign w:val="center"/>
            <w:hideMark/>
          </w:tcPr>
          <w:p w14:paraId="37BC58C9"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w:t>
            </w:r>
          </w:p>
        </w:tc>
        <w:tc>
          <w:tcPr>
            <w:tcW w:w="0" w:type="auto"/>
            <w:vAlign w:val="center"/>
            <w:hideMark/>
          </w:tcPr>
          <w:p w14:paraId="4FA6F1C2"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4</w:t>
            </w:r>
          </w:p>
        </w:tc>
        <w:tc>
          <w:tcPr>
            <w:tcW w:w="0" w:type="auto"/>
            <w:vAlign w:val="center"/>
            <w:hideMark/>
          </w:tcPr>
          <w:p w14:paraId="5295780A" w14:textId="77777777" w:rsidR="001850BC" w:rsidRPr="00CF5A8E" w:rsidRDefault="001850BC" w:rsidP="00CF5A8E">
            <w:pPr>
              <w:jc w:val="center"/>
              <w:rPr>
                <w:rFonts w:ascii="Times New Roman" w:hAnsi="Times New Roman" w:cs="Times New Roman"/>
              </w:rPr>
            </w:pPr>
            <w:r w:rsidRPr="00CF5A8E">
              <w:rPr>
                <w:rFonts w:ascii="Times New Roman" w:hAnsi="Times New Roman" w:cs="Times New Roman"/>
              </w:rPr>
              <w:t>1</w:t>
            </w:r>
          </w:p>
        </w:tc>
      </w:tr>
    </w:tbl>
    <w:p w14:paraId="4D839254" w14:textId="4B9169F9" w:rsidR="001850BC" w:rsidRPr="00CF5A8E" w:rsidRDefault="001850BC" w:rsidP="001850BC">
      <w:pPr>
        <w:pStyle w:val="30"/>
        <w:rPr>
          <w:rFonts w:ascii="Times New Roman" w:hAnsi="Times New Roman" w:cs="Times New Roman"/>
          <w:sz w:val="28"/>
          <w:szCs w:val="28"/>
          <w:lang w:val="en-US"/>
        </w:rPr>
      </w:pPr>
    </w:p>
    <w:p w14:paraId="5A7FE39F" w14:textId="77777777" w:rsidR="0011467B" w:rsidRPr="0011467B" w:rsidRDefault="0011467B" w:rsidP="0011467B">
      <w:pPr>
        <w:pStyle w:val="30"/>
        <w:rPr>
          <w:rFonts w:ascii="Times New Roman" w:hAnsi="Times New Roman" w:cs="Times New Roman"/>
          <w:sz w:val="28"/>
          <w:szCs w:val="28"/>
        </w:rPr>
      </w:pPr>
      <w:bookmarkStart w:id="26" w:name="_Toc188412632"/>
      <w:bookmarkStart w:id="27" w:name="_Toc189252119"/>
      <w:r w:rsidRPr="0011467B">
        <w:rPr>
          <w:rFonts w:ascii="Times New Roman" w:hAnsi="Times New Roman" w:cs="Times New Roman"/>
          <w:sz w:val="28"/>
          <w:szCs w:val="28"/>
        </w:rPr>
        <w:t>Особливості</w:t>
      </w:r>
      <w:bookmarkEnd w:id="26"/>
      <w:bookmarkEnd w:id="27"/>
    </w:p>
    <w:p w14:paraId="774C2A24" w14:textId="77777777" w:rsidR="0011467B" w:rsidRPr="0011467B" w:rsidRDefault="0011467B" w:rsidP="00983FCD">
      <w:pPr>
        <w:numPr>
          <w:ilvl w:val="0"/>
          <w:numId w:val="25"/>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Ефективність за рахунок буферизації:</w:t>
      </w:r>
      <w:r w:rsidRPr="0011467B">
        <w:rPr>
          <w:rFonts w:ascii="Times New Roman" w:hAnsi="Times New Roman" w:cs="Times New Roman"/>
          <w:sz w:val="28"/>
          <w:szCs w:val="28"/>
        </w:rPr>
        <w:t xml:space="preserve"> Буфер (</w:t>
      </w:r>
      <w:r w:rsidRPr="0011467B">
        <w:rPr>
          <w:rStyle w:val="HTML"/>
          <w:rFonts w:ascii="Times New Roman" w:eastAsiaTheme="minorHAnsi" w:hAnsi="Times New Roman" w:cs="Times New Roman"/>
          <w:sz w:val="28"/>
          <w:szCs w:val="28"/>
        </w:rPr>
        <w:t>tempStrFor_123</w:t>
      </w:r>
      <w:r w:rsidRPr="0011467B">
        <w:rPr>
          <w:rFonts w:ascii="Times New Roman" w:hAnsi="Times New Roman" w:cs="Times New Roman"/>
          <w:sz w:val="28"/>
          <w:szCs w:val="28"/>
        </w:rPr>
        <w:t>) використовується для збереження тимчасових даних, що мінімізує зайве використання пам’яті.</w:t>
      </w:r>
    </w:p>
    <w:p w14:paraId="3FF9B00C" w14:textId="77777777" w:rsidR="0011467B" w:rsidRPr="0011467B" w:rsidRDefault="0011467B" w:rsidP="00983FCD">
      <w:pPr>
        <w:numPr>
          <w:ilvl w:val="0"/>
          <w:numId w:val="25"/>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Адаптивність алгоритму:</w:t>
      </w:r>
      <w:r w:rsidRPr="0011467B">
        <w:rPr>
          <w:rFonts w:ascii="Times New Roman" w:hAnsi="Times New Roman" w:cs="Times New Roman"/>
          <w:sz w:val="28"/>
          <w:szCs w:val="28"/>
        </w:rPr>
        <w:t xml:space="preserve"> Регулярні вирази (</w:t>
      </w:r>
      <w:r w:rsidRPr="0011467B">
        <w:rPr>
          <w:rStyle w:val="HTML"/>
          <w:rFonts w:ascii="Times New Roman" w:eastAsiaTheme="minorHAnsi" w:hAnsi="Times New Roman" w:cs="Times New Roman"/>
          <w:sz w:val="28"/>
          <w:szCs w:val="28"/>
        </w:rPr>
        <w:t>TOKENS_RE</w:t>
      </w:r>
      <w:r w:rsidRPr="0011467B">
        <w:rPr>
          <w:rFonts w:ascii="Times New Roman" w:hAnsi="Times New Roman" w:cs="Times New Roman"/>
          <w:sz w:val="28"/>
          <w:szCs w:val="28"/>
        </w:rPr>
        <w:t xml:space="preserve">, </w:t>
      </w:r>
      <w:r w:rsidRPr="0011467B">
        <w:rPr>
          <w:rStyle w:val="HTML"/>
          <w:rFonts w:ascii="Times New Roman" w:eastAsiaTheme="minorHAnsi" w:hAnsi="Times New Roman" w:cs="Times New Roman"/>
          <w:sz w:val="28"/>
          <w:szCs w:val="28"/>
        </w:rPr>
        <w:t>IDENTIFIERS_RE</w:t>
      </w:r>
      <w:r w:rsidRPr="0011467B">
        <w:rPr>
          <w:rFonts w:ascii="Times New Roman" w:hAnsi="Times New Roman" w:cs="Times New Roman"/>
          <w:sz w:val="28"/>
          <w:szCs w:val="28"/>
        </w:rPr>
        <w:t xml:space="preserve"> тощо) легко модифікуються для підтримки нових правил синтаксису або додаткових типів лексем.</w:t>
      </w:r>
    </w:p>
    <w:p w14:paraId="68E397B2" w14:textId="77777777" w:rsidR="0011467B" w:rsidRPr="0011467B" w:rsidRDefault="0011467B" w:rsidP="00983FCD">
      <w:pPr>
        <w:numPr>
          <w:ilvl w:val="0"/>
          <w:numId w:val="25"/>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Вбудована обробка помилок:</w:t>
      </w:r>
      <w:r w:rsidRPr="0011467B">
        <w:rPr>
          <w:rFonts w:ascii="Times New Roman" w:hAnsi="Times New Roman" w:cs="Times New Roman"/>
          <w:sz w:val="28"/>
          <w:szCs w:val="28"/>
        </w:rPr>
        <w:t xml:space="preserve"> Токени, які не відповідають визначеним правилам, автоматично класифікуються як "помилкові" без зупинки процесу аналізу.</w:t>
      </w:r>
    </w:p>
    <w:p w14:paraId="7E3F719C" w14:textId="77777777" w:rsidR="0011467B" w:rsidRPr="0011467B" w:rsidRDefault="0011467B" w:rsidP="0011467B">
      <w:pPr>
        <w:pStyle w:val="30"/>
        <w:rPr>
          <w:rFonts w:ascii="Times New Roman" w:hAnsi="Times New Roman" w:cs="Times New Roman"/>
          <w:sz w:val="28"/>
          <w:szCs w:val="28"/>
        </w:rPr>
      </w:pPr>
      <w:bookmarkStart w:id="28" w:name="_Toc188412633"/>
      <w:bookmarkStart w:id="29" w:name="_Toc189252120"/>
      <w:r w:rsidRPr="0011467B">
        <w:rPr>
          <w:rFonts w:ascii="Times New Roman" w:hAnsi="Times New Roman" w:cs="Times New Roman"/>
          <w:sz w:val="28"/>
          <w:szCs w:val="28"/>
        </w:rPr>
        <w:lastRenderedPageBreak/>
        <w:t>Переваги</w:t>
      </w:r>
      <w:bookmarkEnd w:id="28"/>
      <w:bookmarkEnd w:id="29"/>
    </w:p>
    <w:p w14:paraId="62F667BA" w14:textId="77777777" w:rsidR="0011467B" w:rsidRPr="0011467B" w:rsidRDefault="0011467B" w:rsidP="00983FCD">
      <w:pPr>
        <w:numPr>
          <w:ilvl w:val="0"/>
          <w:numId w:val="26"/>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Зрозумілість аналізу:</w:t>
      </w:r>
      <w:r w:rsidRPr="0011467B">
        <w:rPr>
          <w:rFonts w:ascii="Times New Roman" w:hAnsi="Times New Roman" w:cs="Times New Roman"/>
          <w:sz w:val="28"/>
          <w:szCs w:val="28"/>
        </w:rPr>
        <w:t xml:space="preserve"> Завдяки визначенню позицій у вихідному тексті (рядок і стовпець) помилки та невідомі лексеми легко ідентифікуються та локалізуються.</w:t>
      </w:r>
    </w:p>
    <w:p w14:paraId="21F646BB" w14:textId="77777777" w:rsidR="0011467B" w:rsidRPr="0011467B" w:rsidRDefault="0011467B" w:rsidP="00983FCD">
      <w:pPr>
        <w:numPr>
          <w:ilvl w:val="0"/>
          <w:numId w:val="26"/>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Модульність:</w:t>
      </w:r>
      <w:r w:rsidRPr="0011467B">
        <w:rPr>
          <w:rFonts w:ascii="Times New Roman" w:hAnsi="Times New Roman" w:cs="Times New Roman"/>
          <w:sz w:val="28"/>
          <w:szCs w:val="28"/>
        </w:rPr>
        <w:t xml:space="preserve"> Структуровані таблиці лексем забезпечують зручність додавання нових типів даних або розширення функціоналу аналізатора.</w:t>
      </w:r>
    </w:p>
    <w:p w14:paraId="00042697" w14:textId="77777777" w:rsidR="0011467B" w:rsidRPr="0011467B" w:rsidRDefault="0011467B" w:rsidP="00983FCD">
      <w:pPr>
        <w:numPr>
          <w:ilvl w:val="0"/>
          <w:numId w:val="26"/>
        </w:numPr>
        <w:spacing w:before="100" w:beforeAutospacing="1" w:after="100" w:afterAutospacing="1"/>
        <w:rPr>
          <w:rFonts w:ascii="Times New Roman" w:hAnsi="Times New Roman" w:cs="Times New Roman"/>
          <w:sz w:val="28"/>
          <w:szCs w:val="28"/>
        </w:rPr>
      </w:pPr>
      <w:r w:rsidRPr="0011467B">
        <w:rPr>
          <w:rStyle w:val="a5"/>
          <w:rFonts w:ascii="Times New Roman" w:hAnsi="Times New Roman" w:cs="Times New Roman"/>
          <w:sz w:val="28"/>
          <w:szCs w:val="28"/>
        </w:rPr>
        <w:t>Цілісність:</w:t>
      </w:r>
      <w:r w:rsidRPr="0011467B">
        <w:rPr>
          <w:rFonts w:ascii="Times New Roman" w:hAnsi="Times New Roman" w:cs="Times New Roman"/>
          <w:sz w:val="28"/>
          <w:szCs w:val="28"/>
        </w:rPr>
        <w:t xml:space="preserve"> Уся інформація про лексеми впорядкована у єдиній базі, що забезпечує швидкий доступ до потрібних даних для наступних етапів обробки.</w:t>
      </w:r>
    </w:p>
    <w:p w14:paraId="7644C8A3" w14:textId="44F87594" w:rsidR="001850BC" w:rsidRDefault="005D7C6B" w:rsidP="001850BC">
      <w:pPr>
        <w:pStyle w:val="a7"/>
        <w:spacing w:line="360" w:lineRule="auto"/>
        <w:jc w:val="both"/>
      </w:pPr>
      <w:r>
        <w:rPr>
          <w:noProof/>
        </w:rPr>
        <w:drawing>
          <wp:inline distT="0" distB="0" distL="0" distR="0" wp14:anchorId="0AC38503" wp14:editId="7FDE9ABC">
            <wp:extent cx="4165711" cy="5943600"/>
            <wp:effectExtent l="0" t="0" r="6350" b="0"/>
            <wp:docPr id="843468598" name="Рисунок 1" descr="Зображення, що містить текст, схема, Паралель, квитанція&#10;&#10;Вміст, створений ШІ, може бути неправильн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468598" name="Рисунок 1" descr="Зображення, що містить текст, схема, Паралель, квитанція&#10;&#10;Вміст, створений ШІ, може бути неправильним."/>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70511" cy="5950449"/>
                    </a:xfrm>
                    <a:prstGeom prst="rect">
                      <a:avLst/>
                    </a:prstGeom>
                    <a:noFill/>
                    <a:ln>
                      <a:noFill/>
                    </a:ln>
                  </pic:spPr>
                </pic:pic>
              </a:graphicData>
            </a:graphic>
          </wp:inline>
        </w:drawing>
      </w:r>
    </w:p>
    <w:p w14:paraId="22A6A7CD" w14:textId="77777777" w:rsidR="00916A20" w:rsidRDefault="00916A20" w:rsidP="00916A20">
      <w:pPr>
        <w:jc w:val="center"/>
        <w:rPr>
          <w:i/>
        </w:rPr>
      </w:pPr>
      <w:r>
        <w:rPr>
          <w:i/>
        </w:rPr>
        <w:t>Рис.</w:t>
      </w:r>
      <w:r>
        <w:rPr>
          <w:i/>
          <w:spacing w:val="-4"/>
        </w:rPr>
        <w:t xml:space="preserve"> </w:t>
      </w:r>
      <w:r>
        <w:rPr>
          <w:i/>
        </w:rPr>
        <w:t>3.1.</w:t>
      </w:r>
      <w:r>
        <w:rPr>
          <w:i/>
          <w:spacing w:val="-2"/>
        </w:rPr>
        <w:t xml:space="preserve"> </w:t>
      </w:r>
      <w:r>
        <w:rPr>
          <w:i/>
        </w:rPr>
        <w:t>Граф-схема</w:t>
      </w:r>
      <w:r>
        <w:rPr>
          <w:i/>
          <w:spacing w:val="-2"/>
        </w:rPr>
        <w:t xml:space="preserve"> </w:t>
      </w:r>
      <w:r>
        <w:rPr>
          <w:i/>
        </w:rPr>
        <w:t>алгоритму</w:t>
      </w:r>
      <w:r>
        <w:rPr>
          <w:i/>
          <w:spacing w:val="-2"/>
        </w:rPr>
        <w:t xml:space="preserve"> </w:t>
      </w:r>
      <w:r>
        <w:rPr>
          <w:i/>
        </w:rPr>
        <w:t>роботи</w:t>
      </w:r>
      <w:r>
        <w:rPr>
          <w:i/>
          <w:spacing w:val="-2"/>
        </w:rPr>
        <w:t xml:space="preserve"> </w:t>
      </w:r>
      <w:r>
        <w:rPr>
          <w:i/>
        </w:rPr>
        <w:t>лексичного</w:t>
      </w:r>
      <w:r>
        <w:rPr>
          <w:i/>
          <w:spacing w:val="-1"/>
        </w:rPr>
        <w:t xml:space="preserve"> </w:t>
      </w:r>
      <w:r>
        <w:rPr>
          <w:i/>
          <w:spacing w:val="-2"/>
        </w:rPr>
        <w:t>аналізатора.</w:t>
      </w:r>
    </w:p>
    <w:p w14:paraId="4E79B11A" w14:textId="77777777" w:rsidR="00E576FC" w:rsidRDefault="00E576FC" w:rsidP="00E576FC">
      <w:pPr>
        <w:rPr>
          <w:rFonts w:ascii="Times New Roman" w:hAnsi="Times New Roman" w:cs="Times New Roman"/>
          <w:color w:val="000000" w:themeColor="text1"/>
          <w:sz w:val="28"/>
          <w:szCs w:val="28"/>
        </w:rPr>
      </w:pPr>
    </w:p>
    <w:p w14:paraId="2D8C0265" w14:textId="77777777" w:rsidR="00E576FC" w:rsidRDefault="00E576FC" w:rsidP="00E576FC">
      <w:pPr>
        <w:rPr>
          <w:rFonts w:ascii="Times New Roman" w:hAnsi="Times New Roman" w:cs="Times New Roman"/>
          <w:color w:val="000000" w:themeColor="text1"/>
          <w:sz w:val="28"/>
          <w:szCs w:val="28"/>
        </w:rPr>
      </w:pPr>
    </w:p>
    <w:p w14:paraId="6F44AF43" w14:textId="77777777" w:rsidR="00E576FC" w:rsidRDefault="00E576FC" w:rsidP="00E576FC">
      <w:pPr>
        <w:pStyle w:val="3"/>
        <w:ind w:left="0" w:firstLine="0"/>
        <w:rPr>
          <w:rFonts w:cs="Times New Roman"/>
          <w:b/>
          <w:bCs/>
          <w:color w:val="000000" w:themeColor="text1"/>
          <w:szCs w:val="28"/>
        </w:rPr>
      </w:pPr>
      <w:bookmarkStart w:id="30" w:name="_Toc189252121"/>
      <w:r>
        <w:rPr>
          <w:rFonts w:cs="Times New Roman"/>
          <w:b/>
          <w:bCs/>
          <w:color w:val="000000" w:themeColor="text1"/>
          <w:szCs w:val="28"/>
        </w:rPr>
        <w:lastRenderedPageBreak/>
        <w:t>Опис програми реалізації лексичного аналізатора.</w:t>
      </w:r>
      <w:bookmarkEnd w:id="30"/>
    </w:p>
    <w:p w14:paraId="0C641360" w14:textId="77777777" w:rsidR="00151E7F" w:rsidRPr="00151E7F" w:rsidRDefault="00151E7F" w:rsidP="00151E7F">
      <w:pPr>
        <w:pStyle w:val="30"/>
        <w:rPr>
          <w:rFonts w:ascii="Times New Roman" w:hAnsi="Times New Roman" w:cs="Times New Roman"/>
          <w:color w:val="auto"/>
          <w:sz w:val="28"/>
          <w:szCs w:val="28"/>
        </w:rPr>
      </w:pPr>
      <w:bookmarkStart w:id="31" w:name="_Toc188412635"/>
      <w:bookmarkStart w:id="32" w:name="_Toc189252122"/>
      <w:r w:rsidRPr="00151E7F">
        <w:rPr>
          <w:rFonts w:ascii="Times New Roman" w:hAnsi="Times New Roman" w:cs="Times New Roman"/>
          <w:color w:val="auto"/>
          <w:sz w:val="28"/>
          <w:szCs w:val="28"/>
        </w:rPr>
        <w:t>Мета і принципи роботи лексичного аналізатора</w:t>
      </w:r>
      <w:bookmarkEnd w:id="31"/>
      <w:bookmarkEnd w:id="32"/>
    </w:p>
    <w:p w14:paraId="7648048A" w14:textId="77777777" w:rsidR="00151E7F" w:rsidRPr="00151E7F" w:rsidRDefault="00151E7F" w:rsidP="00151E7F">
      <w:pPr>
        <w:pStyle w:val="a3"/>
        <w:rPr>
          <w:sz w:val="28"/>
          <w:szCs w:val="28"/>
        </w:rPr>
      </w:pPr>
      <w:r w:rsidRPr="00151E7F">
        <w:rPr>
          <w:sz w:val="28"/>
          <w:szCs w:val="28"/>
        </w:rPr>
        <w:t xml:space="preserve">Лексичний аналізатор призначений для розбиття вхідного тексту програми на окремі лексеми — смислові одиниці, які є основою для подальших етапів аналізу. Символи тексту класифікуються як ті, що входять </w:t>
      </w:r>
      <w:proofErr w:type="gramStart"/>
      <w:r w:rsidRPr="00151E7F">
        <w:rPr>
          <w:sz w:val="28"/>
          <w:szCs w:val="28"/>
        </w:rPr>
        <w:t>до складу</w:t>
      </w:r>
      <w:proofErr w:type="gramEnd"/>
      <w:r w:rsidRPr="00151E7F">
        <w:rPr>
          <w:sz w:val="28"/>
          <w:szCs w:val="28"/>
        </w:rPr>
        <w:t xml:space="preserve"> лексем, або як роздільники. Аналіз проводиться поступово, зчитуючи текст з початку до кінця, використовуючи стандартні алгоритми обробки рядків.</w:t>
      </w:r>
    </w:p>
    <w:p w14:paraId="43E32AF4" w14:textId="77777777" w:rsidR="00151E7F" w:rsidRPr="00151E7F" w:rsidRDefault="00151E7F" w:rsidP="00151E7F">
      <w:pPr>
        <w:pStyle w:val="a3"/>
        <w:rPr>
          <w:sz w:val="28"/>
          <w:szCs w:val="28"/>
        </w:rPr>
      </w:pPr>
      <w:r w:rsidRPr="00151E7F">
        <w:rPr>
          <w:sz w:val="28"/>
          <w:szCs w:val="28"/>
        </w:rPr>
        <w:t>Основні лексичні одиниці (ідентифікатори, літерали, оператори, ключові слова тощо) виділяються за допомогою спеціальних символів (пробілів, розділювачів, знаків операцій тощо). Кожна знайдена лексема обробляється та класифікується відповідно до визначених правил.</w:t>
      </w:r>
    </w:p>
    <w:p w14:paraId="7CF3A030" w14:textId="77777777" w:rsidR="00151E7F" w:rsidRPr="00151E7F" w:rsidRDefault="00151E7F" w:rsidP="00151E7F">
      <w:pPr>
        <w:pStyle w:val="30"/>
        <w:rPr>
          <w:rFonts w:ascii="Times New Roman" w:hAnsi="Times New Roman" w:cs="Times New Roman"/>
          <w:color w:val="auto"/>
          <w:sz w:val="28"/>
          <w:szCs w:val="28"/>
        </w:rPr>
      </w:pPr>
      <w:bookmarkStart w:id="33" w:name="_Toc188412636"/>
      <w:bookmarkStart w:id="34" w:name="_Toc189252123"/>
      <w:r w:rsidRPr="00151E7F">
        <w:rPr>
          <w:rFonts w:ascii="Times New Roman" w:hAnsi="Times New Roman" w:cs="Times New Roman"/>
          <w:color w:val="auto"/>
          <w:sz w:val="28"/>
          <w:szCs w:val="28"/>
        </w:rPr>
        <w:t>Алгоритм роботи</w:t>
      </w:r>
      <w:bookmarkEnd w:id="33"/>
      <w:bookmarkEnd w:id="34"/>
    </w:p>
    <w:p w14:paraId="29555191" w14:textId="77777777" w:rsidR="00151E7F" w:rsidRPr="00151E7F" w:rsidRDefault="00151E7F" w:rsidP="00983FCD">
      <w:pPr>
        <w:pStyle w:val="a3"/>
        <w:numPr>
          <w:ilvl w:val="0"/>
          <w:numId w:val="27"/>
        </w:numPr>
        <w:rPr>
          <w:sz w:val="28"/>
          <w:szCs w:val="28"/>
        </w:rPr>
      </w:pPr>
      <w:r w:rsidRPr="00151E7F">
        <w:rPr>
          <w:rStyle w:val="a5"/>
          <w:sz w:val="28"/>
          <w:szCs w:val="28"/>
        </w:rPr>
        <w:t>Розділення тексту на лексеми:</w:t>
      </w:r>
      <w:r w:rsidRPr="00151E7F">
        <w:rPr>
          <w:sz w:val="28"/>
          <w:szCs w:val="28"/>
        </w:rPr>
        <w:br/>
        <w:t xml:space="preserve">Лексеми виявляються за допомогою функції </w:t>
      </w:r>
      <w:proofErr w:type="gramStart"/>
      <w:r w:rsidRPr="00151E7F">
        <w:rPr>
          <w:rStyle w:val="HTML"/>
          <w:rFonts w:ascii="Times New Roman" w:eastAsiaTheme="majorEastAsia" w:hAnsi="Times New Roman" w:cs="Times New Roman"/>
          <w:sz w:val="28"/>
          <w:szCs w:val="28"/>
        </w:rPr>
        <w:t>tokenize(</w:t>
      </w:r>
      <w:proofErr w:type="gramEnd"/>
      <w:r w:rsidRPr="00151E7F">
        <w:rPr>
          <w:rStyle w:val="HTML"/>
          <w:rFonts w:ascii="Times New Roman" w:eastAsiaTheme="majorEastAsia" w:hAnsi="Times New Roman" w:cs="Times New Roman"/>
          <w:sz w:val="28"/>
          <w:szCs w:val="28"/>
        </w:rPr>
        <w:t>)</w:t>
      </w:r>
      <w:r w:rsidRPr="00151E7F">
        <w:rPr>
          <w:sz w:val="28"/>
          <w:szCs w:val="28"/>
        </w:rPr>
        <w:t>. Ця функція обробляє текст, виділяючи послідовності символів, що відповідають певним шаблонам (наприклад, зарезервовані слова або числові константи).</w:t>
      </w:r>
    </w:p>
    <w:p w14:paraId="4926F287" w14:textId="77777777" w:rsidR="00151E7F" w:rsidRPr="00151E7F" w:rsidRDefault="00151E7F" w:rsidP="00983FCD">
      <w:pPr>
        <w:pStyle w:val="a3"/>
        <w:numPr>
          <w:ilvl w:val="0"/>
          <w:numId w:val="27"/>
        </w:numPr>
        <w:rPr>
          <w:sz w:val="28"/>
          <w:szCs w:val="28"/>
        </w:rPr>
      </w:pPr>
      <w:r w:rsidRPr="00151E7F">
        <w:rPr>
          <w:rStyle w:val="a5"/>
          <w:sz w:val="28"/>
          <w:szCs w:val="28"/>
        </w:rPr>
        <w:t>Присвоєння типів:</w:t>
      </w:r>
      <w:r w:rsidRPr="00151E7F">
        <w:rPr>
          <w:sz w:val="28"/>
          <w:szCs w:val="28"/>
        </w:rPr>
        <w:br/>
        <w:t>Виділені лексеми звіряються із зарезервованими ключовими словами. Якщо знайдено збіг, лексемі присвоюється відповідний тип. Наприклад, для числових значень додається їх числове представлення.</w:t>
      </w:r>
    </w:p>
    <w:p w14:paraId="7633107D" w14:textId="77777777" w:rsidR="00151E7F" w:rsidRPr="00151E7F" w:rsidRDefault="00151E7F" w:rsidP="00983FCD">
      <w:pPr>
        <w:pStyle w:val="a3"/>
        <w:numPr>
          <w:ilvl w:val="0"/>
          <w:numId w:val="27"/>
        </w:numPr>
        <w:rPr>
          <w:sz w:val="28"/>
          <w:szCs w:val="28"/>
        </w:rPr>
      </w:pPr>
      <w:r w:rsidRPr="00151E7F">
        <w:rPr>
          <w:rStyle w:val="a5"/>
          <w:sz w:val="28"/>
          <w:szCs w:val="28"/>
        </w:rPr>
        <w:t>Збереження результатів:</w:t>
      </w:r>
      <w:r w:rsidRPr="00151E7F">
        <w:rPr>
          <w:sz w:val="28"/>
          <w:szCs w:val="28"/>
        </w:rPr>
        <w:br/>
        <w:t xml:space="preserve">Усі знайдені лексеми додаються до таблиці </w:t>
      </w:r>
      <w:r w:rsidRPr="00151E7F">
        <w:rPr>
          <w:rStyle w:val="HTML"/>
          <w:rFonts w:ascii="Times New Roman" w:eastAsiaTheme="majorEastAsia" w:hAnsi="Times New Roman" w:cs="Times New Roman"/>
          <w:sz w:val="28"/>
          <w:szCs w:val="28"/>
        </w:rPr>
        <w:t>m_tokens</w:t>
      </w:r>
      <w:r w:rsidRPr="00151E7F">
        <w:rPr>
          <w:sz w:val="28"/>
          <w:szCs w:val="28"/>
        </w:rPr>
        <w:t>. Це забезпечує можливість подальшої роботи з лексемами не як із текстовими рядками, а як із структурованими одиницями даних із чітко визначеними типами.</w:t>
      </w:r>
    </w:p>
    <w:p w14:paraId="200C7762" w14:textId="77777777" w:rsidR="00151E7F" w:rsidRPr="00151E7F" w:rsidRDefault="00151E7F" w:rsidP="00983FCD">
      <w:pPr>
        <w:pStyle w:val="a3"/>
        <w:numPr>
          <w:ilvl w:val="0"/>
          <w:numId w:val="27"/>
        </w:numPr>
        <w:rPr>
          <w:sz w:val="28"/>
          <w:szCs w:val="28"/>
        </w:rPr>
      </w:pPr>
      <w:r w:rsidRPr="00151E7F">
        <w:rPr>
          <w:rStyle w:val="a5"/>
          <w:sz w:val="28"/>
          <w:szCs w:val="28"/>
        </w:rPr>
        <w:t>Навігація текстом:</w:t>
      </w:r>
      <w:r w:rsidRPr="00151E7F">
        <w:rPr>
          <w:sz w:val="28"/>
          <w:szCs w:val="28"/>
        </w:rPr>
        <w:br/>
        <w:t>Завдяки збереженню позицій кожної лексеми (номер рядка та стовпця), аналізатор дозволяє швидко знаходити місця, де виникають помилки, або перевіряти правильність синтаксису.</w:t>
      </w:r>
    </w:p>
    <w:p w14:paraId="194CBAB4" w14:textId="77777777" w:rsidR="00151E7F" w:rsidRPr="00151E7F" w:rsidRDefault="00151E7F" w:rsidP="00983FCD">
      <w:pPr>
        <w:pStyle w:val="a3"/>
        <w:numPr>
          <w:ilvl w:val="0"/>
          <w:numId w:val="27"/>
        </w:numPr>
        <w:rPr>
          <w:sz w:val="28"/>
          <w:szCs w:val="28"/>
        </w:rPr>
      </w:pPr>
      <w:r w:rsidRPr="00151E7F">
        <w:rPr>
          <w:rStyle w:val="a5"/>
          <w:sz w:val="28"/>
          <w:szCs w:val="28"/>
        </w:rPr>
        <w:t>Обробка помилок:</w:t>
      </w:r>
      <w:r w:rsidRPr="00151E7F">
        <w:rPr>
          <w:sz w:val="28"/>
          <w:szCs w:val="28"/>
        </w:rPr>
        <w:br/>
        <w:t>У разі виявлення некоректних символів або неправильних ідентифікаторів, вони позначаються як помилкові, але аналіз триває, щоб забезпечити обробку коректної частини тексту.</w:t>
      </w:r>
    </w:p>
    <w:p w14:paraId="2FA34589" w14:textId="77777777" w:rsidR="00151E7F" w:rsidRPr="00151E7F" w:rsidRDefault="00151E7F" w:rsidP="00151E7F">
      <w:pPr>
        <w:pStyle w:val="30"/>
        <w:rPr>
          <w:rFonts w:ascii="Times New Roman" w:hAnsi="Times New Roman" w:cs="Times New Roman"/>
          <w:color w:val="auto"/>
          <w:sz w:val="28"/>
          <w:szCs w:val="28"/>
        </w:rPr>
      </w:pPr>
      <w:bookmarkStart w:id="35" w:name="_Toc188412637"/>
      <w:bookmarkStart w:id="36" w:name="_Toc189252124"/>
      <w:r w:rsidRPr="00151E7F">
        <w:rPr>
          <w:rFonts w:ascii="Times New Roman" w:hAnsi="Times New Roman" w:cs="Times New Roman"/>
          <w:color w:val="auto"/>
          <w:sz w:val="28"/>
          <w:szCs w:val="28"/>
        </w:rPr>
        <w:lastRenderedPageBreak/>
        <w:t>Переваги реалізації</w:t>
      </w:r>
      <w:bookmarkEnd w:id="35"/>
      <w:bookmarkEnd w:id="36"/>
    </w:p>
    <w:p w14:paraId="25AF70D0" w14:textId="77777777" w:rsidR="00151E7F" w:rsidRPr="00151E7F" w:rsidRDefault="00151E7F" w:rsidP="00983FCD">
      <w:pPr>
        <w:numPr>
          <w:ilvl w:val="0"/>
          <w:numId w:val="28"/>
        </w:numPr>
        <w:spacing w:before="100" w:beforeAutospacing="1" w:after="100" w:afterAutospacing="1"/>
        <w:rPr>
          <w:rFonts w:ascii="Times New Roman" w:hAnsi="Times New Roman" w:cs="Times New Roman"/>
          <w:sz w:val="28"/>
          <w:szCs w:val="28"/>
        </w:rPr>
      </w:pPr>
      <w:r w:rsidRPr="00151E7F">
        <w:rPr>
          <w:rStyle w:val="a5"/>
          <w:rFonts w:ascii="Times New Roman" w:hAnsi="Times New Roman" w:cs="Times New Roman"/>
          <w:sz w:val="28"/>
          <w:szCs w:val="28"/>
        </w:rPr>
        <w:t>Систематизація даних:</w:t>
      </w:r>
      <w:r w:rsidRPr="00151E7F">
        <w:rPr>
          <w:rFonts w:ascii="Times New Roman" w:hAnsi="Times New Roman" w:cs="Times New Roman"/>
          <w:sz w:val="28"/>
          <w:szCs w:val="28"/>
        </w:rPr>
        <w:t xml:space="preserve"> Таблиця лексем містить як текстовий вигляд лексеми, так і її тип, координати у тексті, що спрощує подальший синтаксичний аналіз.</w:t>
      </w:r>
    </w:p>
    <w:p w14:paraId="56879F72" w14:textId="77777777" w:rsidR="00151E7F" w:rsidRPr="00151E7F" w:rsidRDefault="00151E7F" w:rsidP="00983FCD">
      <w:pPr>
        <w:numPr>
          <w:ilvl w:val="0"/>
          <w:numId w:val="28"/>
        </w:numPr>
        <w:spacing w:before="100" w:beforeAutospacing="1" w:after="100" w:afterAutospacing="1"/>
        <w:rPr>
          <w:rFonts w:ascii="Times New Roman" w:hAnsi="Times New Roman" w:cs="Times New Roman"/>
          <w:sz w:val="28"/>
          <w:szCs w:val="28"/>
        </w:rPr>
      </w:pPr>
      <w:r w:rsidRPr="00151E7F">
        <w:rPr>
          <w:rStyle w:val="a5"/>
          <w:rFonts w:ascii="Times New Roman" w:hAnsi="Times New Roman" w:cs="Times New Roman"/>
          <w:sz w:val="28"/>
          <w:szCs w:val="28"/>
        </w:rPr>
        <w:t>Легка інтеграція:</w:t>
      </w:r>
      <w:r w:rsidRPr="00151E7F">
        <w:rPr>
          <w:rFonts w:ascii="Times New Roman" w:hAnsi="Times New Roman" w:cs="Times New Roman"/>
          <w:sz w:val="28"/>
          <w:szCs w:val="28"/>
        </w:rPr>
        <w:t xml:space="preserve"> Лексеми зберігаються в уніфікованій формі, що дозволяє зручно передавати їх у наступні модулі аналізу.</w:t>
      </w:r>
    </w:p>
    <w:p w14:paraId="2BFCC7FC" w14:textId="77777777" w:rsidR="00151E7F" w:rsidRPr="00151E7F" w:rsidRDefault="00151E7F" w:rsidP="00983FCD">
      <w:pPr>
        <w:numPr>
          <w:ilvl w:val="0"/>
          <w:numId w:val="28"/>
        </w:numPr>
        <w:spacing w:before="100" w:beforeAutospacing="1" w:after="100" w:afterAutospacing="1"/>
        <w:rPr>
          <w:rFonts w:ascii="Times New Roman" w:hAnsi="Times New Roman" w:cs="Times New Roman"/>
          <w:sz w:val="28"/>
          <w:szCs w:val="28"/>
        </w:rPr>
      </w:pPr>
      <w:r w:rsidRPr="00151E7F">
        <w:rPr>
          <w:rStyle w:val="a5"/>
          <w:rFonts w:ascii="Times New Roman" w:hAnsi="Times New Roman" w:cs="Times New Roman"/>
          <w:sz w:val="28"/>
          <w:szCs w:val="28"/>
        </w:rPr>
        <w:t>Виявлення помилок:</w:t>
      </w:r>
      <w:r w:rsidRPr="00151E7F">
        <w:rPr>
          <w:rFonts w:ascii="Times New Roman" w:hAnsi="Times New Roman" w:cs="Times New Roman"/>
          <w:sz w:val="28"/>
          <w:szCs w:val="28"/>
        </w:rPr>
        <w:t xml:space="preserve"> Збереження координат помилкових лексем дає змогу швидко ідентифікувати та виправляти проблемні ділянки коду.</w:t>
      </w:r>
    </w:p>
    <w:p w14:paraId="1B90D3C8" w14:textId="77777777" w:rsidR="00151E7F" w:rsidRPr="00151E7F" w:rsidRDefault="00151E7F" w:rsidP="00151E7F">
      <w:pPr>
        <w:pStyle w:val="30"/>
        <w:rPr>
          <w:rFonts w:ascii="Times New Roman" w:hAnsi="Times New Roman" w:cs="Times New Roman"/>
          <w:color w:val="auto"/>
          <w:sz w:val="28"/>
          <w:szCs w:val="28"/>
        </w:rPr>
      </w:pPr>
      <w:bookmarkStart w:id="37" w:name="_Toc188412638"/>
      <w:bookmarkStart w:id="38" w:name="_Toc189252125"/>
      <w:r w:rsidRPr="00151E7F">
        <w:rPr>
          <w:rFonts w:ascii="Times New Roman" w:hAnsi="Times New Roman" w:cs="Times New Roman"/>
          <w:color w:val="auto"/>
          <w:sz w:val="28"/>
          <w:szCs w:val="28"/>
        </w:rPr>
        <w:t>Висновок</w:t>
      </w:r>
      <w:bookmarkEnd w:id="37"/>
      <w:bookmarkEnd w:id="38"/>
    </w:p>
    <w:p w14:paraId="1E197334" w14:textId="77777777" w:rsidR="00151E7F" w:rsidRPr="00151E7F" w:rsidRDefault="00151E7F" w:rsidP="00151E7F">
      <w:pPr>
        <w:pStyle w:val="a3"/>
        <w:rPr>
          <w:sz w:val="28"/>
          <w:szCs w:val="28"/>
        </w:rPr>
      </w:pPr>
      <w:r w:rsidRPr="00151E7F">
        <w:rPr>
          <w:sz w:val="28"/>
          <w:szCs w:val="28"/>
        </w:rPr>
        <w:t>Реалізований лексичний аналізатор виконує первинну обробку тексту програми, виділяючи лексеми та формуючи таблицю з їх атрибутами. Такий підхід полегшує подальший синтаксичний і семантичний аналіз, забезпечуючи структуровану основу для роботи компілятора.</w:t>
      </w:r>
    </w:p>
    <w:p w14:paraId="7C542655" w14:textId="77777777" w:rsidR="00E576FC" w:rsidRDefault="00E576FC" w:rsidP="00E576FC">
      <w:pPr>
        <w:rPr>
          <w:rFonts w:ascii="Times New Roman" w:hAnsi="Times New Roman" w:cs="Times New Roman"/>
          <w:color w:val="000000" w:themeColor="text1"/>
          <w:sz w:val="28"/>
          <w:szCs w:val="28"/>
        </w:rPr>
      </w:pPr>
    </w:p>
    <w:p w14:paraId="434F8875" w14:textId="760BF9EE" w:rsidR="00E576FC" w:rsidRDefault="00E576FC" w:rsidP="00E576FC">
      <w:pPr>
        <w:pStyle w:val="2"/>
        <w:numPr>
          <w:ilvl w:val="1"/>
          <w:numId w:val="2"/>
        </w:numPr>
        <w:ind w:left="0" w:firstLine="0"/>
        <w:rPr>
          <w:rFonts w:cs="Times New Roman"/>
          <w:snapToGrid w:val="0"/>
          <w:color w:val="000000" w:themeColor="text1"/>
          <w:szCs w:val="28"/>
        </w:rPr>
      </w:pPr>
      <w:bookmarkStart w:id="39" w:name="_Toc189252126"/>
      <w:r>
        <w:rPr>
          <w:rFonts w:cs="Times New Roman"/>
          <w:snapToGrid w:val="0"/>
          <w:color w:val="000000" w:themeColor="text1"/>
          <w:szCs w:val="28"/>
        </w:rPr>
        <w:t>Розробка синтаксичного та семантичного аналізатора.</w:t>
      </w:r>
      <w:bookmarkEnd w:id="39"/>
    </w:p>
    <w:p w14:paraId="514452DB" w14:textId="77777777" w:rsidR="00C42380" w:rsidRPr="001F61BE" w:rsidRDefault="00C42380" w:rsidP="00C42380">
      <w:pPr>
        <w:spacing w:before="100" w:beforeAutospacing="1" w:after="100" w:afterAutospacing="1"/>
        <w:rPr>
          <w:rFonts w:ascii="Times New Roman" w:eastAsia="Times New Roman" w:hAnsi="Times New Roman" w:cs="Times New Roman"/>
          <w:sz w:val="28"/>
          <w:szCs w:val="28"/>
        </w:rPr>
      </w:pPr>
      <w:r w:rsidRPr="00C42380">
        <w:rPr>
          <w:sz w:val="28"/>
          <w:szCs w:val="28"/>
          <w:lang w:val="uk-UA"/>
        </w:rPr>
        <w:t xml:space="preserve">   </w:t>
      </w:r>
      <w:r w:rsidRPr="001F61BE">
        <w:rPr>
          <w:rFonts w:ascii="Times New Roman" w:eastAsia="Times New Roman" w:hAnsi="Times New Roman" w:cs="Times New Roman"/>
          <w:sz w:val="28"/>
          <w:szCs w:val="28"/>
          <w:lang w:val="uk-UA"/>
        </w:rPr>
        <w:t xml:space="preserve">Синтаксичний аналіз — це етап компіляції, що визначає, чи відповідає послідовність лексем граматиці певної мови програмування. </w:t>
      </w:r>
      <w:r w:rsidRPr="001F61BE">
        <w:rPr>
          <w:rFonts w:ascii="Times New Roman" w:eastAsia="Times New Roman" w:hAnsi="Times New Roman" w:cs="Times New Roman"/>
          <w:sz w:val="28"/>
          <w:szCs w:val="28"/>
        </w:rPr>
        <w:t>Теоретично для будь-якої граматики можна створити синтаксичний аналізатор, але граматики, що застосовуються на практиці, зазвичай мають спеціальні структури. Наприклад, для будь-якої контекстно-вільної граматики можна побудувати аналізатор з часом роботи, що не перевищує O(n³) для вхідного рядка довжиною n, однак для мов програмування існують більш оптимізовані граматики, що дозволяють створювати аналізатори з лінійною складністю.</w:t>
      </w:r>
    </w:p>
    <w:p w14:paraId="452B698F" w14:textId="77777777" w:rsidR="00C42380" w:rsidRPr="001F61BE" w:rsidRDefault="00C42380" w:rsidP="00C42380">
      <w:pPr>
        <w:spacing w:before="100" w:beforeAutospacing="1" w:after="100" w:afterAutospacing="1"/>
        <w:rPr>
          <w:rFonts w:ascii="Times New Roman" w:eastAsia="Times New Roman" w:hAnsi="Times New Roman" w:cs="Times New Roman"/>
          <w:sz w:val="28"/>
          <w:szCs w:val="28"/>
        </w:rPr>
      </w:pPr>
      <w:r w:rsidRPr="001F61BE">
        <w:rPr>
          <w:rFonts w:ascii="Times New Roman" w:eastAsia="Times New Roman" w:hAnsi="Times New Roman" w:cs="Times New Roman"/>
          <w:sz w:val="28"/>
          <w:szCs w:val="28"/>
        </w:rPr>
        <w:t>У реальних мовах програмування аналізатори зазвичай мають лінійну складність. Це досягається переглядом коду зліва направо з підгляданням лише одного термінального символу (лексем), що дозволяє обробляти вхід ефективніше.</w:t>
      </w:r>
    </w:p>
    <w:p w14:paraId="2D7D7029" w14:textId="77777777" w:rsidR="00C42380" w:rsidRPr="001F61BE" w:rsidRDefault="00C42380" w:rsidP="00C42380">
      <w:pPr>
        <w:spacing w:before="100" w:beforeAutospacing="1" w:after="100" w:afterAutospacing="1"/>
        <w:outlineLvl w:val="2"/>
        <w:rPr>
          <w:rFonts w:ascii="Times New Roman" w:eastAsia="Times New Roman" w:hAnsi="Times New Roman" w:cs="Times New Roman"/>
          <w:b/>
          <w:bCs/>
          <w:sz w:val="28"/>
          <w:szCs w:val="28"/>
        </w:rPr>
      </w:pPr>
      <w:bookmarkStart w:id="40" w:name="_Toc189252127"/>
      <w:r w:rsidRPr="001F61BE">
        <w:rPr>
          <w:rFonts w:ascii="Times New Roman" w:eastAsia="Times New Roman" w:hAnsi="Times New Roman" w:cs="Times New Roman"/>
          <w:b/>
          <w:bCs/>
          <w:sz w:val="28"/>
          <w:szCs w:val="28"/>
        </w:rPr>
        <w:t>Процес синтаксичного аналізу</w:t>
      </w:r>
      <w:bookmarkEnd w:id="40"/>
    </w:p>
    <w:p w14:paraId="4044AD3C" w14:textId="77777777" w:rsidR="00C42380" w:rsidRPr="001F61BE" w:rsidRDefault="00C42380" w:rsidP="00C42380">
      <w:pPr>
        <w:spacing w:before="100" w:beforeAutospacing="1" w:after="100" w:afterAutospacing="1"/>
        <w:rPr>
          <w:rFonts w:ascii="Times New Roman" w:eastAsia="Times New Roman" w:hAnsi="Times New Roman" w:cs="Times New Roman"/>
          <w:sz w:val="28"/>
          <w:szCs w:val="28"/>
        </w:rPr>
      </w:pPr>
      <w:r w:rsidRPr="001F61BE">
        <w:rPr>
          <w:rFonts w:ascii="Times New Roman" w:eastAsia="Times New Roman" w:hAnsi="Times New Roman" w:cs="Times New Roman"/>
          <w:sz w:val="28"/>
          <w:szCs w:val="28"/>
        </w:rPr>
        <w:t xml:space="preserve">Вхід синтаксичного аналізатора складається з послідовності лексем та таблиць представлень, які створюються на етапі лексичного аналізу. Синтаксичний аналізатор перевіряє, чи відповідає послідовність лексем граматичним правилам мови. На виході аналізатора утворюється </w:t>
      </w:r>
      <w:r w:rsidRPr="001F61BE">
        <w:rPr>
          <w:rFonts w:ascii="Times New Roman" w:eastAsia="Times New Roman" w:hAnsi="Times New Roman" w:cs="Times New Roman"/>
          <w:b/>
          <w:bCs/>
          <w:sz w:val="28"/>
          <w:szCs w:val="28"/>
        </w:rPr>
        <w:t>дерево граматичного розбору</w:t>
      </w:r>
      <w:r w:rsidRPr="001F61BE">
        <w:rPr>
          <w:rFonts w:ascii="Times New Roman" w:eastAsia="Times New Roman" w:hAnsi="Times New Roman" w:cs="Times New Roman"/>
          <w:sz w:val="28"/>
          <w:szCs w:val="28"/>
        </w:rPr>
        <w:t>, яке представляє структуру програми згідно з правилами граматики. Також створюються таблиці ідентифікаторів і типів, що служать для подальшої обробки.</w:t>
      </w:r>
    </w:p>
    <w:p w14:paraId="25B6B68F" w14:textId="77777777" w:rsidR="00C42380" w:rsidRPr="001F61BE" w:rsidRDefault="00C42380" w:rsidP="00C42380">
      <w:pPr>
        <w:spacing w:before="100" w:beforeAutospacing="1" w:after="100" w:afterAutospacing="1"/>
        <w:outlineLvl w:val="2"/>
        <w:rPr>
          <w:rFonts w:ascii="Times New Roman" w:eastAsia="Times New Roman" w:hAnsi="Times New Roman" w:cs="Times New Roman"/>
          <w:b/>
          <w:bCs/>
          <w:sz w:val="28"/>
          <w:szCs w:val="28"/>
        </w:rPr>
      </w:pPr>
      <w:bookmarkStart w:id="41" w:name="_Toc189252128"/>
      <w:r w:rsidRPr="001F61BE">
        <w:rPr>
          <w:rFonts w:ascii="Times New Roman" w:eastAsia="Times New Roman" w:hAnsi="Times New Roman" w:cs="Times New Roman"/>
          <w:b/>
          <w:bCs/>
          <w:sz w:val="28"/>
          <w:szCs w:val="28"/>
        </w:rPr>
        <w:lastRenderedPageBreak/>
        <w:t>Семантичний аналіз</w:t>
      </w:r>
      <w:bookmarkEnd w:id="41"/>
    </w:p>
    <w:p w14:paraId="6D8644AB" w14:textId="77777777" w:rsidR="00C42380" w:rsidRPr="001F61BE" w:rsidRDefault="00C42380" w:rsidP="00C42380">
      <w:pPr>
        <w:spacing w:before="100" w:beforeAutospacing="1" w:after="100" w:afterAutospacing="1"/>
        <w:rPr>
          <w:rFonts w:ascii="Times New Roman" w:eastAsia="Times New Roman" w:hAnsi="Times New Roman" w:cs="Times New Roman"/>
          <w:sz w:val="28"/>
          <w:szCs w:val="28"/>
        </w:rPr>
      </w:pPr>
      <w:r w:rsidRPr="001F61BE">
        <w:rPr>
          <w:rFonts w:ascii="Times New Roman" w:eastAsia="Times New Roman" w:hAnsi="Times New Roman" w:cs="Times New Roman"/>
          <w:sz w:val="28"/>
          <w:szCs w:val="28"/>
        </w:rPr>
        <w:t>Семантичний аналіз здійснює перевірку змістовної коректності програми, аналізуючи відповідність операцій типам даних і забезпечуючи виконання обмежень, визначених мовою програмування. Семантичний аналіз дозволяє виявити логічні помилки, які можуть виникнути через некоректне використання змінних, типів чи операцій. В результаті цього етапу дерева розбору анотовані додатковою інформацією, яка буде використана при генерації машинного коду.</w:t>
      </w:r>
    </w:p>
    <w:p w14:paraId="44800583" w14:textId="53054137" w:rsidR="00C42380" w:rsidRPr="00C42380" w:rsidRDefault="00C42380" w:rsidP="00C42380"/>
    <w:p w14:paraId="1A134E0A" w14:textId="77777777" w:rsidR="00C42380" w:rsidRPr="00C42380" w:rsidRDefault="00C42380" w:rsidP="00C42380">
      <w:pPr>
        <w:rPr>
          <w:lang w:val="uk-UA"/>
        </w:rPr>
      </w:pPr>
    </w:p>
    <w:p w14:paraId="6D4AC26E" w14:textId="77777777" w:rsidR="00C42380" w:rsidRPr="00C42380" w:rsidRDefault="00C42380" w:rsidP="00C42380">
      <w:pPr>
        <w:rPr>
          <w:lang w:val="uk-UA"/>
        </w:rPr>
      </w:pPr>
    </w:p>
    <w:p w14:paraId="5D32DAD3" w14:textId="77777777" w:rsidR="00E576FC" w:rsidRDefault="00E576FC" w:rsidP="00E576FC">
      <w:pPr>
        <w:rPr>
          <w:rFonts w:ascii="Times New Roman" w:hAnsi="Times New Roman" w:cs="Times New Roman"/>
          <w:color w:val="000000" w:themeColor="text1"/>
          <w:sz w:val="28"/>
          <w:szCs w:val="28"/>
        </w:rPr>
      </w:pPr>
    </w:p>
    <w:p w14:paraId="0301C731" w14:textId="77777777" w:rsidR="00E576FC" w:rsidRDefault="00E576FC" w:rsidP="00E576FC">
      <w:pPr>
        <w:rPr>
          <w:rFonts w:ascii="Times New Roman" w:hAnsi="Times New Roman" w:cs="Times New Roman"/>
          <w:color w:val="000000" w:themeColor="text1"/>
          <w:sz w:val="28"/>
          <w:szCs w:val="28"/>
        </w:rPr>
      </w:pPr>
    </w:p>
    <w:p w14:paraId="764363E9" w14:textId="31BD0869" w:rsidR="00E576FC" w:rsidRDefault="00E576FC" w:rsidP="00E576FC">
      <w:pPr>
        <w:pStyle w:val="3"/>
        <w:ind w:left="0" w:firstLine="0"/>
        <w:rPr>
          <w:rFonts w:cs="Times New Roman"/>
          <w:b/>
          <w:bCs/>
          <w:color w:val="000000" w:themeColor="text1"/>
          <w:szCs w:val="28"/>
        </w:rPr>
      </w:pPr>
      <w:bookmarkStart w:id="42" w:name="_Toc189252129"/>
      <w:r>
        <w:rPr>
          <w:rFonts w:cs="Times New Roman"/>
          <w:b/>
          <w:bCs/>
          <w:color w:val="000000" w:themeColor="text1"/>
          <w:szCs w:val="28"/>
        </w:rPr>
        <w:t>Розробка дерева граматичного розбору.</w:t>
      </w:r>
      <w:bookmarkEnd w:id="42"/>
    </w:p>
    <w:p w14:paraId="0F0F140C" w14:textId="77777777" w:rsidR="00C42380" w:rsidRDefault="00C42380" w:rsidP="00C42380">
      <w:pPr>
        <w:pStyle w:val="aa"/>
        <w:spacing w:after="260" w:line="240" w:lineRule="auto"/>
        <w:ind w:firstLine="720"/>
      </w:pPr>
      <w:r>
        <w:rPr>
          <w:lang w:val="uk-UA"/>
        </w:rPr>
        <w:t xml:space="preserve"> </w:t>
      </w:r>
      <w:r>
        <w:t>Схема дерева розбору виглядає наступним чином:</w:t>
      </w:r>
    </w:p>
    <w:p w14:paraId="38DD55E8" w14:textId="77777777" w:rsidR="000B1DB0" w:rsidRPr="00A10C35" w:rsidRDefault="000B1DB0" w:rsidP="000B1DB0">
      <w:pPr>
        <w:pStyle w:val="ac"/>
        <w:spacing w:after="0"/>
        <w:jc w:val="both"/>
        <w:rPr>
          <w:rFonts w:ascii="Consolas" w:hAnsi="Consolas"/>
          <w:sz w:val="20"/>
          <w:szCs w:val="20"/>
          <w:lang w:val="uk-UA" w:eastAsia="uk-UA" w:bidi="uk-UA"/>
        </w:rPr>
      </w:pPr>
    </w:p>
    <w:p w14:paraId="1E358112"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lt;програма&gt; </w:t>
      </w:r>
    </w:p>
    <w:p w14:paraId="05A55693"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w:t>
      </w:r>
    </w:p>
    <w:p w14:paraId="32F7005F" w14:textId="5206B148"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w:t>
      </w:r>
      <w:r>
        <w:rPr>
          <w:rFonts w:ascii="Times New Roman" w:hAnsi="Times New Roman" w:cs="Times New Roman"/>
          <w:lang w:val="en-US"/>
        </w:rPr>
        <w:t>startprogram</w:t>
      </w:r>
      <w:r w:rsidRPr="000B1DB0">
        <w:rPr>
          <w:rFonts w:ascii="Times New Roman" w:hAnsi="Times New Roman" w:cs="Times New Roman"/>
          <w:lang w:val="uk-UA"/>
        </w:rPr>
        <w:t xml:space="preserve">' </w:t>
      </w:r>
    </w:p>
    <w:p w14:paraId="48D6147A"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lt;назва програми&gt; </w:t>
      </w:r>
    </w:p>
    <w:p w14:paraId="57DC6F99"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lt;ідентифікатор&gt; </w:t>
      </w:r>
    </w:p>
    <w:p w14:paraId="3EB23446" w14:textId="18EC7FD8"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w:t>
      </w:r>
      <w:r>
        <w:rPr>
          <w:rFonts w:ascii="Times New Roman" w:hAnsi="Times New Roman" w:cs="Times New Roman"/>
          <w:lang w:val="en-US"/>
        </w:rPr>
        <w:t>startblok</w:t>
      </w:r>
      <w:r w:rsidRPr="000B1DB0">
        <w:rPr>
          <w:rFonts w:ascii="Times New Roman" w:hAnsi="Times New Roman" w:cs="Times New Roman"/>
          <w:lang w:val="uk-UA"/>
        </w:rPr>
        <w:t xml:space="preserve">' </w:t>
      </w:r>
    </w:p>
    <w:p w14:paraId="558C264A"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lt;оголошення змінних&gt; </w:t>
      </w:r>
    </w:p>
    <w:p w14:paraId="7CA5BBF2" w14:textId="2C74B0B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 ‘</w:t>
      </w:r>
      <w:r>
        <w:rPr>
          <w:rFonts w:ascii="Times New Roman" w:hAnsi="Times New Roman" w:cs="Times New Roman"/>
          <w:lang w:val="en-US"/>
        </w:rPr>
        <w:t>variable</w:t>
      </w:r>
      <w:r w:rsidRPr="000B1DB0">
        <w:rPr>
          <w:rFonts w:ascii="Times New Roman" w:hAnsi="Times New Roman" w:cs="Times New Roman"/>
          <w:lang w:val="uk-UA"/>
        </w:rPr>
        <w:t>’</w:t>
      </w:r>
    </w:p>
    <w:p w14:paraId="7D2835A9"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   ├ &lt;тип даних&gt;</w:t>
      </w:r>
    </w:p>
    <w:p w14:paraId="0A9F9340" w14:textId="1D6AD0F1"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   └── '</w:t>
      </w:r>
      <w:r>
        <w:rPr>
          <w:rFonts w:ascii="Times New Roman" w:hAnsi="Times New Roman" w:cs="Times New Roman"/>
          <w:lang w:val="en-US"/>
        </w:rPr>
        <w:t>int</w:t>
      </w:r>
      <w:r w:rsidRPr="007514DD">
        <w:rPr>
          <w:rFonts w:ascii="Times New Roman" w:hAnsi="Times New Roman" w:cs="Times New Roman"/>
          <w:lang w:val="uk-UA"/>
        </w:rPr>
        <w:t>_2</w:t>
      </w:r>
      <w:r w:rsidRPr="000B1DB0">
        <w:rPr>
          <w:rFonts w:ascii="Times New Roman" w:hAnsi="Times New Roman" w:cs="Times New Roman"/>
          <w:lang w:val="uk-UA"/>
        </w:rPr>
        <w:t xml:space="preserve">' </w:t>
      </w:r>
    </w:p>
    <w:p w14:paraId="26E0C5A9"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lt;список змінних&gt; </w:t>
      </w:r>
    </w:p>
    <w:p w14:paraId="180B9BD8"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lt;ідентифікатор&gt; </w:t>
      </w:r>
    </w:p>
    <w:p w14:paraId="106670D5"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 ',' &lt;ідентифікатор&gt; } </w:t>
      </w:r>
    </w:p>
    <w:p w14:paraId="45035A2B"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lt;тіло програми&gt; </w:t>
      </w:r>
    </w:p>
    <w:p w14:paraId="2CA705B4"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 &lt;оператор&gt;</w:t>
      </w:r>
    </w:p>
    <w:p w14:paraId="1E929B51"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 &lt;оператор&gt; } </w:t>
      </w:r>
    </w:p>
    <w:p w14:paraId="795D2C7E"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w:t>
      </w:r>
    </w:p>
    <w:p w14:paraId="0680D537"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lt;присвоєння&gt; </w:t>
      </w:r>
    </w:p>
    <w:p w14:paraId="178040C7"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 &lt;ідентифікатор&gt; </w:t>
      </w:r>
    </w:p>
    <w:p w14:paraId="2E41C2B3"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 '&lt;-' </w:t>
      </w:r>
    </w:p>
    <w:p w14:paraId="2BD70D8B"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 &lt;арифметичний вираз&gt; </w:t>
      </w:r>
    </w:p>
    <w:p w14:paraId="742F5008"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 &lt;доданок&gt; </w:t>
      </w:r>
    </w:p>
    <w:p w14:paraId="561E2822"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   ├── &lt;множник&gt; </w:t>
      </w:r>
    </w:p>
    <w:p w14:paraId="5DF68979" w14:textId="77777777" w:rsidR="000B1DB0" w:rsidRPr="000B1DB0" w:rsidRDefault="000B1DB0" w:rsidP="000B1DB0">
      <w:pPr>
        <w:spacing w:after="12"/>
        <w:ind w:left="709" w:right="50"/>
        <w:rPr>
          <w:rFonts w:ascii="Times New Roman" w:hAnsi="Times New Roman" w:cs="Times New Roman"/>
          <w:lang w:val="uk-UA"/>
        </w:rPr>
      </w:pPr>
      <w:r w:rsidRPr="000B1DB0">
        <w:rPr>
          <w:rFonts w:ascii="Times New Roman" w:hAnsi="Times New Roman" w:cs="Times New Roman"/>
          <w:lang w:val="uk-UA"/>
        </w:rPr>
        <w:t xml:space="preserve">│       │       │   │   └── (&lt;ідентифікатор&gt; | &lt;число&gt; | '(' &lt;арифметичний вираз&gt; ')') </w:t>
      </w:r>
    </w:p>
    <w:p w14:paraId="5604E117" w14:textId="40587FF9"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   └── { (*' | '/' | '%') &lt;доданок&gt; } </w:t>
      </w:r>
    </w:p>
    <w:p w14:paraId="143C0C0B" w14:textId="77777777" w:rsidR="000B1DB0" w:rsidRPr="000B1DB0" w:rsidRDefault="000B1DB0" w:rsidP="000B1DB0">
      <w:pPr>
        <w:ind w:left="709" w:right="50"/>
        <w:rPr>
          <w:rFonts w:ascii="Times New Roman" w:hAnsi="Times New Roman" w:cs="Times New Roman"/>
          <w:lang w:val="uk-UA"/>
        </w:rPr>
      </w:pPr>
      <w:r w:rsidRPr="000B1DB0">
        <w:rPr>
          <w:rFonts w:ascii="Times New Roman" w:hAnsi="Times New Roman" w:cs="Times New Roman"/>
          <w:lang w:val="uk-UA"/>
        </w:rPr>
        <w:t xml:space="preserve">│       │       └── { ('+ | '-') &lt;доданок&gt; } </w:t>
      </w:r>
    </w:p>
    <w:p w14:paraId="5EA6CFEC"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xml:space="preserve">│       │ </w:t>
      </w:r>
    </w:p>
    <w:p w14:paraId="408366FA"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lastRenderedPageBreak/>
        <w:t xml:space="preserve">│       ├── &lt;ввід&gt; </w:t>
      </w:r>
    </w:p>
    <w:p w14:paraId="0C126149" w14:textId="41FAB19B"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   ├── '</w:t>
      </w:r>
      <w:r>
        <w:rPr>
          <w:rFonts w:ascii="Times New Roman" w:hAnsi="Times New Roman" w:cs="Times New Roman"/>
          <w:lang w:val="en-US"/>
        </w:rPr>
        <w:t>get</w:t>
      </w:r>
      <w:r w:rsidRPr="007514DD">
        <w:rPr>
          <w:rFonts w:ascii="Times New Roman" w:hAnsi="Times New Roman" w:cs="Times New Roman"/>
          <w:lang w:val="uk-UA"/>
        </w:rPr>
        <w:t xml:space="preserve">' </w:t>
      </w:r>
    </w:p>
    <w:p w14:paraId="382AE68A"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xml:space="preserve">│       │   └── &lt;ідентифікатор&gt; </w:t>
      </w:r>
    </w:p>
    <w:p w14:paraId="60DB1EBD"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xml:space="preserve">│       │ </w:t>
      </w:r>
    </w:p>
    <w:p w14:paraId="513713FF"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xml:space="preserve">│       ├── &lt;вивід&gt; </w:t>
      </w:r>
    </w:p>
    <w:p w14:paraId="49070796" w14:textId="2028D10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   ├── '</w:t>
      </w:r>
      <w:r>
        <w:rPr>
          <w:rFonts w:ascii="Times New Roman" w:hAnsi="Times New Roman" w:cs="Times New Roman"/>
          <w:lang w:val="en-US"/>
        </w:rPr>
        <w:t>put</w:t>
      </w:r>
      <w:r w:rsidRPr="007514DD">
        <w:rPr>
          <w:rFonts w:ascii="Times New Roman" w:hAnsi="Times New Roman" w:cs="Times New Roman"/>
          <w:lang w:val="uk-UA"/>
        </w:rPr>
        <w:t xml:space="preserve">' </w:t>
      </w:r>
    </w:p>
    <w:p w14:paraId="2DBAD930"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xml:space="preserve">│       │   └── &lt;ідентифікатор&gt; </w:t>
      </w:r>
    </w:p>
    <w:p w14:paraId="742ADC27"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xml:space="preserve">│       │ </w:t>
      </w:r>
    </w:p>
    <w:p w14:paraId="2B4CBC94"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xml:space="preserve">│       ├── &lt;умовний оператор&gt; </w:t>
      </w:r>
    </w:p>
    <w:p w14:paraId="39EB4FB6" w14:textId="78106D3B"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   ├── '</w:t>
      </w:r>
      <w:r>
        <w:rPr>
          <w:rFonts w:ascii="Times New Roman" w:hAnsi="Times New Roman" w:cs="Times New Roman"/>
          <w:lang w:val="en-US"/>
        </w:rPr>
        <w:t>if</w:t>
      </w:r>
      <w:r w:rsidRPr="007514DD">
        <w:rPr>
          <w:rFonts w:ascii="Times New Roman" w:hAnsi="Times New Roman" w:cs="Times New Roman"/>
          <w:lang w:val="uk-UA"/>
        </w:rPr>
        <w:t xml:space="preserve">' </w:t>
      </w:r>
    </w:p>
    <w:p w14:paraId="135DB9B5"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xml:space="preserve">│       │   ├── &lt;логічний вираз&gt; </w:t>
      </w:r>
    </w:p>
    <w:p w14:paraId="0DAA1E43"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xml:space="preserve">│       │   │   ├── &lt;вираз І&gt; </w:t>
      </w:r>
    </w:p>
    <w:p w14:paraId="5257AB15" w14:textId="77777777" w:rsidR="000B1DB0" w:rsidRPr="007514DD" w:rsidRDefault="000B1DB0" w:rsidP="000B1DB0">
      <w:pPr>
        <w:ind w:left="709" w:right="50"/>
        <w:rPr>
          <w:rFonts w:ascii="Times New Roman" w:hAnsi="Times New Roman" w:cs="Times New Roman"/>
          <w:lang w:val="uk-UA"/>
        </w:rPr>
      </w:pPr>
      <w:r w:rsidRPr="007514DD">
        <w:rPr>
          <w:rFonts w:ascii="Times New Roman" w:hAnsi="Times New Roman" w:cs="Times New Roman"/>
          <w:lang w:val="uk-UA"/>
        </w:rPr>
        <w:t xml:space="preserve">│       │   │   │   ├── &lt;порівняння&gt; </w:t>
      </w:r>
    </w:p>
    <w:p w14:paraId="084B2E0F" w14:textId="4D504BC2" w:rsidR="000B1DB0" w:rsidRPr="00DC6076" w:rsidRDefault="000B1DB0" w:rsidP="000B1DB0">
      <w:pPr>
        <w:ind w:left="709" w:right="50"/>
        <w:rPr>
          <w:rFonts w:ascii="Times New Roman" w:hAnsi="Times New Roman" w:cs="Times New Roman"/>
        </w:rPr>
      </w:pPr>
      <w:r w:rsidRPr="007514DD">
        <w:rPr>
          <w:rFonts w:ascii="Times New Roman" w:hAnsi="Times New Roman" w:cs="Times New Roman"/>
          <w:lang w:val="uk-UA"/>
        </w:rPr>
        <w:t xml:space="preserve">│       │   │   │   │   └── (&lt;операція порівняння&gt; | '!' </w:t>
      </w:r>
      <w:r w:rsidRPr="00DC6076">
        <w:rPr>
          <w:rFonts w:ascii="Times New Roman" w:hAnsi="Times New Roman" w:cs="Times New Roman"/>
        </w:rPr>
        <w:t xml:space="preserve">'(' &lt;логічний вираз&gt; ')' | '(' &lt;логічний вираз&gt; ')') </w:t>
      </w:r>
    </w:p>
    <w:p w14:paraId="4732985E" w14:textId="77777777"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   │   │       ├── &lt;арифметичний вираз&gt; </w:t>
      </w:r>
    </w:p>
    <w:p w14:paraId="7B0C1A59" w14:textId="3E2FC542"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   │   │   │       ├── &lt;оператор порівняння&gt; (</w:t>
      </w:r>
      <w:r w:rsidRPr="00B75166">
        <w:rPr>
          <w:rFonts w:ascii="Times New Roman" w:hAnsi="Times New Roman" w:cs="Times New Roman"/>
        </w:rPr>
        <w:t>'</w:t>
      </w:r>
      <w:r w:rsidR="006949A1">
        <w:rPr>
          <w:rFonts w:ascii="Times New Roman" w:hAnsi="Times New Roman" w:cs="Times New Roman"/>
          <w:lang w:val="en-US"/>
        </w:rPr>
        <w:t>eq</w:t>
      </w:r>
      <w:r w:rsidRPr="00B75166">
        <w:rPr>
          <w:rFonts w:ascii="Times New Roman" w:hAnsi="Times New Roman" w:cs="Times New Roman"/>
        </w:rPr>
        <w:t xml:space="preserve"> | '</w:t>
      </w:r>
      <w:r w:rsidR="006949A1">
        <w:rPr>
          <w:rFonts w:ascii="Times New Roman" w:hAnsi="Times New Roman" w:cs="Times New Roman"/>
          <w:lang w:val="en-US"/>
        </w:rPr>
        <w:t>noteq</w:t>
      </w:r>
      <w:r w:rsidRPr="00B75166">
        <w:rPr>
          <w:rFonts w:ascii="Times New Roman" w:hAnsi="Times New Roman" w:cs="Times New Roman"/>
        </w:rPr>
        <w:t>' | '</w:t>
      </w:r>
      <w:r w:rsidR="006949A1">
        <w:rPr>
          <w:rFonts w:ascii="Times New Roman" w:hAnsi="Times New Roman" w:cs="Times New Roman"/>
          <w:lang w:val="en-US"/>
        </w:rPr>
        <w:t>less</w:t>
      </w:r>
      <w:r w:rsidRPr="00B75166">
        <w:rPr>
          <w:rFonts w:ascii="Times New Roman" w:hAnsi="Times New Roman" w:cs="Times New Roman"/>
        </w:rPr>
        <w:t>' | '</w:t>
      </w:r>
      <w:r w:rsidR="006949A1">
        <w:rPr>
          <w:rFonts w:ascii="Times New Roman" w:hAnsi="Times New Roman" w:cs="Times New Roman"/>
          <w:lang w:val="en-US"/>
        </w:rPr>
        <w:t>gr</w:t>
      </w:r>
      <w:r w:rsidRPr="00B75166">
        <w:rPr>
          <w:rFonts w:ascii="Times New Roman" w:hAnsi="Times New Roman" w:cs="Times New Roman"/>
        </w:rPr>
        <w:t>'</w:t>
      </w:r>
      <w:r w:rsidRPr="00DC6076">
        <w:rPr>
          <w:rFonts w:ascii="Times New Roman" w:hAnsi="Times New Roman" w:cs="Times New Roman"/>
        </w:rPr>
        <w:t xml:space="preserve">) </w:t>
      </w:r>
    </w:p>
    <w:p w14:paraId="1A5BBE1F" w14:textId="77777777"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   │   │       └── &lt;арифметичний вираз&gt; </w:t>
      </w:r>
    </w:p>
    <w:p w14:paraId="4C99736B" w14:textId="584A47FF"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   │   └── </w:t>
      </w:r>
      <w:proofErr w:type="gramStart"/>
      <w:r w:rsidRPr="00DC6076">
        <w:rPr>
          <w:rFonts w:ascii="Times New Roman" w:hAnsi="Times New Roman" w:cs="Times New Roman"/>
        </w:rPr>
        <w:t>{ '</w:t>
      </w:r>
      <w:proofErr w:type="gramEnd"/>
      <w:r w:rsidR="006949A1">
        <w:rPr>
          <w:rFonts w:ascii="Times New Roman" w:hAnsi="Times New Roman" w:cs="Times New Roman"/>
          <w:lang w:val="en-US"/>
        </w:rPr>
        <w:t>or</w:t>
      </w:r>
      <w:r w:rsidRPr="00DC6076">
        <w:rPr>
          <w:rFonts w:ascii="Times New Roman" w:hAnsi="Times New Roman" w:cs="Times New Roman"/>
        </w:rPr>
        <w:t xml:space="preserve">' &lt;порівняння&gt; } </w:t>
      </w:r>
    </w:p>
    <w:p w14:paraId="35EDA6A4" w14:textId="0FCB172C"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   └── </w:t>
      </w:r>
      <w:proofErr w:type="gramStart"/>
      <w:r w:rsidRPr="00DC6076">
        <w:rPr>
          <w:rFonts w:ascii="Times New Roman" w:hAnsi="Times New Roman" w:cs="Times New Roman"/>
        </w:rPr>
        <w:t>{ '</w:t>
      </w:r>
      <w:proofErr w:type="gramEnd"/>
      <w:r w:rsidR="006949A1">
        <w:rPr>
          <w:rFonts w:ascii="Times New Roman" w:hAnsi="Times New Roman" w:cs="Times New Roman"/>
          <w:lang w:val="en-US"/>
        </w:rPr>
        <w:t>and</w:t>
      </w:r>
      <w:r w:rsidRPr="00DC6076">
        <w:rPr>
          <w:rFonts w:ascii="Times New Roman" w:hAnsi="Times New Roman" w:cs="Times New Roman"/>
        </w:rPr>
        <w:t xml:space="preserve">' &lt;вираз І&gt; } </w:t>
      </w:r>
    </w:p>
    <w:p w14:paraId="791EA217" w14:textId="77777777"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 &lt;тіло&gt; </w:t>
      </w:r>
      <w:proofErr w:type="gramStart"/>
      <w:r w:rsidRPr="00DC6076">
        <w:rPr>
          <w:rFonts w:ascii="Times New Roman" w:hAnsi="Times New Roman" w:cs="Times New Roman"/>
        </w:rPr>
        <w:t>‘;’</w:t>
      </w:r>
      <w:proofErr w:type="gramEnd"/>
    </w:p>
    <w:p w14:paraId="273D3542" w14:textId="564F8F7E"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   └── ['</w:t>
      </w:r>
      <w:r w:rsidR="006949A1">
        <w:rPr>
          <w:rFonts w:ascii="Times New Roman" w:hAnsi="Times New Roman" w:cs="Times New Roman"/>
          <w:lang w:val="en-US"/>
        </w:rPr>
        <w:t>else</w:t>
      </w:r>
      <w:r w:rsidRPr="00DC6076">
        <w:rPr>
          <w:rFonts w:ascii="Times New Roman" w:hAnsi="Times New Roman" w:cs="Times New Roman"/>
        </w:rPr>
        <w:t xml:space="preserve">' &lt;тіло&gt; </w:t>
      </w:r>
      <w:proofErr w:type="gramStart"/>
      <w:r w:rsidRPr="00DC6076">
        <w:rPr>
          <w:rFonts w:ascii="Times New Roman" w:hAnsi="Times New Roman" w:cs="Times New Roman"/>
        </w:rPr>
        <w:t>‘;’</w:t>
      </w:r>
      <w:proofErr w:type="gramEnd"/>
      <w:r w:rsidRPr="00DC6076">
        <w:rPr>
          <w:rFonts w:ascii="Times New Roman" w:hAnsi="Times New Roman" w:cs="Times New Roman"/>
        </w:rPr>
        <w:t xml:space="preserve">] </w:t>
      </w:r>
    </w:p>
    <w:p w14:paraId="7230E3D7" w14:textId="77777777"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w:t>
      </w:r>
    </w:p>
    <w:p w14:paraId="58A19827" w14:textId="77777777"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lt;оператор циклу&gt; </w:t>
      </w:r>
    </w:p>
    <w:p w14:paraId="4A57037B" w14:textId="0F2E2948"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   ├── '</w:t>
      </w:r>
      <w:r w:rsidR="006949A1">
        <w:rPr>
          <w:rFonts w:ascii="Times New Roman" w:hAnsi="Times New Roman" w:cs="Times New Roman"/>
          <w:lang w:val="en-US"/>
        </w:rPr>
        <w:t>while</w:t>
      </w:r>
      <w:r w:rsidRPr="00DC6076">
        <w:rPr>
          <w:rFonts w:ascii="Times New Roman" w:hAnsi="Times New Roman" w:cs="Times New Roman"/>
        </w:rPr>
        <w:t xml:space="preserve">' </w:t>
      </w:r>
    </w:p>
    <w:p w14:paraId="072D746E" w14:textId="77777777"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 &lt;логічний вираз&gt; </w:t>
      </w:r>
    </w:p>
    <w:p w14:paraId="75D86544" w14:textId="77777777"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 &lt;тіло циклу&gt; </w:t>
      </w:r>
    </w:p>
    <w:p w14:paraId="09B1E295" w14:textId="77777777"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   ├── &lt;оператор&gt; </w:t>
      </w:r>
    </w:p>
    <w:p w14:paraId="084E31CB" w14:textId="77777777"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xml:space="preserve">│       │   │   └── </w:t>
      </w:r>
      <w:proofErr w:type="gramStart"/>
      <w:r w:rsidRPr="00DC6076">
        <w:rPr>
          <w:rFonts w:ascii="Times New Roman" w:hAnsi="Times New Roman" w:cs="Times New Roman"/>
        </w:rPr>
        <w:t>{ &lt;</w:t>
      </w:r>
      <w:proofErr w:type="gramEnd"/>
      <w:r w:rsidRPr="00DC6076">
        <w:rPr>
          <w:rFonts w:ascii="Times New Roman" w:hAnsi="Times New Roman" w:cs="Times New Roman"/>
        </w:rPr>
        <w:t xml:space="preserve">оператор&gt; } </w:t>
      </w:r>
    </w:p>
    <w:p w14:paraId="3AD8ED0C" w14:textId="78014C8B" w:rsidR="000B1DB0" w:rsidRPr="00DC6076" w:rsidRDefault="000B1DB0" w:rsidP="000B1DB0">
      <w:pPr>
        <w:ind w:left="709" w:right="50"/>
        <w:rPr>
          <w:rFonts w:ascii="Times New Roman" w:hAnsi="Times New Roman" w:cs="Times New Roman"/>
        </w:rPr>
      </w:pPr>
      <w:r w:rsidRPr="00DC6076">
        <w:rPr>
          <w:rFonts w:ascii="Times New Roman" w:hAnsi="Times New Roman" w:cs="Times New Roman"/>
        </w:rPr>
        <w:t>│       │   ├── ['</w:t>
      </w:r>
      <w:r w:rsidR="006949A1">
        <w:rPr>
          <w:rFonts w:ascii="Times New Roman" w:hAnsi="Times New Roman" w:cs="Times New Roman"/>
          <w:lang w:val="en-US"/>
        </w:rPr>
        <w:t>exit</w:t>
      </w:r>
      <w:r w:rsidRPr="00DC6076">
        <w:rPr>
          <w:rFonts w:ascii="Times New Roman" w:hAnsi="Times New Roman" w:cs="Times New Roman"/>
        </w:rPr>
        <w:t xml:space="preserve"> </w:t>
      </w:r>
      <w:r w:rsidR="006949A1">
        <w:rPr>
          <w:rFonts w:ascii="Times New Roman" w:hAnsi="Times New Roman" w:cs="Times New Roman"/>
          <w:lang w:val="en-US"/>
        </w:rPr>
        <w:t>while</w:t>
      </w:r>
      <w:proofErr w:type="gramStart"/>
      <w:r w:rsidRPr="00DC6076">
        <w:rPr>
          <w:rFonts w:ascii="Times New Roman" w:hAnsi="Times New Roman" w:cs="Times New Roman"/>
        </w:rPr>
        <w:t>']  (</w:t>
      </w:r>
      <w:proofErr w:type="gramEnd"/>
      <w:r w:rsidRPr="00DC6076">
        <w:rPr>
          <w:rFonts w:ascii="Times New Roman" w:hAnsi="Times New Roman" w:cs="Times New Roman"/>
        </w:rPr>
        <w:t xml:space="preserve">опціонально) </w:t>
      </w:r>
    </w:p>
    <w:p w14:paraId="2F0AB6F5" w14:textId="50FECE81" w:rsidR="000B1DB0" w:rsidRPr="006949A1" w:rsidRDefault="000B1DB0" w:rsidP="000B1DB0">
      <w:pPr>
        <w:ind w:left="709" w:right="50"/>
        <w:rPr>
          <w:rFonts w:ascii="Times New Roman" w:hAnsi="Times New Roman" w:cs="Times New Roman"/>
        </w:rPr>
      </w:pPr>
      <w:r w:rsidRPr="006949A1">
        <w:rPr>
          <w:rFonts w:ascii="Times New Roman" w:hAnsi="Times New Roman" w:cs="Times New Roman"/>
        </w:rPr>
        <w:t>│       │   ├── ['</w:t>
      </w:r>
      <w:r w:rsidR="006949A1">
        <w:rPr>
          <w:rFonts w:ascii="Times New Roman" w:hAnsi="Times New Roman" w:cs="Times New Roman"/>
          <w:lang w:val="en-US"/>
        </w:rPr>
        <w:t>continue</w:t>
      </w:r>
      <w:r w:rsidRPr="006949A1">
        <w:rPr>
          <w:rFonts w:ascii="Times New Roman" w:hAnsi="Times New Roman" w:cs="Times New Roman"/>
        </w:rPr>
        <w:t xml:space="preserve"> </w:t>
      </w:r>
      <w:r w:rsidR="006949A1">
        <w:rPr>
          <w:rFonts w:ascii="Times New Roman" w:hAnsi="Times New Roman" w:cs="Times New Roman"/>
          <w:lang w:val="en-US"/>
        </w:rPr>
        <w:t>while</w:t>
      </w:r>
      <w:proofErr w:type="gramStart"/>
      <w:r w:rsidRPr="006949A1">
        <w:rPr>
          <w:rFonts w:ascii="Times New Roman" w:hAnsi="Times New Roman" w:cs="Times New Roman"/>
        </w:rPr>
        <w:t>']  (</w:t>
      </w:r>
      <w:proofErr w:type="gramEnd"/>
      <w:r w:rsidRPr="00DC6076">
        <w:rPr>
          <w:rFonts w:ascii="Times New Roman" w:hAnsi="Times New Roman" w:cs="Times New Roman"/>
        </w:rPr>
        <w:t>опціонально</w:t>
      </w:r>
      <w:r w:rsidRPr="006949A1">
        <w:rPr>
          <w:rFonts w:ascii="Times New Roman" w:hAnsi="Times New Roman" w:cs="Times New Roman"/>
        </w:rPr>
        <w:t xml:space="preserve">) </w:t>
      </w:r>
    </w:p>
    <w:p w14:paraId="4919A76D" w14:textId="363DA2FC" w:rsidR="000B1DB0" w:rsidRPr="007514DD" w:rsidRDefault="000B1DB0" w:rsidP="00A91C0F">
      <w:pPr>
        <w:ind w:left="708" w:right="50"/>
        <w:rPr>
          <w:rFonts w:ascii="Times New Roman" w:hAnsi="Times New Roman" w:cs="Times New Roman"/>
        </w:rPr>
      </w:pPr>
      <w:r w:rsidRPr="007514DD">
        <w:rPr>
          <w:rFonts w:ascii="Times New Roman" w:hAnsi="Times New Roman" w:cs="Times New Roman"/>
        </w:rPr>
        <w:t>│       │   └── '</w:t>
      </w:r>
      <w:r w:rsidR="006949A1">
        <w:rPr>
          <w:rFonts w:ascii="Times New Roman" w:hAnsi="Times New Roman" w:cs="Times New Roman"/>
          <w:lang w:val="en-US"/>
        </w:rPr>
        <w:t>endblok</w:t>
      </w:r>
      <w:r w:rsidRPr="007514DD">
        <w:rPr>
          <w:rFonts w:ascii="Times New Roman" w:hAnsi="Times New Roman" w:cs="Times New Roman"/>
        </w:rPr>
        <w:t xml:space="preserve"> </w:t>
      </w:r>
      <w:r w:rsidR="006949A1">
        <w:rPr>
          <w:rFonts w:ascii="Times New Roman" w:hAnsi="Times New Roman" w:cs="Times New Roman"/>
          <w:lang w:val="en-US"/>
        </w:rPr>
        <w:t>while</w:t>
      </w:r>
      <w:r w:rsidRPr="007514DD">
        <w:rPr>
          <w:rFonts w:ascii="Times New Roman" w:hAnsi="Times New Roman" w:cs="Times New Roman"/>
        </w:rPr>
        <w:t xml:space="preserve">' </w:t>
      </w:r>
    </w:p>
    <w:p w14:paraId="7838D2F1" w14:textId="69620CFD" w:rsidR="000B1DB0" w:rsidRPr="007514DD" w:rsidRDefault="000B1DB0" w:rsidP="000B1DB0">
      <w:pPr>
        <w:ind w:left="709" w:right="50"/>
        <w:rPr>
          <w:rFonts w:ascii="Times New Roman" w:hAnsi="Times New Roman" w:cs="Times New Roman"/>
        </w:rPr>
      </w:pPr>
      <w:r w:rsidRPr="007514DD">
        <w:rPr>
          <w:rFonts w:ascii="Times New Roman" w:hAnsi="Times New Roman" w:cs="Times New Roman"/>
        </w:rPr>
        <w:t>└── '</w:t>
      </w:r>
      <w:r w:rsidR="006949A1">
        <w:rPr>
          <w:rFonts w:ascii="Times New Roman" w:hAnsi="Times New Roman" w:cs="Times New Roman"/>
          <w:lang w:val="en-US"/>
        </w:rPr>
        <w:t>endblok</w:t>
      </w:r>
      <w:r w:rsidRPr="007514DD">
        <w:rPr>
          <w:rFonts w:ascii="Times New Roman" w:hAnsi="Times New Roman" w:cs="Times New Roman"/>
        </w:rPr>
        <w:t xml:space="preserve">' </w:t>
      </w:r>
    </w:p>
    <w:p w14:paraId="250E8EED" w14:textId="77777777" w:rsidR="00C42380" w:rsidRPr="007514DD" w:rsidRDefault="00C42380" w:rsidP="00C42380"/>
    <w:p w14:paraId="125CDBEF" w14:textId="77777777" w:rsidR="00E576FC" w:rsidRPr="007514DD" w:rsidRDefault="00E576FC" w:rsidP="00E576FC">
      <w:pPr>
        <w:autoSpaceDE w:val="0"/>
        <w:autoSpaceDN w:val="0"/>
        <w:adjustRightInd w:val="0"/>
        <w:rPr>
          <w:rFonts w:ascii="Times New Roman" w:hAnsi="Times New Roman" w:cs="Times New Roman"/>
          <w:color w:val="000000" w:themeColor="text1"/>
          <w:sz w:val="28"/>
          <w:szCs w:val="28"/>
        </w:rPr>
      </w:pPr>
    </w:p>
    <w:p w14:paraId="0F6E14CD" w14:textId="77777777" w:rsidR="00E576FC" w:rsidRPr="007514DD" w:rsidRDefault="00E576FC" w:rsidP="00E576FC">
      <w:pPr>
        <w:autoSpaceDE w:val="0"/>
        <w:autoSpaceDN w:val="0"/>
        <w:adjustRightInd w:val="0"/>
        <w:rPr>
          <w:rFonts w:ascii="Times New Roman" w:hAnsi="Times New Roman" w:cs="Times New Roman"/>
          <w:color w:val="000000" w:themeColor="text1"/>
          <w:sz w:val="28"/>
          <w:szCs w:val="28"/>
        </w:rPr>
      </w:pPr>
    </w:p>
    <w:p w14:paraId="0D20C010" w14:textId="4198EAD5" w:rsidR="00E576FC" w:rsidRDefault="00E576FC" w:rsidP="00E576FC">
      <w:pPr>
        <w:pStyle w:val="3"/>
        <w:ind w:left="0" w:firstLine="0"/>
        <w:rPr>
          <w:rFonts w:cs="Times New Roman"/>
          <w:b/>
          <w:bCs/>
          <w:color w:val="000000" w:themeColor="text1"/>
          <w:szCs w:val="28"/>
        </w:rPr>
      </w:pPr>
      <w:bookmarkStart w:id="43" w:name="_Toc189252130"/>
      <w:r>
        <w:rPr>
          <w:rFonts w:cs="Times New Roman"/>
          <w:b/>
          <w:bCs/>
          <w:color w:val="000000" w:themeColor="text1"/>
          <w:szCs w:val="28"/>
        </w:rPr>
        <w:t>Розробка алгоритму роботи синтаксичного і семантичного аналізатора.</w:t>
      </w:r>
      <w:bookmarkEnd w:id="43"/>
    </w:p>
    <w:p w14:paraId="1ED1E271" w14:textId="77777777" w:rsidR="00C42380" w:rsidRPr="00C42380" w:rsidRDefault="00C42380" w:rsidP="00C42380">
      <w:pPr>
        <w:pStyle w:val="aa"/>
        <w:spacing w:after="0"/>
        <w:ind w:firstLine="720"/>
        <w:jc w:val="both"/>
        <w:rPr>
          <w:lang w:val="uk-UA"/>
        </w:rPr>
      </w:pPr>
      <w:r w:rsidRPr="00C42380">
        <w:rPr>
          <w:lang w:val="uk-UA"/>
        </w:rPr>
        <w:t xml:space="preserve"> Одним з найбільш простих і найбільш популярних методів низхідного синтаксичного аналізу є метод рекурсивного спуску </w:t>
      </w:r>
      <w:r w:rsidRPr="00C42380">
        <w:rPr>
          <w:lang w:val="uk-UA" w:bidi="en-US"/>
        </w:rPr>
        <w:t>(</w:t>
      </w:r>
      <w:r>
        <w:rPr>
          <w:lang w:val="en-US" w:bidi="en-US"/>
        </w:rPr>
        <w:t>recursive</w:t>
      </w:r>
      <w:r w:rsidRPr="00C42380">
        <w:rPr>
          <w:lang w:val="uk-UA" w:bidi="en-US"/>
        </w:rPr>
        <w:t xml:space="preserve"> </w:t>
      </w:r>
      <w:r>
        <w:rPr>
          <w:lang w:val="en-US" w:bidi="en-US"/>
        </w:rPr>
        <w:t>descent</w:t>
      </w:r>
      <w:r w:rsidRPr="00C42380">
        <w:rPr>
          <w:lang w:val="uk-UA" w:bidi="en-US"/>
        </w:rPr>
        <w:t xml:space="preserve"> </w:t>
      </w:r>
      <w:r>
        <w:rPr>
          <w:lang w:val="en-US" w:bidi="en-US"/>
        </w:rPr>
        <w:t>method</w:t>
      </w:r>
      <w:r w:rsidRPr="00C42380">
        <w:rPr>
          <w:lang w:val="uk-UA" w:bidi="en-US"/>
        </w:rPr>
        <w:t>).</w:t>
      </w:r>
    </w:p>
    <w:p w14:paraId="74E8D121" w14:textId="77777777" w:rsidR="00C42380" w:rsidRDefault="00C42380" w:rsidP="00C42380">
      <w:pPr>
        <w:pStyle w:val="aa"/>
        <w:spacing w:after="0"/>
        <w:ind w:firstLine="720"/>
        <w:jc w:val="both"/>
      </w:pPr>
      <w:r>
        <w:t>Метод заснований на тому, що в склад синтаксичного аналізатора входить множина рекурсивних процедур граматичного розбору, по одній для кожного правила граматики.</w:t>
      </w:r>
    </w:p>
    <w:p w14:paraId="22ABD527" w14:textId="77777777" w:rsidR="00C42380" w:rsidRDefault="00C42380" w:rsidP="00C42380">
      <w:pPr>
        <w:pStyle w:val="aa"/>
        <w:spacing w:after="0" w:line="257" w:lineRule="auto"/>
        <w:ind w:firstLine="720"/>
        <w:jc w:val="both"/>
      </w:pPr>
      <w:r>
        <w:lastRenderedPageBreak/>
        <w:t>Визначимо назви процедур, що відповідають нетерміналам граматики таким чином:</w:t>
      </w:r>
    </w:p>
    <w:p w14:paraId="0D71E088" w14:textId="393A0036" w:rsidR="00C42380" w:rsidRDefault="00C42380" w:rsidP="00C42380">
      <w:pPr>
        <w:pStyle w:val="aa"/>
        <w:spacing w:after="0"/>
        <w:ind w:firstLine="720"/>
      </w:pPr>
      <w:r>
        <w:t>Блок</w:t>
      </w:r>
      <w:r w:rsidRPr="001B30C4">
        <w:t>-</w:t>
      </w:r>
      <w:r>
        <w:t>схема</w:t>
      </w:r>
      <w:r w:rsidRPr="001B30C4">
        <w:t xml:space="preserve"> </w:t>
      </w:r>
      <w:r>
        <w:t>алгоритму</w:t>
      </w:r>
      <w:r w:rsidRPr="001B30C4">
        <w:t xml:space="preserve"> </w:t>
      </w:r>
      <w:r>
        <w:t>роботи</w:t>
      </w:r>
      <w:r w:rsidRPr="001B30C4">
        <w:t xml:space="preserve"> </w:t>
      </w:r>
      <w:r>
        <w:t>синтаксичного</w:t>
      </w:r>
      <w:r w:rsidRPr="001B30C4">
        <w:t xml:space="preserve"> </w:t>
      </w:r>
      <w:r>
        <w:t>аналізатора</w:t>
      </w:r>
      <w:r w:rsidRPr="001B30C4">
        <w:t xml:space="preserve"> </w:t>
      </w:r>
      <w:r>
        <w:t>виглядатиме</w:t>
      </w:r>
      <w:r w:rsidRPr="001B30C4">
        <w:t xml:space="preserve"> </w:t>
      </w:r>
      <w:r>
        <w:t>наступним</w:t>
      </w:r>
      <w:r w:rsidRPr="001B30C4">
        <w:t xml:space="preserve"> </w:t>
      </w:r>
      <w:r>
        <w:t>чином</w:t>
      </w:r>
      <w:r w:rsidRPr="001B30C4">
        <w:t>:</w:t>
      </w:r>
    </w:p>
    <w:p w14:paraId="0126F1AF" w14:textId="006F368A" w:rsidR="00C44E97" w:rsidRDefault="007514DD" w:rsidP="006351D6">
      <w:pPr>
        <w:pStyle w:val="aa"/>
        <w:spacing w:after="0"/>
        <w:ind w:firstLine="720"/>
        <w:jc w:val="both"/>
      </w:pPr>
      <w:r>
        <w:object w:dxaOrig="3828" w:dyaOrig="13308" w14:anchorId="5416C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68.6pt;height:586.8pt" o:ole="">
            <v:imagedata r:id="rId11" o:title=""/>
          </v:shape>
          <o:OLEObject Type="Embed" ProgID="Visio.Drawing.15" ShapeID="_x0000_i1028" DrawAspect="Content" ObjectID="_1799864942" r:id="rId12"/>
        </w:object>
      </w:r>
    </w:p>
    <w:p w14:paraId="7C4A29AF" w14:textId="77777777" w:rsidR="00C44E97" w:rsidRPr="001B30C4" w:rsidRDefault="00C44E97" w:rsidP="00C42380">
      <w:pPr>
        <w:pStyle w:val="aa"/>
        <w:spacing w:after="0"/>
        <w:ind w:firstLine="720"/>
      </w:pPr>
    </w:p>
    <w:p w14:paraId="21735FD7" w14:textId="442E2479" w:rsidR="00130498" w:rsidRDefault="00130498" w:rsidP="00130498">
      <w:pPr>
        <w:pStyle w:val="a3"/>
      </w:pPr>
    </w:p>
    <w:p w14:paraId="66441351" w14:textId="24D2227C" w:rsidR="00130498" w:rsidRDefault="00130498" w:rsidP="00130498">
      <w:pPr>
        <w:pStyle w:val="a3"/>
        <w:jc w:val="center"/>
      </w:pPr>
      <w:r>
        <w:t xml:space="preserve">Рис. </w:t>
      </w:r>
      <w:r w:rsidRPr="005244DF">
        <w:rPr>
          <w:lang w:eastAsia="en-US" w:bidi="en-US"/>
        </w:rPr>
        <w:t xml:space="preserve">3.3. </w:t>
      </w:r>
      <w:r>
        <w:t>Блок-сема алгоритму роботи синтаксичного аналізатора</w:t>
      </w:r>
    </w:p>
    <w:p w14:paraId="0F00289B" w14:textId="14226C92" w:rsidR="002F7126" w:rsidRDefault="002F7126" w:rsidP="00130498">
      <w:pPr>
        <w:pStyle w:val="a3"/>
        <w:jc w:val="center"/>
      </w:pPr>
    </w:p>
    <w:p w14:paraId="1B55CC47" w14:textId="77777777" w:rsidR="002F7126" w:rsidRPr="002F7126" w:rsidRDefault="002F7126" w:rsidP="002F7126">
      <w:pPr>
        <w:pStyle w:val="a3"/>
        <w:rPr>
          <w:sz w:val="28"/>
          <w:szCs w:val="28"/>
        </w:rPr>
      </w:pPr>
      <w:r w:rsidRPr="002F7126">
        <w:rPr>
          <w:sz w:val="28"/>
          <w:szCs w:val="28"/>
        </w:rPr>
        <w:t>На етапі семантичного аналізу вирішуються такі задачі:</w:t>
      </w:r>
    </w:p>
    <w:p w14:paraId="458A6DB9" w14:textId="77777777" w:rsidR="002F7126" w:rsidRPr="002F7126" w:rsidRDefault="002F7126" w:rsidP="00983FCD">
      <w:pPr>
        <w:pStyle w:val="a3"/>
        <w:numPr>
          <w:ilvl w:val="0"/>
          <w:numId w:val="29"/>
        </w:numPr>
        <w:rPr>
          <w:sz w:val="28"/>
          <w:szCs w:val="28"/>
        </w:rPr>
      </w:pPr>
      <w:r w:rsidRPr="002F7126">
        <w:rPr>
          <w:rStyle w:val="a5"/>
          <w:rFonts w:eastAsiaTheme="majorEastAsia"/>
          <w:sz w:val="28"/>
          <w:szCs w:val="28"/>
        </w:rPr>
        <w:t>Оголошення ідентифікаторів</w:t>
      </w:r>
      <w:r w:rsidRPr="002F7126">
        <w:rPr>
          <w:sz w:val="28"/>
          <w:szCs w:val="28"/>
        </w:rPr>
        <w:t>: додавання інформації про ідентифікатори до таблиці.</w:t>
      </w:r>
    </w:p>
    <w:p w14:paraId="6AA0394E" w14:textId="77777777" w:rsidR="002F7126" w:rsidRPr="002F7126" w:rsidRDefault="002F7126" w:rsidP="00983FCD">
      <w:pPr>
        <w:pStyle w:val="a3"/>
        <w:numPr>
          <w:ilvl w:val="0"/>
          <w:numId w:val="29"/>
        </w:numPr>
        <w:rPr>
          <w:sz w:val="28"/>
          <w:szCs w:val="28"/>
        </w:rPr>
      </w:pPr>
      <w:r w:rsidRPr="002F7126">
        <w:rPr>
          <w:rStyle w:val="a5"/>
          <w:rFonts w:eastAsiaTheme="majorEastAsia"/>
          <w:sz w:val="28"/>
          <w:szCs w:val="28"/>
        </w:rPr>
        <w:t>Використання ідентифікаторів</w:t>
      </w:r>
      <w:r w:rsidRPr="002F7126">
        <w:rPr>
          <w:sz w:val="28"/>
          <w:szCs w:val="28"/>
        </w:rPr>
        <w:t>: перевірка їх коректності за таблицею.</w:t>
      </w:r>
    </w:p>
    <w:p w14:paraId="1FC36325" w14:textId="77777777" w:rsidR="002F7126" w:rsidRPr="002F7126" w:rsidRDefault="002F7126" w:rsidP="002F7126">
      <w:pPr>
        <w:pStyle w:val="a3"/>
        <w:rPr>
          <w:sz w:val="28"/>
          <w:szCs w:val="28"/>
        </w:rPr>
      </w:pPr>
      <w:r w:rsidRPr="002F7126">
        <w:rPr>
          <w:sz w:val="28"/>
          <w:szCs w:val="28"/>
        </w:rPr>
        <w:t>Лексичний аналізатор передає атрибути лексеми (ім’я, тип, клас) семантичному аналізатору, який визначає, чи це оголошення або використання ідентифікатора.</w:t>
      </w:r>
    </w:p>
    <w:p w14:paraId="25BF34F2" w14:textId="77777777" w:rsidR="002F7126" w:rsidRPr="002F7126" w:rsidRDefault="002F7126" w:rsidP="002F7126">
      <w:pPr>
        <w:pStyle w:val="30"/>
        <w:rPr>
          <w:rFonts w:ascii="Times New Roman" w:hAnsi="Times New Roman" w:cs="Times New Roman"/>
          <w:color w:val="auto"/>
          <w:sz w:val="28"/>
          <w:szCs w:val="28"/>
        </w:rPr>
      </w:pPr>
      <w:bookmarkStart w:id="44" w:name="_Toc188412644"/>
      <w:bookmarkStart w:id="45" w:name="_Toc189252131"/>
      <w:r w:rsidRPr="002F7126">
        <w:rPr>
          <w:rFonts w:ascii="Times New Roman" w:hAnsi="Times New Roman" w:cs="Times New Roman"/>
          <w:color w:val="auto"/>
          <w:sz w:val="28"/>
          <w:szCs w:val="28"/>
        </w:rPr>
        <w:t>Основні функції</w:t>
      </w:r>
      <w:bookmarkEnd w:id="44"/>
      <w:bookmarkEnd w:id="45"/>
    </w:p>
    <w:p w14:paraId="335EEBBA" w14:textId="77777777" w:rsidR="002F7126" w:rsidRPr="002F7126" w:rsidRDefault="002F7126" w:rsidP="00983FCD">
      <w:pPr>
        <w:pStyle w:val="a3"/>
        <w:numPr>
          <w:ilvl w:val="0"/>
          <w:numId w:val="30"/>
        </w:numPr>
        <w:rPr>
          <w:sz w:val="28"/>
          <w:szCs w:val="28"/>
        </w:rPr>
      </w:pPr>
      <w:r w:rsidRPr="002F7126">
        <w:rPr>
          <w:rStyle w:val="a5"/>
          <w:rFonts w:eastAsiaTheme="majorEastAsia"/>
          <w:sz w:val="28"/>
          <w:szCs w:val="28"/>
        </w:rPr>
        <w:t>getLastDataSectionLexemIndex</w:t>
      </w:r>
      <w:r w:rsidRPr="002F7126">
        <w:rPr>
          <w:sz w:val="28"/>
          <w:szCs w:val="28"/>
        </w:rPr>
        <w:t>: знаходить останню лексему в секції даних. Повертає індекс або код помилки.</w:t>
      </w:r>
    </w:p>
    <w:p w14:paraId="5B8600CE" w14:textId="77777777" w:rsidR="002F7126" w:rsidRPr="002F7126" w:rsidRDefault="002F7126" w:rsidP="00983FCD">
      <w:pPr>
        <w:pStyle w:val="a3"/>
        <w:numPr>
          <w:ilvl w:val="0"/>
          <w:numId w:val="30"/>
        </w:numPr>
        <w:rPr>
          <w:sz w:val="28"/>
          <w:szCs w:val="28"/>
        </w:rPr>
      </w:pPr>
      <w:r w:rsidRPr="002F7126">
        <w:rPr>
          <w:rStyle w:val="a5"/>
          <w:rFonts w:eastAsiaTheme="majorEastAsia"/>
          <w:sz w:val="28"/>
          <w:szCs w:val="28"/>
        </w:rPr>
        <w:t>checkingInternalCollisionInDeclarations</w:t>
      </w:r>
      <w:r w:rsidRPr="002F7126">
        <w:rPr>
          <w:sz w:val="28"/>
          <w:szCs w:val="28"/>
        </w:rPr>
        <w:t>: виявляє дублювання ідентифікаторів, міток, чи їх конфлікти. Генерує помилки у разі порушень.</w:t>
      </w:r>
    </w:p>
    <w:p w14:paraId="3ED9CE8E" w14:textId="77777777" w:rsidR="002F7126" w:rsidRPr="002F7126" w:rsidRDefault="002F7126" w:rsidP="00983FCD">
      <w:pPr>
        <w:pStyle w:val="a3"/>
        <w:numPr>
          <w:ilvl w:val="0"/>
          <w:numId w:val="30"/>
        </w:numPr>
        <w:rPr>
          <w:sz w:val="28"/>
          <w:szCs w:val="28"/>
        </w:rPr>
      </w:pPr>
      <w:r w:rsidRPr="002F7126">
        <w:rPr>
          <w:rStyle w:val="a5"/>
          <w:rFonts w:eastAsiaTheme="majorEastAsia"/>
          <w:sz w:val="28"/>
          <w:szCs w:val="28"/>
        </w:rPr>
        <w:t>checkingVariableInitialization</w:t>
      </w:r>
      <w:r w:rsidRPr="002F7126">
        <w:rPr>
          <w:sz w:val="28"/>
          <w:szCs w:val="28"/>
        </w:rPr>
        <w:t>: перевіряє, чи всі змінні ініціалізовані перед використанням.</w:t>
      </w:r>
    </w:p>
    <w:p w14:paraId="44D5F0C2" w14:textId="77777777" w:rsidR="002F7126" w:rsidRPr="002F7126" w:rsidRDefault="002F7126" w:rsidP="00983FCD">
      <w:pPr>
        <w:pStyle w:val="a3"/>
        <w:numPr>
          <w:ilvl w:val="0"/>
          <w:numId w:val="30"/>
        </w:numPr>
        <w:rPr>
          <w:sz w:val="28"/>
          <w:szCs w:val="28"/>
        </w:rPr>
      </w:pPr>
      <w:r w:rsidRPr="002F7126">
        <w:rPr>
          <w:rStyle w:val="a5"/>
          <w:rFonts w:eastAsiaTheme="majorEastAsia"/>
          <w:sz w:val="28"/>
          <w:szCs w:val="28"/>
        </w:rPr>
        <w:t>checkingCollisionInDeclarationsByKeyWords</w:t>
      </w:r>
      <w:r w:rsidRPr="002F7126">
        <w:rPr>
          <w:sz w:val="28"/>
          <w:szCs w:val="28"/>
        </w:rPr>
        <w:t>: виявляє збіги між ідентифікаторами та зарезервованими словами.</w:t>
      </w:r>
    </w:p>
    <w:p w14:paraId="5E820DC7" w14:textId="77777777" w:rsidR="002F7126" w:rsidRPr="002F7126" w:rsidRDefault="002F7126" w:rsidP="00983FCD">
      <w:pPr>
        <w:pStyle w:val="a3"/>
        <w:numPr>
          <w:ilvl w:val="0"/>
          <w:numId w:val="30"/>
        </w:numPr>
        <w:rPr>
          <w:sz w:val="28"/>
          <w:szCs w:val="28"/>
        </w:rPr>
      </w:pPr>
      <w:r w:rsidRPr="002F7126">
        <w:rPr>
          <w:rStyle w:val="a5"/>
          <w:rFonts w:eastAsiaTheme="majorEastAsia"/>
          <w:sz w:val="28"/>
          <w:szCs w:val="28"/>
        </w:rPr>
        <w:t>semantixAnalyze</w:t>
      </w:r>
      <w:r w:rsidRPr="002F7126">
        <w:rPr>
          <w:sz w:val="28"/>
          <w:szCs w:val="28"/>
        </w:rPr>
        <w:t>: координує всі перевірки, генерує коди стану та повідомлення про помилки.</w:t>
      </w:r>
    </w:p>
    <w:p w14:paraId="3E577A30" w14:textId="77777777" w:rsidR="002F7126" w:rsidRPr="002F7126" w:rsidRDefault="002F7126" w:rsidP="002F7126">
      <w:pPr>
        <w:pStyle w:val="30"/>
        <w:rPr>
          <w:rFonts w:ascii="Times New Roman" w:hAnsi="Times New Roman" w:cs="Times New Roman"/>
          <w:color w:val="auto"/>
          <w:sz w:val="28"/>
          <w:szCs w:val="28"/>
        </w:rPr>
      </w:pPr>
      <w:bookmarkStart w:id="46" w:name="_Toc188412645"/>
      <w:bookmarkStart w:id="47" w:name="_Toc189252132"/>
      <w:r w:rsidRPr="002F7126">
        <w:rPr>
          <w:rFonts w:ascii="Times New Roman" w:hAnsi="Times New Roman" w:cs="Times New Roman"/>
          <w:color w:val="auto"/>
          <w:sz w:val="28"/>
          <w:szCs w:val="28"/>
        </w:rPr>
        <w:t>Ключові аспекти</w:t>
      </w:r>
      <w:bookmarkEnd w:id="46"/>
      <w:bookmarkEnd w:id="47"/>
    </w:p>
    <w:p w14:paraId="3CF756AF" w14:textId="77777777" w:rsidR="002F7126" w:rsidRPr="002F7126" w:rsidRDefault="002F7126" w:rsidP="00983FCD">
      <w:pPr>
        <w:pStyle w:val="a3"/>
        <w:numPr>
          <w:ilvl w:val="0"/>
          <w:numId w:val="31"/>
        </w:numPr>
        <w:rPr>
          <w:sz w:val="28"/>
          <w:szCs w:val="28"/>
        </w:rPr>
      </w:pPr>
      <w:r w:rsidRPr="002F7126">
        <w:rPr>
          <w:sz w:val="28"/>
          <w:szCs w:val="28"/>
        </w:rPr>
        <w:t>Робота з таблицею лексем і граматикою для аналізу.</w:t>
      </w:r>
    </w:p>
    <w:p w14:paraId="77C549D8" w14:textId="77777777" w:rsidR="002F7126" w:rsidRPr="002F7126" w:rsidRDefault="002F7126" w:rsidP="00983FCD">
      <w:pPr>
        <w:pStyle w:val="a3"/>
        <w:numPr>
          <w:ilvl w:val="0"/>
          <w:numId w:val="31"/>
        </w:numPr>
        <w:rPr>
          <w:sz w:val="28"/>
          <w:szCs w:val="28"/>
        </w:rPr>
      </w:pPr>
      <w:r w:rsidRPr="002F7126">
        <w:rPr>
          <w:sz w:val="28"/>
          <w:szCs w:val="28"/>
        </w:rPr>
        <w:t>Використання регулярних виразів для перевірки ключових слів.</w:t>
      </w:r>
    </w:p>
    <w:p w14:paraId="66AECE3D" w14:textId="77777777" w:rsidR="002F7126" w:rsidRPr="002F7126" w:rsidRDefault="002F7126" w:rsidP="00983FCD">
      <w:pPr>
        <w:pStyle w:val="a3"/>
        <w:numPr>
          <w:ilvl w:val="0"/>
          <w:numId w:val="31"/>
        </w:numPr>
        <w:rPr>
          <w:sz w:val="28"/>
          <w:szCs w:val="28"/>
        </w:rPr>
      </w:pPr>
      <w:r w:rsidRPr="002F7126">
        <w:rPr>
          <w:sz w:val="28"/>
          <w:szCs w:val="28"/>
        </w:rPr>
        <w:t xml:space="preserve">Виведення детальних помилок </w:t>
      </w:r>
      <w:proofErr w:type="gramStart"/>
      <w:r w:rsidRPr="002F7126">
        <w:rPr>
          <w:sz w:val="28"/>
          <w:szCs w:val="28"/>
        </w:rPr>
        <w:t>у консоль</w:t>
      </w:r>
      <w:proofErr w:type="gramEnd"/>
      <w:r w:rsidRPr="002F7126">
        <w:rPr>
          <w:sz w:val="28"/>
          <w:szCs w:val="28"/>
        </w:rPr>
        <w:t>.</w:t>
      </w:r>
    </w:p>
    <w:p w14:paraId="5B2AF438" w14:textId="77777777" w:rsidR="002F7126" w:rsidRPr="002F7126" w:rsidRDefault="002F7126" w:rsidP="00983FCD">
      <w:pPr>
        <w:pStyle w:val="a3"/>
        <w:numPr>
          <w:ilvl w:val="0"/>
          <w:numId w:val="31"/>
        </w:numPr>
        <w:rPr>
          <w:sz w:val="28"/>
          <w:szCs w:val="28"/>
        </w:rPr>
      </w:pPr>
      <w:r w:rsidRPr="002F7126">
        <w:rPr>
          <w:sz w:val="28"/>
          <w:szCs w:val="28"/>
        </w:rPr>
        <w:t>Повернення кодів стану для успішності чи помилок.</w:t>
      </w:r>
    </w:p>
    <w:p w14:paraId="19E7DE10" w14:textId="77777777" w:rsidR="002F7126" w:rsidRPr="002F7126" w:rsidRDefault="002F7126" w:rsidP="002F7126">
      <w:pPr>
        <w:pStyle w:val="30"/>
        <w:rPr>
          <w:rFonts w:ascii="Times New Roman" w:hAnsi="Times New Roman" w:cs="Times New Roman"/>
          <w:color w:val="auto"/>
          <w:sz w:val="28"/>
          <w:szCs w:val="28"/>
        </w:rPr>
      </w:pPr>
      <w:bookmarkStart w:id="48" w:name="_Toc188412646"/>
      <w:bookmarkStart w:id="49" w:name="_Toc189252133"/>
      <w:r w:rsidRPr="002F7126">
        <w:rPr>
          <w:rFonts w:ascii="Times New Roman" w:hAnsi="Times New Roman" w:cs="Times New Roman"/>
          <w:color w:val="auto"/>
          <w:sz w:val="28"/>
          <w:szCs w:val="28"/>
        </w:rPr>
        <w:t>Типовий процес</w:t>
      </w:r>
      <w:bookmarkEnd w:id="48"/>
      <w:bookmarkEnd w:id="49"/>
    </w:p>
    <w:p w14:paraId="6F3EDDDB" w14:textId="77777777" w:rsidR="002F7126" w:rsidRPr="002F7126" w:rsidRDefault="002F7126" w:rsidP="00983FCD">
      <w:pPr>
        <w:pStyle w:val="a3"/>
        <w:numPr>
          <w:ilvl w:val="0"/>
          <w:numId w:val="32"/>
        </w:numPr>
        <w:rPr>
          <w:sz w:val="28"/>
          <w:szCs w:val="28"/>
        </w:rPr>
      </w:pPr>
      <w:r w:rsidRPr="002F7126">
        <w:rPr>
          <w:sz w:val="28"/>
          <w:szCs w:val="28"/>
        </w:rPr>
        <w:t>Перевірка декларацій, ініціалізації змінних, колізій та ключових слів.</w:t>
      </w:r>
    </w:p>
    <w:p w14:paraId="59D216CA" w14:textId="77777777" w:rsidR="002F7126" w:rsidRPr="002F7126" w:rsidRDefault="002F7126" w:rsidP="00983FCD">
      <w:pPr>
        <w:pStyle w:val="a3"/>
        <w:numPr>
          <w:ilvl w:val="0"/>
          <w:numId w:val="32"/>
        </w:numPr>
        <w:rPr>
          <w:sz w:val="28"/>
          <w:szCs w:val="28"/>
        </w:rPr>
      </w:pPr>
      <w:r w:rsidRPr="002F7126">
        <w:rPr>
          <w:sz w:val="28"/>
          <w:szCs w:val="28"/>
        </w:rPr>
        <w:t>У разі помилки — генерування коду стану та виведення повідомлення.</w:t>
      </w:r>
    </w:p>
    <w:p w14:paraId="6BC12383" w14:textId="259D4FC6" w:rsidR="002F7126" w:rsidRDefault="002F7126" w:rsidP="002F7126">
      <w:pPr>
        <w:pStyle w:val="a3"/>
        <w:rPr>
          <w:sz w:val="28"/>
          <w:szCs w:val="28"/>
        </w:rPr>
      </w:pPr>
      <w:r w:rsidRPr="002F7126">
        <w:rPr>
          <w:sz w:val="28"/>
          <w:szCs w:val="28"/>
        </w:rPr>
        <w:t>Алгоритм забезпечує виявлення помилок у логіці та структурах програми до її виконання.</w:t>
      </w:r>
    </w:p>
    <w:p w14:paraId="1F0A21EB" w14:textId="0B4103BA" w:rsidR="00983FCD" w:rsidRDefault="000B1DB0" w:rsidP="002F7126">
      <w:pPr>
        <w:pStyle w:val="a3"/>
        <w:rPr>
          <w:sz w:val="28"/>
          <w:szCs w:val="28"/>
        </w:rPr>
      </w:pPr>
      <w:r>
        <w:rPr>
          <w:noProof/>
        </w:rPr>
        <w:lastRenderedPageBreak/>
        <w:drawing>
          <wp:inline distT="0" distB="0" distL="0" distR="0" wp14:anchorId="5838A58D" wp14:editId="22078AB8">
            <wp:extent cx="1881469" cy="8159750"/>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84183" cy="8171520"/>
                    </a:xfrm>
                    <a:prstGeom prst="rect">
                      <a:avLst/>
                    </a:prstGeom>
                  </pic:spPr>
                </pic:pic>
              </a:graphicData>
            </a:graphic>
          </wp:inline>
        </w:drawing>
      </w:r>
    </w:p>
    <w:p w14:paraId="68D50828" w14:textId="71A32599" w:rsidR="00E576FC" w:rsidRDefault="00983FCD" w:rsidP="006351D6">
      <w:pPr>
        <w:pStyle w:val="a7"/>
        <w:spacing w:line="360" w:lineRule="auto"/>
        <w:jc w:val="center"/>
        <w:rPr>
          <w:i/>
          <w:iCs/>
          <w:sz w:val="24"/>
          <w:szCs w:val="24"/>
        </w:rPr>
      </w:pPr>
      <w:r w:rsidRPr="004B0F76">
        <w:rPr>
          <w:i/>
          <w:iCs/>
          <w:sz w:val="24"/>
          <w:szCs w:val="24"/>
        </w:rPr>
        <w:t>Рис. 3.4. Графічне представлення роботи семантичного аналізатора</w:t>
      </w:r>
    </w:p>
    <w:p w14:paraId="2FA0668F" w14:textId="77777777" w:rsidR="006351D6" w:rsidRPr="006351D6" w:rsidRDefault="006351D6" w:rsidP="006351D6">
      <w:pPr>
        <w:pStyle w:val="a3"/>
        <w:rPr>
          <w:sz w:val="28"/>
          <w:szCs w:val="28"/>
        </w:rPr>
      </w:pPr>
      <w:r w:rsidRPr="006351D6">
        <w:rPr>
          <w:b/>
          <w:bCs/>
          <w:color w:val="000000" w:themeColor="text1"/>
          <w:sz w:val="28"/>
          <w:szCs w:val="28"/>
        </w:rPr>
        <w:lastRenderedPageBreak/>
        <w:t xml:space="preserve">3.4.3 Опис програми реалізації синтаксичного та семантичного аналізатора.   </w:t>
      </w:r>
      <w:r w:rsidRPr="006351D6">
        <w:rPr>
          <w:b/>
          <w:bCs/>
          <w:color w:val="000000" w:themeColor="text1"/>
          <w:sz w:val="28"/>
          <w:szCs w:val="28"/>
        </w:rPr>
        <w:br/>
      </w:r>
      <w:r w:rsidRPr="006351D6">
        <w:rPr>
          <w:sz w:val="28"/>
          <w:szCs w:val="28"/>
        </w:rPr>
        <w:t xml:space="preserve">Синтаксичний аналізатор отримує на вхід таблицю лексем, сформовану під час лексичного аналізу. Він проходить через цю таблицю, перевіряючи, чи відповідає послідовність лексем визначеним правилам, заданим у формі нотації Бекуса-Наура. У разі виявлення невідповідностей інформація про помилку та її місце (рядок, де вона трапилася) записується </w:t>
      </w:r>
      <w:proofErr w:type="gramStart"/>
      <w:r w:rsidRPr="006351D6">
        <w:rPr>
          <w:sz w:val="28"/>
          <w:szCs w:val="28"/>
        </w:rPr>
        <w:t>у файл</w:t>
      </w:r>
      <w:proofErr w:type="gramEnd"/>
      <w:r w:rsidRPr="006351D6">
        <w:rPr>
          <w:sz w:val="28"/>
          <w:szCs w:val="28"/>
        </w:rPr>
        <w:t xml:space="preserve"> з помилками.</w:t>
      </w:r>
    </w:p>
    <w:p w14:paraId="378B4382" w14:textId="77777777" w:rsidR="006351D6" w:rsidRPr="006351D6" w:rsidRDefault="006351D6" w:rsidP="006351D6">
      <w:pPr>
        <w:pStyle w:val="a3"/>
        <w:rPr>
          <w:sz w:val="28"/>
          <w:szCs w:val="28"/>
        </w:rPr>
      </w:pPr>
      <w:r w:rsidRPr="006351D6">
        <w:rPr>
          <w:sz w:val="28"/>
          <w:szCs w:val="28"/>
        </w:rPr>
        <w:t>При опрацюванні операторів присвоєння або математичних виразів виконується перевірка балансу дужок: кількість відкритих дужок повинна дорівнювати кількості закритих. Крім того, аналізатор перевіряє, щоб не з'являлися підряд кілька лексем одного типу.</w:t>
      </w:r>
    </w:p>
    <w:p w14:paraId="74A9979B" w14:textId="77777777" w:rsidR="006351D6" w:rsidRPr="006351D6" w:rsidRDefault="006351D6" w:rsidP="006351D6">
      <w:pPr>
        <w:pStyle w:val="a3"/>
        <w:rPr>
          <w:sz w:val="28"/>
          <w:szCs w:val="28"/>
        </w:rPr>
      </w:pPr>
      <w:r w:rsidRPr="006351D6">
        <w:rPr>
          <w:sz w:val="28"/>
          <w:szCs w:val="28"/>
        </w:rPr>
        <w:t>Результатом роботи аналізатора є синтаксичне дерево, яке містить посилання на таблиці об'єктів. У процесі побудови дерева також виявляються помилки, пов’язані зі структурою програми. Основу роботи аналізатора становить розпізнавання вхідного тексту програми відповідно до граматики мови.</w:t>
      </w:r>
    </w:p>
    <w:p w14:paraId="4FA6DEF1" w14:textId="292A1D28" w:rsidR="00E576FC" w:rsidRDefault="006351D6" w:rsidP="006351D6">
      <w:pPr>
        <w:pStyle w:val="3"/>
        <w:numPr>
          <w:ilvl w:val="0"/>
          <w:numId w:val="0"/>
        </w:numPr>
        <w:rPr>
          <w:rFonts w:cs="Times New Roman"/>
          <w:b/>
          <w:bCs/>
          <w:color w:val="000000" w:themeColor="text1"/>
          <w:szCs w:val="28"/>
        </w:rPr>
      </w:pPr>
      <w:r>
        <w:rPr>
          <w:rFonts w:cs="Times New Roman"/>
          <w:b/>
          <w:bCs/>
          <w:color w:val="000000" w:themeColor="text1"/>
          <w:szCs w:val="28"/>
        </w:rPr>
        <w:br/>
        <w:t xml:space="preserve">     </w:t>
      </w:r>
      <w:r>
        <w:rPr>
          <w:rFonts w:cs="Times New Roman"/>
          <w:b/>
          <w:bCs/>
          <w:color w:val="000000" w:themeColor="text1"/>
          <w:szCs w:val="28"/>
        </w:rPr>
        <w:br/>
        <w:t xml:space="preserve">    </w:t>
      </w:r>
      <w:r>
        <w:rPr>
          <w:rFonts w:cs="Times New Roman"/>
          <w:b/>
          <w:bCs/>
          <w:color w:val="000000" w:themeColor="text1"/>
          <w:szCs w:val="28"/>
        </w:rPr>
        <w:br/>
        <w:t xml:space="preserve">      </w:t>
      </w:r>
      <w:r>
        <w:rPr>
          <w:rFonts w:cs="Times New Roman"/>
          <w:b/>
          <w:bCs/>
          <w:color w:val="000000" w:themeColor="text1"/>
          <w:szCs w:val="28"/>
        </w:rPr>
        <w:br/>
        <w:t xml:space="preserve">      </w:t>
      </w:r>
      <w:r>
        <w:rPr>
          <w:rFonts w:cs="Times New Roman"/>
          <w:b/>
          <w:bCs/>
          <w:color w:val="000000" w:themeColor="text1"/>
          <w:szCs w:val="28"/>
        </w:rPr>
        <w:br/>
        <w:t xml:space="preserve">    </w:t>
      </w:r>
    </w:p>
    <w:p w14:paraId="4FC3996B" w14:textId="77777777" w:rsidR="00E576FC" w:rsidRDefault="00E576FC" w:rsidP="00E576FC">
      <w:pPr>
        <w:rPr>
          <w:rFonts w:ascii="Times New Roman" w:eastAsia="Calibri" w:hAnsi="Times New Roman" w:cs="Times New Roman"/>
          <w:color w:val="000000" w:themeColor="text1"/>
          <w:kern w:val="2"/>
          <w:sz w:val="28"/>
          <w:szCs w:val="28"/>
          <w14:ligatures w14:val="standardContextual"/>
        </w:rPr>
      </w:pPr>
    </w:p>
    <w:p w14:paraId="1DE17DDB" w14:textId="77777777" w:rsidR="00E576FC" w:rsidRDefault="00E576FC" w:rsidP="00E576FC">
      <w:pPr>
        <w:rPr>
          <w:rFonts w:ascii="Times New Roman" w:eastAsia="Calibri" w:hAnsi="Times New Roman" w:cs="Times New Roman"/>
          <w:color w:val="000000" w:themeColor="text1"/>
          <w:kern w:val="2"/>
          <w:sz w:val="28"/>
          <w:szCs w:val="28"/>
          <w14:ligatures w14:val="standardContextual"/>
        </w:rPr>
      </w:pPr>
    </w:p>
    <w:p w14:paraId="6EA6082F" w14:textId="1C861BE3" w:rsidR="00E576FC" w:rsidRDefault="00E576FC" w:rsidP="00E576FC">
      <w:pPr>
        <w:pStyle w:val="2"/>
        <w:numPr>
          <w:ilvl w:val="1"/>
          <w:numId w:val="2"/>
        </w:numPr>
        <w:ind w:left="0" w:firstLine="0"/>
        <w:rPr>
          <w:rFonts w:cs="Times New Roman"/>
          <w:snapToGrid w:val="0"/>
          <w:color w:val="000000" w:themeColor="text1"/>
          <w:szCs w:val="28"/>
        </w:rPr>
      </w:pPr>
      <w:bookmarkStart w:id="50" w:name="_Toc189252134"/>
      <w:r>
        <w:rPr>
          <w:rFonts w:cs="Times New Roman"/>
          <w:snapToGrid w:val="0"/>
          <w:color w:val="000000" w:themeColor="text1"/>
          <w:szCs w:val="28"/>
        </w:rPr>
        <w:t>Розробка генератора коду.</w:t>
      </w:r>
      <w:bookmarkEnd w:id="50"/>
    </w:p>
    <w:p w14:paraId="752B9BDE" w14:textId="77777777" w:rsidR="006351D6" w:rsidRPr="006351D6" w:rsidRDefault="006351D6" w:rsidP="006351D6">
      <w:pPr>
        <w:spacing w:before="100" w:beforeAutospacing="1" w:after="100" w:afterAutospacing="1"/>
        <w:rPr>
          <w:rFonts w:ascii="Times New Roman" w:eastAsia="Times New Roman" w:hAnsi="Times New Roman" w:cs="Times New Roman"/>
          <w:sz w:val="28"/>
          <w:szCs w:val="28"/>
          <w:lang w:val="uk-UA" w:eastAsia="uk-UA"/>
        </w:rPr>
      </w:pPr>
      <w:r w:rsidRPr="006351D6">
        <w:rPr>
          <w:rFonts w:ascii="Times New Roman" w:eastAsia="Times New Roman" w:hAnsi="Times New Roman" w:cs="Times New Roman"/>
          <w:sz w:val="28"/>
          <w:szCs w:val="28"/>
          <w:lang w:val="uk-UA" w:eastAsia="uk-UA"/>
        </w:rPr>
        <w:t>Синтаксичне дерево відображає лише структуру програми, проте для генерації коду необхідно також зберігати інформацію про змінні (їхні адреси), процедури (рівні, адреси) та мітки. Існують два основні методи організації цих даних:</w:t>
      </w:r>
    </w:p>
    <w:p w14:paraId="2507980C" w14:textId="77777777" w:rsidR="006351D6" w:rsidRPr="006351D6" w:rsidRDefault="006351D6" w:rsidP="006351D6">
      <w:pPr>
        <w:numPr>
          <w:ilvl w:val="0"/>
          <w:numId w:val="34"/>
        </w:numPr>
        <w:spacing w:before="100" w:beforeAutospacing="1" w:after="100" w:afterAutospacing="1"/>
        <w:rPr>
          <w:rFonts w:ascii="Times New Roman" w:eastAsia="Times New Roman" w:hAnsi="Times New Roman" w:cs="Times New Roman"/>
          <w:sz w:val="28"/>
          <w:szCs w:val="28"/>
          <w:lang w:val="uk-UA" w:eastAsia="uk-UA"/>
        </w:rPr>
      </w:pPr>
      <w:r w:rsidRPr="006351D6">
        <w:rPr>
          <w:rFonts w:ascii="Times New Roman" w:eastAsia="Times New Roman" w:hAnsi="Times New Roman" w:cs="Times New Roman"/>
          <w:sz w:val="28"/>
          <w:szCs w:val="28"/>
          <w:lang w:val="uk-UA" w:eastAsia="uk-UA"/>
        </w:rPr>
        <w:t>збереження у спеціальних таблицях генератора коду;</w:t>
      </w:r>
    </w:p>
    <w:p w14:paraId="2F60DCB3" w14:textId="77777777" w:rsidR="006351D6" w:rsidRPr="006351D6" w:rsidRDefault="006351D6" w:rsidP="006351D6">
      <w:pPr>
        <w:numPr>
          <w:ilvl w:val="0"/>
          <w:numId w:val="34"/>
        </w:numPr>
        <w:spacing w:before="100" w:beforeAutospacing="1" w:after="100" w:afterAutospacing="1"/>
        <w:rPr>
          <w:rFonts w:ascii="Times New Roman" w:eastAsia="Times New Roman" w:hAnsi="Times New Roman" w:cs="Times New Roman"/>
          <w:sz w:val="28"/>
          <w:szCs w:val="28"/>
          <w:lang w:val="uk-UA" w:eastAsia="uk-UA"/>
        </w:rPr>
      </w:pPr>
      <w:r w:rsidRPr="006351D6">
        <w:rPr>
          <w:rFonts w:ascii="Times New Roman" w:eastAsia="Times New Roman" w:hAnsi="Times New Roman" w:cs="Times New Roman"/>
          <w:sz w:val="28"/>
          <w:szCs w:val="28"/>
          <w:lang w:val="uk-UA" w:eastAsia="uk-UA"/>
        </w:rPr>
        <w:t>включення відповідної інформації безпосередньо у вузли синтаксичного дерева.</w:t>
      </w:r>
    </w:p>
    <w:p w14:paraId="31FF9EC9" w14:textId="77777777" w:rsidR="006351D6" w:rsidRPr="006351D6" w:rsidRDefault="006351D6" w:rsidP="006351D6">
      <w:pPr>
        <w:spacing w:before="100" w:beforeAutospacing="1" w:after="100" w:afterAutospacing="1"/>
        <w:rPr>
          <w:rFonts w:ascii="Times New Roman" w:eastAsia="Times New Roman" w:hAnsi="Times New Roman" w:cs="Times New Roman"/>
          <w:sz w:val="28"/>
          <w:szCs w:val="28"/>
          <w:lang w:val="uk-UA" w:eastAsia="uk-UA"/>
        </w:rPr>
      </w:pPr>
      <w:r w:rsidRPr="006351D6">
        <w:rPr>
          <w:rFonts w:ascii="Times New Roman" w:eastAsia="Times New Roman" w:hAnsi="Times New Roman" w:cs="Times New Roman"/>
          <w:sz w:val="28"/>
          <w:szCs w:val="28"/>
          <w:lang w:val="uk-UA" w:eastAsia="uk-UA"/>
        </w:rPr>
        <w:lastRenderedPageBreak/>
        <w:t>Наприклад, якщо використовується Лідер-представлення, яке не містить адрес змінних, ці адреси потрібно створювати під час аналізу оголошень та зберігати у таблицях. Аналогічним чином обробляються описи складних структур даних, таких як масиви чи записи. Крім того, таблиці повинні містити інформацію про процедури: їхнє розташування в пам’яті, рівні вкладеності та модулі, в яких вони оголошені. При вході в процедуру у таблицю рівнів додається новий запис, що містить посилання на відповідні описи, а при виході цей вказівник повертається до попереднього значення. Якщо використовується дерево як проміжне представлення, то всі необхідні дані можна зберігати безпосередньо у його вузлах.</w:t>
      </w:r>
    </w:p>
    <w:p w14:paraId="367B641B" w14:textId="77777777" w:rsidR="006351D6" w:rsidRPr="006351D6" w:rsidRDefault="006351D6" w:rsidP="006351D6">
      <w:pPr>
        <w:spacing w:before="100" w:beforeAutospacing="1" w:after="100" w:afterAutospacing="1"/>
        <w:rPr>
          <w:rFonts w:ascii="Times New Roman" w:eastAsia="Times New Roman" w:hAnsi="Times New Roman" w:cs="Times New Roman"/>
          <w:sz w:val="28"/>
          <w:szCs w:val="28"/>
          <w:lang w:val="uk-UA" w:eastAsia="uk-UA"/>
        </w:rPr>
      </w:pPr>
      <w:r w:rsidRPr="006351D6">
        <w:rPr>
          <w:rFonts w:ascii="Times New Roman" w:eastAsia="Times New Roman" w:hAnsi="Times New Roman" w:cs="Times New Roman"/>
          <w:sz w:val="28"/>
          <w:szCs w:val="28"/>
          <w:lang w:val="uk-UA" w:eastAsia="uk-UA"/>
        </w:rPr>
        <w:t>Генерація коду — це етап компіляції, який залежить від архітектури та створює машинний еквівалент вихідної програми. На вхід генератора зазвичай надходить проміжна форма представлення програми, а на виході формується об’єктний код або завантажувальний модуль.</w:t>
      </w:r>
    </w:p>
    <w:p w14:paraId="36BC268B" w14:textId="77777777" w:rsidR="006351D6" w:rsidRPr="006351D6" w:rsidRDefault="006351D6" w:rsidP="006351D6">
      <w:pPr>
        <w:spacing w:before="100" w:beforeAutospacing="1" w:after="100" w:afterAutospacing="1"/>
        <w:rPr>
          <w:rFonts w:ascii="Times New Roman" w:eastAsia="Times New Roman" w:hAnsi="Times New Roman" w:cs="Times New Roman"/>
          <w:sz w:val="28"/>
          <w:szCs w:val="28"/>
          <w:lang w:val="uk-UA" w:eastAsia="uk-UA"/>
        </w:rPr>
      </w:pPr>
      <w:r w:rsidRPr="006351D6">
        <w:rPr>
          <w:rFonts w:ascii="Times New Roman" w:eastAsia="Times New Roman" w:hAnsi="Times New Roman" w:cs="Times New Roman"/>
          <w:sz w:val="28"/>
          <w:szCs w:val="28"/>
          <w:lang w:val="uk-UA" w:eastAsia="uk-UA"/>
        </w:rPr>
        <w:t>Генератор асемблерного коду працює з масивом лексем, що не містить помилок. Якщо на попередніх етапах компіляції було виявлено помилки, цей процес не виконується. У межах даного курсового проєкту етап генерації коду реалізовано окремо, і його виконання можливе лише після успішного завершення синтаксичного аналізу.</w:t>
      </w:r>
    </w:p>
    <w:p w14:paraId="5FE897F3" w14:textId="77777777" w:rsidR="006351D6" w:rsidRPr="006351D6" w:rsidRDefault="006351D6" w:rsidP="006351D6">
      <w:pPr>
        <w:rPr>
          <w:lang w:val="uk-UA"/>
        </w:rPr>
      </w:pPr>
    </w:p>
    <w:p w14:paraId="7294D3CE" w14:textId="77777777" w:rsidR="00E576FC" w:rsidRDefault="00E576FC" w:rsidP="00E576FC">
      <w:pPr>
        <w:rPr>
          <w:rFonts w:ascii="Times New Roman" w:hAnsi="Times New Roman" w:cs="Times New Roman"/>
          <w:color w:val="000000" w:themeColor="text1"/>
          <w:sz w:val="28"/>
          <w:szCs w:val="28"/>
        </w:rPr>
      </w:pPr>
    </w:p>
    <w:p w14:paraId="528E72DB" w14:textId="77777777" w:rsidR="00E576FC" w:rsidRDefault="00E576FC" w:rsidP="00E576FC">
      <w:pPr>
        <w:rPr>
          <w:rFonts w:ascii="Times New Roman" w:hAnsi="Times New Roman" w:cs="Times New Roman"/>
          <w:color w:val="000000" w:themeColor="text1"/>
          <w:sz w:val="28"/>
          <w:szCs w:val="28"/>
        </w:rPr>
      </w:pPr>
    </w:p>
    <w:p w14:paraId="3DD9207D" w14:textId="03974336" w:rsidR="00E576FC" w:rsidRDefault="00E576FC" w:rsidP="00E576FC">
      <w:pPr>
        <w:pStyle w:val="3"/>
        <w:ind w:left="0" w:firstLine="0"/>
        <w:rPr>
          <w:rFonts w:cs="Times New Roman"/>
          <w:b/>
          <w:bCs/>
          <w:color w:val="000000" w:themeColor="text1"/>
          <w:szCs w:val="28"/>
        </w:rPr>
      </w:pPr>
      <w:bookmarkStart w:id="51" w:name="_Toc189252135"/>
      <w:r>
        <w:rPr>
          <w:rFonts w:cs="Times New Roman"/>
          <w:b/>
          <w:bCs/>
          <w:color w:val="000000" w:themeColor="text1"/>
          <w:szCs w:val="28"/>
        </w:rPr>
        <w:lastRenderedPageBreak/>
        <w:t>Розробка алгоритму роботи генератора коду.</w:t>
      </w:r>
      <w:bookmarkEnd w:id="51"/>
    </w:p>
    <w:p w14:paraId="5CFA14C1" w14:textId="5BB2D95B" w:rsidR="005714D8" w:rsidRPr="005714D8" w:rsidRDefault="000B1DB0" w:rsidP="005714D8">
      <w:pPr>
        <w:rPr>
          <w:lang w:val="uk-UA"/>
        </w:rPr>
      </w:pPr>
      <w:r>
        <w:rPr>
          <w:noProof/>
        </w:rPr>
        <w:drawing>
          <wp:inline distT="0" distB="0" distL="0" distR="0" wp14:anchorId="774963BA" wp14:editId="04A77DD0">
            <wp:extent cx="4111338" cy="6781800"/>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21212" cy="6798087"/>
                    </a:xfrm>
                    <a:prstGeom prst="rect">
                      <a:avLst/>
                    </a:prstGeom>
                  </pic:spPr>
                </pic:pic>
              </a:graphicData>
            </a:graphic>
          </wp:inline>
        </w:drawing>
      </w:r>
    </w:p>
    <w:p w14:paraId="4DC02896" w14:textId="77777777" w:rsidR="00E576FC" w:rsidRDefault="00E576FC" w:rsidP="00E576FC">
      <w:pPr>
        <w:rPr>
          <w:rFonts w:ascii="Times New Roman" w:hAnsi="Times New Roman" w:cs="Times New Roman"/>
          <w:color w:val="000000" w:themeColor="text1"/>
          <w:sz w:val="28"/>
          <w:szCs w:val="28"/>
        </w:rPr>
      </w:pPr>
    </w:p>
    <w:p w14:paraId="5902C937" w14:textId="77777777" w:rsidR="005714D8" w:rsidRPr="000E22A7" w:rsidRDefault="005714D8" w:rsidP="005714D8">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3.</w:t>
      </w:r>
      <w:r>
        <w:rPr>
          <w:rFonts w:ascii="Times New Roman" w:hAnsi="Times New Roman" w:cs="Times New Roman"/>
          <w:sz w:val="28"/>
          <w:szCs w:val="28"/>
          <w:lang w:val="en-US"/>
        </w:rPr>
        <w:t>5.1</w:t>
      </w:r>
      <w:r>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5FE1DFC7" w14:textId="77777777" w:rsidR="00E576FC" w:rsidRDefault="00E576FC" w:rsidP="00E576FC">
      <w:pPr>
        <w:rPr>
          <w:rFonts w:ascii="Times New Roman" w:hAnsi="Times New Roman" w:cs="Times New Roman"/>
          <w:color w:val="000000" w:themeColor="text1"/>
          <w:sz w:val="28"/>
          <w:szCs w:val="28"/>
        </w:rPr>
      </w:pPr>
    </w:p>
    <w:p w14:paraId="7752B499" w14:textId="2535C141" w:rsidR="00E576FC" w:rsidRDefault="00E576FC" w:rsidP="00E576FC">
      <w:pPr>
        <w:pStyle w:val="3"/>
        <w:ind w:left="0" w:firstLine="0"/>
        <w:rPr>
          <w:rFonts w:cs="Times New Roman"/>
          <w:b/>
          <w:bCs/>
          <w:color w:val="000000" w:themeColor="text1"/>
          <w:szCs w:val="28"/>
        </w:rPr>
      </w:pPr>
      <w:bookmarkStart w:id="52" w:name="_Toc189252136"/>
      <w:r>
        <w:rPr>
          <w:rFonts w:cs="Times New Roman"/>
          <w:b/>
          <w:bCs/>
          <w:color w:val="000000" w:themeColor="text1"/>
          <w:szCs w:val="28"/>
        </w:rPr>
        <w:lastRenderedPageBreak/>
        <w:t>Опис програми реалізації генератора коду.</w:t>
      </w:r>
      <w:bookmarkEnd w:id="52"/>
    </w:p>
    <w:p w14:paraId="7FADF540" w14:textId="77777777" w:rsidR="005714D8" w:rsidRPr="005714D8" w:rsidRDefault="005714D8" w:rsidP="005714D8">
      <w:pPr>
        <w:pStyle w:val="a3"/>
        <w:rPr>
          <w:color w:val="000000" w:themeColor="text1"/>
          <w:sz w:val="28"/>
          <w:szCs w:val="28"/>
        </w:rPr>
      </w:pPr>
      <w:r w:rsidRPr="005714D8">
        <w:rPr>
          <w:color w:val="000000" w:themeColor="text1"/>
          <w:sz w:val="28"/>
          <w:szCs w:val="28"/>
          <w:lang w:val="uk-UA"/>
        </w:rPr>
        <w:t xml:space="preserve"> </w:t>
      </w:r>
      <w:r w:rsidRPr="005714D8">
        <w:rPr>
          <w:color w:val="000000" w:themeColor="text1"/>
          <w:sz w:val="28"/>
          <w:szCs w:val="28"/>
        </w:rPr>
        <w:t>Генератор коду — це програмний модуль, який перетворює внутрішнє представлення програми у виконуваний машинний код. Його основна функція полягає в обробці токенів, створенні інструкцій та управлінні пам’яттю.</w:t>
      </w:r>
    </w:p>
    <w:p w14:paraId="4FA6880B" w14:textId="77777777" w:rsidR="005714D8" w:rsidRPr="005714D8" w:rsidRDefault="005714D8" w:rsidP="005714D8">
      <w:pPr>
        <w:pStyle w:val="30"/>
        <w:rPr>
          <w:rFonts w:ascii="Times New Roman" w:hAnsi="Times New Roman" w:cs="Times New Roman"/>
          <w:color w:val="000000" w:themeColor="text1"/>
          <w:sz w:val="28"/>
          <w:szCs w:val="28"/>
        </w:rPr>
      </w:pPr>
      <w:bookmarkStart w:id="53" w:name="_Toc188412650"/>
      <w:bookmarkStart w:id="54" w:name="_Toc189252137"/>
      <w:r w:rsidRPr="005714D8">
        <w:rPr>
          <w:rStyle w:val="a5"/>
          <w:rFonts w:ascii="Times New Roman" w:hAnsi="Times New Roman" w:cs="Times New Roman"/>
          <w:b w:val="0"/>
          <w:bCs w:val="0"/>
          <w:color w:val="000000" w:themeColor="text1"/>
          <w:sz w:val="28"/>
          <w:szCs w:val="28"/>
        </w:rPr>
        <w:t>Основні компоненти генератора коду:</w:t>
      </w:r>
      <w:bookmarkEnd w:id="53"/>
      <w:bookmarkEnd w:id="54"/>
    </w:p>
    <w:p w14:paraId="42BDE823" w14:textId="77777777" w:rsidR="005714D8" w:rsidRPr="005714D8" w:rsidRDefault="005714D8" w:rsidP="005714D8">
      <w:pPr>
        <w:pStyle w:val="a3"/>
        <w:numPr>
          <w:ilvl w:val="0"/>
          <w:numId w:val="35"/>
        </w:numPr>
        <w:rPr>
          <w:color w:val="000000" w:themeColor="text1"/>
          <w:sz w:val="28"/>
          <w:szCs w:val="28"/>
        </w:rPr>
      </w:pPr>
      <w:r w:rsidRPr="005714D8">
        <w:rPr>
          <w:rStyle w:val="a5"/>
          <w:color w:val="000000" w:themeColor="text1"/>
          <w:sz w:val="28"/>
          <w:szCs w:val="28"/>
        </w:rPr>
        <w:t>Структури даних:</w:t>
      </w:r>
    </w:p>
    <w:p w14:paraId="0A7F4DE6"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Збереження інформації про мітки та їх розташування</w:t>
      </w:r>
    </w:p>
    <w:p w14:paraId="50DC3976"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Дані про переходи та їхні адреси</w:t>
      </w:r>
    </w:p>
    <w:p w14:paraId="2B953398"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Структури для роботи з токенами та їх характеристиками</w:t>
      </w:r>
    </w:p>
    <w:p w14:paraId="15E90BE3" w14:textId="77777777" w:rsidR="005714D8" w:rsidRPr="005714D8" w:rsidRDefault="005714D8" w:rsidP="005714D8">
      <w:pPr>
        <w:pStyle w:val="a3"/>
        <w:numPr>
          <w:ilvl w:val="0"/>
          <w:numId w:val="35"/>
        </w:numPr>
        <w:rPr>
          <w:color w:val="000000" w:themeColor="text1"/>
          <w:sz w:val="28"/>
          <w:szCs w:val="28"/>
        </w:rPr>
      </w:pPr>
      <w:r w:rsidRPr="005714D8">
        <w:rPr>
          <w:rStyle w:val="a5"/>
          <w:color w:val="000000" w:themeColor="text1"/>
          <w:sz w:val="28"/>
          <w:szCs w:val="28"/>
        </w:rPr>
        <w:t>Функціональні модулі:</w:t>
      </w:r>
    </w:p>
    <w:p w14:paraId="2879C9C0"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Генерація заголовка програми</w:t>
      </w:r>
    </w:p>
    <w:p w14:paraId="633D8CC3"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Формування секції оголошень та залежностей</w:t>
      </w:r>
    </w:p>
    <w:p w14:paraId="4B4DEFA7"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Створення секції даних</w:t>
      </w:r>
    </w:p>
    <w:p w14:paraId="07EFB935"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Ініціалізація стеку та управління пам’яттю</w:t>
      </w:r>
    </w:p>
    <w:p w14:paraId="12A0CA13"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Генерація початкового та завершального коду</w:t>
      </w:r>
    </w:p>
    <w:p w14:paraId="3D74E7A3" w14:textId="77777777" w:rsidR="005714D8" w:rsidRPr="005714D8" w:rsidRDefault="005714D8" w:rsidP="005714D8">
      <w:pPr>
        <w:pStyle w:val="a3"/>
        <w:numPr>
          <w:ilvl w:val="0"/>
          <w:numId w:val="35"/>
        </w:numPr>
        <w:rPr>
          <w:color w:val="000000" w:themeColor="text1"/>
          <w:sz w:val="28"/>
          <w:szCs w:val="28"/>
        </w:rPr>
      </w:pPr>
      <w:r w:rsidRPr="005714D8">
        <w:rPr>
          <w:rStyle w:val="a5"/>
          <w:color w:val="000000" w:themeColor="text1"/>
          <w:sz w:val="28"/>
          <w:szCs w:val="28"/>
        </w:rPr>
        <w:t>Обробка токенів:</w:t>
      </w:r>
    </w:p>
    <w:p w14:paraId="48E71C8D"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Аналіз і класифікація токенів</w:t>
      </w:r>
    </w:p>
    <w:p w14:paraId="653F19DF"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Обробка конструкцій мови програмування</w:t>
      </w:r>
    </w:p>
    <w:p w14:paraId="40D0793F"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Генерація відповідних машинних команд</w:t>
      </w:r>
    </w:p>
    <w:p w14:paraId="18C83BAF" w14:textId="77777777" w:rsidR="005714D8" w:rsidRPr="005714D8" w:rsidRDefault="005714D8" w:rsidP="005714D8">
      <w:pPr>
        <w:pStyle w:val="a3"/>
        <w:numPr>
          <w:ilvl w:val="0"/>
          <w:numId w:val="35"/>
        </w:numPr>
        <w:rPr>
          <w:color w:val="000000" w:themeColor="text1"/>
          <w:sz w:val="28"/>
          <w:szCs w:val="28"/>
        </w:rPr>
      </w:pPr>
      <w:r w:rsidRPr="005714D8">
        <w:rPr>
          <w:rStyle w:val="a5"/>
          <w:color w:val="000000" w:themeColor="text1"/>
          <w:sz w:val="28"/>
          <w:szCs w:val="28"/>
        </w:rPr>
        <w:t>Генерація коду для різних типів операцій:</w:t>
      </w:r>
    </w:p>
    <w:p w14:paraId="54A65B3A"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Арифметичні операції</w:t>
      </w:r>
    </w:p>
    <w:p w14:paraId="0D0691D2"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Логічні операції</w:t>
      </w:r>
    </w:p>
    <w:p w14:paraId="5014DF48"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Керуючі конструкції (умовні переходи, цикли)</w:t>
      </w:r>
    </w:p>
    <w:p w14:paraId="4BC6BDA0"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Операції введення/виведення</w:t>
      </w:r>
    </w:p>
    <w:p w14:paraId="22656F41"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Робота з мітками та адресація</w:t>
      </w:r>
    </w:p>
    <w:p w14:paraId="2869D912" w14:textId="77777777" w:rsidR="005714D8" w:rsidRPr="005714D8" w:rsidRDefault="005714D8" w:rsidP="005714D8">
      <w:pPr>
        <w:pStyle w:val="a3"/>
        <w:numPr>
          <w:ilvl w:val="0"/>
          <w:numId w:val="35"/>
        </w:numPr>
        <w:rPr>
          <w:color w:val="000000" w:themeColor="text1"/>
          <w:sz w:val="28"/>
          <w:szCs w:val="28"/>
        </w:rPr>
      </w:pPr>
      <w:r w:rsidRPr="005714D8">
        <w:rPr>
          <w:rStyle w:val="a5"/>
          <w:color w:val="000000" w:themeColor="text1"/>
          <w:sz w:val="28"/>
          <w:szCs w:val="28"/>
        </w:rPr>
        <w:t>Системні параметри:</w:t>
      </w:r>
    </w:p>
    <w:p w14:paraId="7FB953D0"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Визначення розмірів буферів та області пам’яті</w:t>
      </w:r>
    </w:p>
    <w:p w14:paraId="03D14F52"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Налаштування зміщень даних</w:t>
      </w:r>
    </w:p>
    <w:p w14:paraId="0FDCC0E7"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Конфігурація режимів генерації коду</w:t>
      </w:r>
    </w:p>
    <w:p w14:paraId="22E115AB" w14:textId="77777777" w:rsidR="005714D8" w:rsidRPr="005714D8" w:rsidRDefault="005714D8" w:rsidP="005714D8">
      <w:pPr>
        <w:pStyle w:val="a3"/>
        <w:numPr>
          <w:ilvl w:val="0"/>
          <w:numId w:val="35"/>
        </w:numPr>
        <w:rPr>
          <w:color w:val="000000" w:themeColor="text1"/>
          <w:sz w:val="28"/>
          <w:szCs w:val="28"/>
        </w:rPr>
      </w:pPr>
      <w:r w:rsidRPr="005714D8">
        <w:rPr>
          <w:rStyle w:val="a5"/>
          <w:color w:val="000000" w:themeColor="text1"/>
          <w:sz w:val="28"/>
          <w:szCs w:val="28"/>
        </w:rPr>
        <w:t>Обробка помилок:</w:t>
      </w:r>
    </w:p>
    <w:p w14:paraId="3008F9FE"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Перевірка правильності токенів</w:t>
      </w:r>
    </w:p>
    <w:p w14:paraId="636B59F1"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Валідація синтаксичних конструкцій</w:t>
      </w:r>
    </w:p>
    <w:p w14:paraId="28665622" w14:textId="77777777" w:rsidR="005714D8" w:rsidRPr="005714D8" w:rsidRDefault="005714D8" w:rsidP="005714D8">
      <w:pPr>
        <w:numPr>
          <w:ilvl w:val="1"/>
          <w:numId w:val="35"/>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Генерація повідомлень про помилки</w:t>
      </w:r>
    </w:p>
    <w:p w14:paraId="7903192F" w14:textId="77777777" w:rsidR="005714D8" w:rsidRPr="005714D8" w:rsidRDefault="005714D8" w:rsidP="005714D8">
      <w:pPr>
        <w:pStyle w:val="30"/>
        <w:rPr>
          <w:rFonts w:ascii="Times New Roman" w:hAnsi="Times New Roman" w:cs="Times New Roman"/>
          <w:color w:val="000000" w:themeColor="text1"/>
          <w:sz w:val="28"/>
          <w:szCs w:val="28"/>
        </w:rPr>
      </w:pPr>
      <w:bookmarkStart w:id="55" w:name="_Toc188412651"/>
      <w:bookmarkStart w:id="56" w:name="_Toc189252138"/>
      <w:r w:rsidRPr="005714D8">
        <w:rPr>
          <w:rStyle w:val="a5"/>
          <w:rFonts w:ascii="Times New Roman" w:hAnsi="Times New Roman" w:cs="Times New Roman"/>
          <w:b w:val="0"/>
          <w:bCs w:val="0"/>
          <w:color w:val="000000" w:themeColor="text1"/>
          <w:sz w:val="28"/>
          <w:szCs w:val="28"/>
        </w:rPr>
        <w:t>Етапи роботи генератора коду:</w:t>
      </w:r>
      <w:bookmarkEnd w:id="55"/>
      <w:bookmarkEnd w:id="56"/>
    </w:p>
    <w:p w14:paraId="06EA212E" w14:textId="77777777" w:rsidR="005714D8" w:rsidRPr="005714D8" w:rsidRDefault="005714D8" w:rsidP="005714D8">
      <w:pPr>
        <w:pStyle w:val="a3"/>
        <w:numPr>
          <w:ilvl w:val="0"/>
          <w:numId w:val="36"/>
        </w:numPr>
        <w:rPr>
          <w:color w:val="000000" w:themeColor="text1"/>
          <w:sz w:val="28"/>
          <w:szCs w:val="28"/>
        </w:rPr>
      </w:pPr>
      <w:r w:rsidRPr="005714D8">
        <w:rPr>
          <w:rStyle w:val="a5"/>
          <w:color w:val="000000" w:themeColor="text1"/>
          <w:sz w:val="28"/>
          <w:szCs w:val="28"/>
        </w:rPr>
        <w:t>Ініціалізація:</w:t>
      </w:r>
    </w:p>
    <w:p w14:paraId="5F0793FC" w14:textId="77777777" w:rsidR="005714D8" w:rsidRPr="005714D8" w:rsidRDefault="005714D8" w:rsidP="005714D8">
      <w:pPr>
        <w:numPr>
          <w:ilvl w:val="1"/>
          <w:numId w:val="36"/>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Налаштування початкових параметрів</w:t>
      </w:r>
    </w:p>
    <w:p w14:paraId="40C5262E" w14:textId="77777777" w:rsidR="005714D8" w:rsidRPr="005714D8" w:rsidRDefault="005714D8" w:rsidP="005714D8">
      <w:pPr>
        <w:numPr>
          <w:ilvl w:val="1"/>
          <w:numId w:val="36"/>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Підготовка необхідних структур даних</w:t>
      </w:r>
    </w:p>
    <w:p w14:paraId="6656814F" w14:textId="77777777" w:rsidR="005714D8" w:rsidRPr="005714D8" w:rsidRDefault="005714D8" w:rsidP="005714D8">
      <w:pPr>
        <w:numPr>
          <w:ilvl w:val="1"/>
          <w:numId w:val="36"/>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Розмітка секцій коду та даних</w:t>
      </w:r>
    </w:p>
    <w:p w14:paraId="1FABA24C" w14:textId="77777777" w:rsidR="005714D8" w:rsidRPr="005714D8" w:rsidRDefault="005714D8" w:rsidP="005714D8">
      <w:pPr>
        <w:pStyle w:val="a3"/>
        <w:numPr>
          <w:ilvl w:val="0"/>
          <w:numId w:val="36"/>
        </w:numPr>
        <w:rPr>
          <w:color w:val="000000" w:themeColor="text1"/>
          <w:sz w:val="28"/>
          <w:szCs w:val="28"/>
        </w:rPr>
      </w:pPr>
      <w:r w:rsidRPr="005714D8">
        <w:rPr>
          <w:rStyle w:val="a5"/>
          <w:color w:val="000000" w:themeColor="text1"/>
          <w:sz w:val="28"/>
          <w:szCs w:val="28"/>
        </w:rPr>
        <w:lastRenderedPageBreak/>
        <w:t>Основний процес генерації:</w:t>
      </w:r>
    </w:p>
    <w:p w14:paraId="167DF4FC" w14:textId="77777777" w:rsidR="005714D8" w:rsidRPr="005714D8" w:rsidRDefault="005714D8" w:rsidP="005714D8">
      <w:pPr>
        <w:numPr>
          <w:ilvl w:val="1"/>
          <w:numId w:val="36"/>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Поетапний аналіз токенів</w:t>
      </w:r>
    </w:p>
    <w:p w14:paraId="792C23F0" w14:textId="77777777" w:rsidR="005714D8" w:rsidRPr="005714D8" w:rsidRDefault="005714D8" w:rsidP="005714D8">
      <w:pPr>
        <w:numPr>
          <w:ilvl w:val="1"/>
          <w:numId w:val="36"/>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Визначення типу кожної конструкції</w:t>
      </w:r>
    </w:p>
    <w:p w14:paraId="2D6B9777" w14:textId="77777777" w:rsidR="005714D8" w:rsidRPr="005714D8" w:rsidRDefault="005714D8" w:rsidP="005714D8">
      <w:pPr>
        <w:numPr>
          <w:ilvl w:val="1"/>
          <w:numId w:val="36"/>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Формування відповідних машинних команд</w:t>
      </w:r>
    </w:p>
    <w:p w14:paraId="139E6BA7" w14:textId="77777777" w:rsidR="005714D8" w:rsidRPr="005714D8" w:rsidRDefault="005714D8" w:rsidP="005714D8">
      <w:pPr>
        <w:pStyle w:val="a3"/>
        <w:numPr>
          <w:ilvl w:val="0"/>
          <w:numId w:val="36"/>
        </w:numPr>
        <w:rPr>
          <w:color w:val="000000" w:themeColor="text1"/>
          <w:sz w:val="28"/>
          <w:szCs w:val="28"/>
        </w:rPr>
      </w:pPr>
      <w:r w:rsidRPr="005714D8">
        <w:rPr>
          <w:rStyle w:val="a5"/>
          <w:color w:val="000000" w:themeColor="text1"/>
          <w:sz w:val="28"/>
          <w:szCs w:val="28"/>
        </w:rPr>
        <w:t>Завершення роботи:</w:t>
      </w:r>
    </w:p>
    <w:p w14:paraId="3F949AB8" w14:textId="77777777" w:rsidR="005714D8" w:rsidRPr="005714D8" w:rsidRDefault="005714D8" w:rsidP="005714D8">
      <w:pPr>
        <w:numPr>
          <w:ilvl w:val="1"/>
          <w:numId w:val="36"/>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Генерація фінальних інструкцій</w:t>
      </w:r>
    </w:p>
    <w:p w14:paraId="43004F66" w14:textId="77777777" w:rsidR="005714D8" w:rsidRPr="005714D8" w:rsidRDefault="005714D8" w:rsidP="005714D8">
      <w:pPr>
        <w:numPr>
          <w:ilvl w:val="1"/>
          <w:numId w:val="36"/>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Відновлення стану системи</w:t>
      </w:r>
    </w:p>
    <w:p w14:paraId="7DF2CBA0" w14:textId="77777777" w:rsidR="005714D8" w:rsidRPr="005714D8" w:rsidRDefault="005714D8" w:rsidP="005714D8">
      <w:pPr>
        <w:numPr>
          <w:ilvl w:val="1"/>
          <w:numId w:val="36"/>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Фіналізація та підготовка вихідного коду</w:t>
      </w:r>
    </w:p>
    <w:p w14:paraId="667AB594" w14:textId="77777777" w:rsidR="005714D8" w:rsidRPr="005714D8" w:rsidRDefault="005714D8" w:rsidP="005714D8">
      <w:pPr>
        <w:pStyle w:val="30"/>
        <w:rPr>
          <w:rFonts w:ascii="Times New Roman" w:hAnsi="Times New Roman" w:cs="Times New Roman"/>
          <w:color w:val="000000" w:themeColor="text1"/>
          <w:sz w:val="28"/>
          <w:szCs w:val="28"/>
        </w:rPr>
      </w:pPr>
      <w:bookmarkStart w:id="57" w:name="_Toc188412652"/>
      <w:bookmarkStart w:id="58" w:name="_Toc189252139"/>
      <w:r w:rsidRPr="005714D8">
        <w:rPr>
          <w:rStyle w:val="a5"/>
          <w:rFonts w:ascii="Times New Roman" w:hAnsi="Times New Roman" w:cs="Times New Roman"/>
          <w:b w:val="0"/>
          <w:bCs w:val="0"/>
          <w:color w:val="000000" w:themeColor="text1"/>
          <w:sz w:val="28"/>
          <w:szCs w:val="28"/>
        </w:rPr>
        <w:t>Режими роботи генератора:</w:t>
      </w:r>
      <w:bookmarkEnd w:id="57"/>
      <w:bookmarkEnd w:id="58"/>
    </w:p>
    <w:p w14:paraId="0C94E3BB" w14:textId="77777777" w:rsidR="005714D8" w:rsidRPr="005714D8" w:rsidRDefault="005714D8" w:rsidP="005714D8">
      <w:pPr>
        <w:numPr>
          <w:ilvl w:val="0"/>
          <w:numId w:val="37"/>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Генерація виконуваного машинного коду</w:t>
      </w:r>
    </w:p>
    <w:p w14:paraId="46F1452A" w14:textId="77777777" w:rsidR="005714D8" w:rsidRPr="005714D8" w:rsidRDefault="005714D8" w:rsidP="005714D8">
      <w:pPr>
        <w:numPr>
          <w:ilvl w:val="0"/>
          <w:numId w:val="37"/>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Формування асемблерного коду</w:t>
      </w:r>
    </w:p>
    <w:p w14:paraId="30F739FF" w14:textId="77777777" w:rsidR="005714D8" w:rsidRPr="005714D8" w:rsidRDefault="005714D8" w:rsidP="005714D8">
      <w:pPr>
        <w:numPr>
          <w:ilvl w:val="0"/>
          <w:numId w:val="37"/>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Створення об’єктного коду</w:t>
      </w:r>
    </w:p>
    <w:p w14:paraId="1778A808" w14:textId="77777777" w:rsidR="005714D8" w:rsidRPr="005714D8" w:rsidRDefault="005714D8" w:rsidP="005714D8">
      <w:pPr>
        <w:numPr>
          <w:ilvl w:val="0"/>
          <w:numId w:val="37"/>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Режим налагодження</w:t>
      </w:r>
    </w:p>
    <w:p w14:paraId="0AD2FDD2" w14:textId="77777777" w:rsidR="005714D8" w:rsidRPr="005714D8" w:rsidRDefault="005714D8" w:rsidP="005714D8">
      <w:pPr>
        <w:pStyle w:val="a3"/>
        <w:rPr>
          <w:color w:val="000000" w:themeColor="text1"/>
          <w:sz w:val="28"/>
          <w:szCs w:val="28"/>
        </w:rPr>
      </w:pPr>
      <w:r w:rsidRPr="005714D8">
        <w:rPr>
          <w:color w:val="000000" w:themeColor="text1"/>
          <w:sz w:val="28"/>
          <w:szCs w:val="28"/>
        </w:rPr>
        <w:t>Результатом роботи генератора є оптимізований машинний код, готовий до виконання на цільовій платформі. Він забезпечує ефективне перетворення високорівневих конструкцій мови програмування у низькорівневі інструкції процесора.</w:t>
      </w:r>
    </w:p>
    <w:p w14:paraId="1A439CED" w14:textId="5B601CA2" w:rsidR="005714D8" w:rsidRPr="005714D8" w:rsidRDefault="005714D8" w:rsidP="005714D8"/>
    <w:p w14:paraId="2752E048" w14:textId="77777777" w:rsidR="00E576FC" w:rsidRDefault="00E576FC" w:rsidP="00E576FC">
      <w:pPr>
        <w:rPr>
          <w:rFonts w:ascii="Times New Roman" w:hAnsi="Times New Roman" w:cs="Times New Roman"/>
          <w:color w:val="000000" w:themeColor="text1"/>
          <w:sz w:val="28"/>
          <w:szCs w:val="28"/>
        </w:rPr>
      </w:pPr>
    </w:p>
    <w:p w14:paraId="31730499" w14:textId="2A3C8B58" w:rsidR="00E576FC" w:rsidRDefault="00E576FC" w:rsidP="00E576FC">
      <w:pPr>
        <w:rPr>
          <w:rFonts w:ascii="Times New Roman" w:hAnsi="Times New Roman" w:cs="Times New Roman"/>
          <w:color w:val="000000" w:themeColor="text1"/>
          <w:sz w:val="28"/>
          <w:szCs w:val="28"/>
        </w:rPr>
      </w:pPr>
    </w:p>
    <w:p w14:paraId="6FBA807D" w14:textId="60E02D39" w:rsidR="005714D8" w:rsidRDefault="005714D8" w:rsidP="00E576FC">
      <w:pPr>
        <w:rPr>
          <w:rFonts w:ascii="Times New Roman" w:hAnsi="Times New Roman" w:cs="Times New Roman"/>
          <w:color w:val="000000" w:themeColor="text1"/>
          <w:sz w:val="28"/>
          <w:szCs w:val="28"/>
        </w:rPr>
      </w:pPr>
    </w:p>
    <w:p w14:paraId="1333E09E" w14:textId="483CB902" w:rsidR="005714D8" w:rsidRDefault="005714D8" w:rsidP="00E576FC">
      <w:pPr>
        <w:rPr>
          <w:rFonts w:ascii="Times New Roman" w:hAnsi="Times New Roman" w:cs="Times New Roman"/>
          <w:color w:val="000000" w:themeColor="text1"/>
          <w:sz w:val="28"/>
          <w:szCs w:val="28"/>
        </w:rPr>
      </w:pPr>
    </w:p>
    <w:p w14:paraId="5C9250A0" w14:textId="742BEE3A" w:rsidR="005714D8" w:rsidRDefault="005714D8" w:rsidP="00E576FC">
      <w:pPr>
        <w:rPr>
          <w:rFonts w:ascii="Times New Roman" w:hAnsi="Times New Roman" w:cs="Times New Roman"/>
          <w:color w:val="000000" w:themeColor="text1"/>
          <w:sz w:val="28"/>
          <w:szCs w:val="28"/>
        </w:rPr>
      </w:pPr>
    </w:p>
    <w:p w14:paraId="545F1AAF" w14:textId="5F8F8FE7" w:rsidR="005714D8" w:rsidRDefault="005714D8" w:rsidP="00E576FC">
      <w:pPr>
        <w:rPr>
          <w:rFonts w:ascii="Times New Roman" w:hAnsi="Times New Roman" w:cs="Times New Roman"/>
          <w:color w:val="000000" w:themeColor="text1"/>
          <w:sz w:val="28"/>
          <w:szCs w:val="28"/>
        </w:rPr>
      </w:pPr>
    </w:p>
    <w:p w14:paraId="21907314" w14:textId="3D9B77CB" w:rsidR="005714D8" w:rsidRDefault="005714D8" w:rsidP="00E576FC">
      <w:pPr>
        <w:rPr>
          <w:rFonts w:ascii="Times New Roman" w:hAnsi="Times New Roman" w:cs="Times New Roman"/>
          <w:color w:val="000000" w:themeColor="text1"/>
          <w:sz w:val="28"/>
          <w:szCs w:val="28"/>
        </w:rPr>
      </w:pPr>
    </w:p>
    <w:p w14:paraId="104F8310" w14:textId="5563A7E5" w:rsidR="005714D8" w:rsidRDefault="005714D8" w:rsidP="00E576FC">
      <w:pPr>
        <w:rPr>
          <w:rFonts w:ascii="Times New Roman" w:hAnsi="Times New Roman" w:cs="Times New Roman"/>
          <w:color w:val="000000" w:themeColor="text1"/>
          <w:sz w:val="28"/>
          <w:szCs w:val="28"/>
        </w:rPr>
      </w:pPr>
    </w:p>
    <w:p w14:paraId="6B2CE709" w14:textId="34A84539" w:rsidR="005714D8" w:rsidRDefault="005714D8" w:rsidP="00E576FC">
      <w:pPr>
        <w:rPr>
          <w:rFonts w:ascii="Times New Roman" w:hAnsi="Times New Roman" w:cs="Times New Roman"/>
          <w:color w:val="000000" w:themeColor="text1"/>
          <w:sz w:val="28"/>
          <w:szCs w:val="28"/>
        </w:rPr>
      </w:pPr>
    </w:p>
    <w:p w14:paraId="36746669" w14:textId="2A89A7A8" w:rsidR="005714D8" w:rsidRDefault="005714D8" w:rsidP="00E576FC">
      <w:pPr>
        <w:rPr>
          <w:rFonts w:ascii="Times New Roman" w:hAnsi="Times New Roman" w:cs="Times New Roman"/>
          <w:color w:val="000000" w:themeColor="text1"/>
          <w:sz w:val="28"/>
          <w:szCs w:val="28"/>
        </w:rPr>
      </w:pPr>
    </w:p>
    <w:p w14:paraId="7DF1A5E1" w14:textId="3A759E60" w:rsidR="005714D8" w:rsidRDefault="005714D8" w:rsidP="00E576FC">
      <w:pPr>
        <w:rPr>
          <w:rFonts w:ascii="Times New Roman" w:hAnsi="Times New Roman" w:cs="Times New Roman"/>
          <w:color w:val="000000" w:themeColor="text1"/>
          <w:sz w:val="28"/>
          <w:szCs w:val="28"/>
        </w:rPr>
      </w:pPr>
    </w:p>
    <w:p w14:paraId="4D49A99B" w14:textId="1DFC8C42" w:rsidR="005714D8" w:rsidRDefault="005714D8" w:rsidP="00E576FC">
      <w:pPr>
        <w:rPr>
          <w:rFonts w:ascii="Times New Roman" w:hAnsi="Times New Roman" w:cs="Times New Roman"/>
          <w:color w:val="000000" w:themeColor="text1"/>
          <w:sz w:val="28"/>
          <w:szCs w:val="28"/>
        </w:rPr>
      </w:pPr>
    </w:p>
    <w:p w14:paraId="7C9D777F" w14:textId="3FFE33D4" w:rsidR="005714D8" w:rsidRDefault="005714D8" w:rsidP="00E576FC">
      <w:pPr>
        <w:rPr>
          <w:rFonts w:ascii="Times New Roman" w:hAnsi="Times New Roman" w:cs="Times New Roman"/>
          <w:color w:val="000000" w:themeColor="text1"/>
          <w:sz w:val="28"/>
          <w:szCs w:val="28"/>
        </w:rPr>
      </w:pPr>
    </w:p>
    <w:p w14:paraId="16172D0D" w14:textId="122807D1" w:rsidR="005714D8" w:rsidRDefault="005714D8" w:rsidP="00E576FC">
      <w:pPr>
        <w:rPr>
          <w:rFonts w:ascii="Times New Roman" w:hAnsi="Times New Roman" w:cs="Times New Roman"/>
          <w:color w:val="000000" w:themeColor="text1"/>
          <w:sz w:val="28"/>
          <w:szCs w:val="28"/>
        </w:rPr>
      </w:pPr>
    </w:p>
    <w:p w14:paraId="24C0AA54" w14:textId="0E532459" w:rsidR="005714D8" w:rsidRDefault="005714D8" w:rsidP="00E576FC">
      <w:pPr>
        <w:rPr>
          <w:rFonts w:ascii="Times New Roman" w:hAnsi="Times New Roman" w:cs="Times New Roman"/>
          <w:color w:val="000000" w:themeColor="text1"/>
          <w:sz w:val="28"/>
          <w:szCs w:val="28"/>
        </w:rPr>
      </w:pPr>
    </w:p>
    <w:p w14:paraId="26A616EB" w14:textId="4CC9EBC5" w:rsidR="005714D8" w:rsidRDefault="005714D8" w:rsidP="00E576FC">
      <w:pPr>
        <w:rPr>
          <w:rFonts w:ascii="Times New Roman" w:hAnsi="Times New Roman" w:cs="Times New Roman"/>
          <w:color w:val="000000" w:themeColor="text1"/>
          <w:sz w:val="28"/>
          <w:szCs w:val="28"/>
        </w:rPr>
      </w:pPr>
    </w:p>
    <w:p w14:paraId="7966B975" w14:textId="74E5B5FC" w:rsidR="005714D8" w:rsidRDefault="005714D8" w:rsidP="00E576FC">
      <w:pPr>
        <w:rPr>
          <w:rFonts w:ascii="Times New Roman" w:hAnsi="Times New Roman" w:cs="Times New Roman"/>
          <w:color w:val="000000" w:themeColor="text1"/>
          <w:sz w:val="28"/>
          <w:szCs w:val="28"/>
        </w:rPr>
      </w:pPr>
    </w:p>
    <w:p w14:paraId="2B8387BF" w14:textId="6FFB8652" w:rsidR="005714D8" w:rsidRDefault="005714D8" w:rsidP="00E576FC">
      <w:pPr>
        <w:rPr>
          <w:rFonts w:ascii="Times New Roman" w:hAnsi="Times New Roman" w:cs="Times New Roman"/>
          <w:color w:val="000000" w:themeColor="text1"/>
          <w:sz w:val="28"/>
          <w:szCs w:val="28"/>
        </w:rPr>
      </w:pPr>
    </w:p>
    <w:p w14:paraId="1F5CF320" w14:textId="4BE7C580" w:rsidR="005714D8" w:rsidRDefault="005714D8" w:rsidP="00E576FC">
      <w:pPr>
        <w:rPr>
          <w:rFonts w:ascii="Times New Roman" w:hAnsi="Times New Roman" w:cs="Times New Roman"/>
          <w:color w:val="000000" w:themeColor="text1"/>
          <w:sz w:val="28"/>
          <w:szCs w:val="28"/>
        </w:rPr>
      </w:pPr>
    </w:p>
    <w:p w14:paraId="1590A628" w14:textId="6942FA29" w:rsidR="005714D8" w:rsidRDefault="005714D8" w:rsidP="00E576FC">
      <w:pPr>
        <w:rPr>
          <w:rFonts w:ascii="Times New Roman" w:hAnsi="Times New Roman" w:cs="Times New Roman"/>
          <w:color w:val="000000" w:themeColor="text1"/>
          <w:sz w:val="28"/>
          <w:szCs w:val="28"/>
        </w:rPr>
      </w:pPr>
    </w:p>
    <w:p w14:paraId="4983E87C" w14:textId="647AC4F8" w:rsidR="005714D8" w:rsidRDefault="005714D8" w:rsidP="00E576FC">
      <w:pPr>
        <w:rPr>
          <w:rFonts w:ascii="Times New Roman" w:hAnsi="Times New Roman" w:cs="Times New Roman"/>
          <w:color w:val="000000" w:themeColor="text1"/>
          <w:sz w:val="28"/>
          <w:szCs w:val="28"/>
        </w:rPr>
      </w:pPr>
    </w:p>
    <w:p w14:paraId="54E35BD3" w14:textId="31467F8D" w:rsidR="005714D8" w:rsidRDefault="005714D8" w:rsidP="00E576FC">
      <w:pPr>
        <w:rPr>
          <w:rFonts w:ascii="Times New Roman" w:hAnsi="Times New Roman" w:cs="Times New Roman"/>
          <w:color w:val="000000" w:themeColor="text1"/>
          <w:sz w:val="28"/>
          <w:szCs w:val="28"/>
        </w:rPr>
      </w:pPr>
    </w:p>
    <w:p w14:paraId="78980C27" w14:textId="7C171C64" w:rsidR="005714D8" w:rsidRDefault="005714D8" w:rsidP="00E576FC">
      <w:pPr>
        <w:rPr>
          <w:rFonts w:ascii="Times New Roman" w:hAnsi="Times New Roman" w:cs="Times New Roman"/>
          <w:color w:val="000000" w:themeColor="text1"/>
          <w:sz w:val="28"/>
          <w:szCs w:val="28"/>
        </w:rPr>
      </w:pPr>
    </w:p>
    <w:p w14:paraId="1DA91BA5" w14:textId="7B965165" w:rsidR="005714D8" w:rsidRDefault="005714D8" w:rsidP="00E576FC">
      <w:pPr>
        <w:rPr>
          <w:rFonts w:ascii="Times New Roman" w:hAnsi="Times New Roman" w:cs="Times New Roman"/>
          <w:color w:val="000000" w:themeColor="text1"/>
          <w:sz w:val="28"/>
          <w:szCs w:val="28"/>
        </w:rPr>
      </w:pPr>
    </w:p>
    <w:p w14:paraId="50BD8255" w14:textId="113DCD6D" w:rsidR="005714D8" w:rsidRDefault="005714D8" w:rsidP="00E576FC">
      <w:pPr>
        <w:rPr>
          <w:rFonts w:ascii="Times New Roman" w:hAnsi="Times New Roman" w:cs="Times New Roman"/>
          <w:color w:val="000000" w:themeColor="text1"/>
          <w:sz w:val="28"/>
          <w:szCs w:val="28"/>
        </w:rPr>
      </w:pPr>
    </w:p>
    <w:p w14:paraId="0AFE7A36" w14:textId="5FA31227" w:rsidR="005714D8" w:rsidRDefault="005714D8" w:rsidP="00E576FC">
      <w:pPr>
        <w:rPr>
          <w:rFonts w:ascii="Times New Roman" w:hAnsi="Times New Roman" w:cs="Times New Roman"/>
          <w:color w:val="000000" w:themeColor="text1"/>
          <w:sz w:val="28"/>
          <w:szCs w:val="28"/>
        </w:rPr>
      </w:pPr>
    </w:p>
    <w:p w14:paraId="0DFC4647" w14:textId="2220B8AF" w:rsidR="005714D8" w:rsidRDefault="005714D8" w:rsidP="00E576FC">
      <w:pPr>
        <w:rPr>
          <w:rFonts w:ascii="Times New Roman" w:hAnsi="Times New Roman" w:cs="Times New Roman"/>
          <w:color w:val="000000" w:themeColor="text1"/>
          <w:sz w:val="28"/>
          <w:szCs w:val="28"/>
        </w:rPr>
      </w:pPr>
    </w:p>
    <w:p w14:paraId="5C59CF77" w14:textId="7C78E36A" w:rsidR="005714D8" w:rsidRDefault="005714D8" w:rsidP="00E576FC">
      <w:pPr>
        <w:rPr>
          <w:rFonts w:ascii="Times New Roman" w:hAnsi="Times New Roman" w:cs="Times New Roman"/>
          <w:color w:val="000000" w:themeColor="text1"/>
          <w:sz w:val="28"/>
          <w:szCs w:val="28"/>
        </w:rPr>
      </w:pPr>
    </w:p>
    <w:p w14:paraId="44B95BE2" w14:textId="1606C90B" w:rsidR="005714D8" w:rsidRDefault="005714D8" w:rsidP="00E576FC">
      <w:pPr>
        <w:rPr>
          <w:rFonts w:ascii="Times New Roman" w:hAnsi="Times New Roman" w:cs="Times New Roman"/>
          <w:color w:val="000000" w:themeColor="text1"/>
          <w:sz w:val="28"/>
          <w:szCs w:val="28"/>
        </w:rPr>
      </w:pPr>
    </w:p>
    <w:p w14:paraId="1D5B599B" w14:textId="54894209" w:rsidR="005714D8" w:rsidRDefault="005714D8" w:rsidP="00E576FC">
      <w:pPr>
        <w:rPr>
          <w:rFonts w:ascii="Times New Roman" w:hAnsi="Times New Roman" w:cs="Times New Roman"/>
          <w:color w:val="000000" w:themeColor="text1"/>
          <w:sz w:val="28"/>
          <w:szCs w:val="28"/>
        </w:rPr>
      </w:pPr>
    </w:p>
    <w:p w14:paraId="30B72BFC" w14:textId="7E1F3EC8" w:rsidR="005714D8" w:rsidRDefault="005714D8" w:rsidP="00E576FC">
      <w:pPr>
        <w:rPr>
          <w:rFonts w:ascii="Times New Roman" w:hAnsi="Times New Roman" w:cs="Times New Roman"/>
          <w:color w:val="000000" w:themeColor="text1"/>
          <w:sz w:val="28"/>
          <w:szCs w:val="28"/>
        </w:rPr>
      </w:pPr>
    </w:p>
    <w:p w14:paraId="0FB86F80" w14:textId="74B1F43B" w:rsidR="005714D8" w:rsidRDefault="005714D8" w:rsidP="00E576FC">
      <w:pPr>
        <w:rPr>
          <w:rFonts w:ascii="Times New Roman" w:hAnsi="Times New Roman" w:cs="Times New Roman"/>
          <w:color w:val="000000" w:themeColor="text1"/>
          <w:sz w:val="28"/>
          <w:szCs w:val="28"/>
        </w:rPr>
      </w:pPr>
    </w:p>
    <w:p w14:paraId="69F379C3" w14:textId="77777777" w:rsidR="005714D8" w:rsidRDefault="005714D8" w:rsidP="00E576FC">
      <w:pPr>
        <w:rPr>
          <w:rFonts w:ascii="Times New Roman" w:hAnsi="Times New Roman" w:cs="Times New Roman"/>
          <w:color w:val="000000" w:themeColor="text1"/>
          <w:sz w:val="28"/>
          <w:szCs w:val="28"/>
        </w:rPr>
      </w:pPr>
    </w:p>
    <w:p w14:paraId="24841E47" w14:textId="77777777" w:rsidR="00E576FC" w:rsidRDefault="00E576FC" w:rsidP="00E576FC">
      <w:pPr>
        <w:pStyle w:val="1"/>
        <w:numPr>
          <w:ilvl w:val="0"/>
          <w:numId w:val="2"/>
        </w:numPr>
        <w:ind w:left="0" w:firstLine="0"/>
        <w:rPr>
          <w:rFonts w:cs="Times New Roman"/>
          <w:caps/>
          <w:color w:val="000000" w:themeColor="text1"/>
          <w:sz w:val="28"/>
          <w:szCs w:val="28"/>
        </w:rPr>
      </w:pPr>
      <w:bookmarkStart w:id="59" w:name="_Toc189252140"/>
      <w:r>
        <w:rPr>
          <w:rFonts w:cs="Times New Roman"/>
          <w:caps/>
          <w:color w:val="000000" w:themeColor="text1"/>
          <w:sz w:val="28"/>
          <w:szCs w:val="28"/>
        </w:rPr>
        <w:t>Налагодження та тестування розробленого транслятора</w:t>
      </w:r>
      <w:bookmarkEnd w:id="59"/>
    </w:p>
    <w:p w14:paraId="264DDCB9" w14:textId="77777777" w:rsidR="005714D8" w:rsidRPr="005714D8" w:rsidRDefault="005714D8" w:rsidP="005714D8">
      <w:pPr>
        <w:pStyle w:val="a3"/>
        <w:rPr>
          <w:sz w:val="28"/>
          <w:szCs w:val="28"/>
        </w:rPr>
      </w:pPr>
      <w:r w:rsidRPr="005714D8">
        <w:rPr>
          <w:color w:val="000000" w:themeColor="text1"/>
          <w:sz w:val="28"/>
          <w:szCs w:val="28"/>
          <w:lang w:val="uk-UA"/>
        </w:rPr>
        <w:t xml:space="preserve">  </w:t>
      </w:r>
      <w:r w:rsidRPr="005714D8">
        <w:rPr>
          <w:sz w:val="28"/>
          <w:szCs w:val="28"/>
        </w:rPr>
        <w:t>Тестування програмного забезпечення є ключовим етапом у процесі розробки, оскільки дозволяє виявити помилки, допущені на попередніх стадіях. Воно сприяє покращенню якості продукту, зокрема вдосконаленню інтерфейсу та усуненню можливих слабких місць.</w:t>
      </w:r>
    </w:p>
    <w:p w14:paraId="14195D8E" w14:textId="77777777" w:rsidR="005714D8" w:rsidRPr="005714D8" w:rsidRDefault="005714D8" w:rsidP="005714D8">
      <w:pPr>
        <w:pStyle w:val="a3"/>
        <w:rPr>
          <w:sz w:val="28"/>
          <w:szCs w:val="28"/>
        </w:rPr>
      </w:pPr>
      <w:r w:rsidRPr="005714D8">
        <w:rPr>
          <w:sz w:val="28"/>
          <w:szCs w:val="28"/>
        </w:rPr>
        <w:t>Відлагодження цієї програми здійснюється за допомогою набору тестових програм, що відповідають визначеній граматиці. Основна увага приділяється перевірці правильності генерації коду, коректності виявлення помилок та правильності поділу на лексеми.</w:t>
      </w:r>
    </w:p>
    <w:p w14:paraId="7B8A4236" w14:textId="2C26DAD7" w:rsidR="00E576FC" w:rsidRPr="005714D8" w:rsidRDefault="00E576FC" w:rsidP="00E576FC">
      <w:pPr>
        <w:rPr>
          <w:rFonts w:ascii="Times New Roman" w:hAnsi="Times New Roman" w:cs="Times New Roman"/>
          <w:color w:val="000000" w:themeColor="text1"/>
          <w:sz w:val="28"/>
          <w:szCs w:val="28"/>
        </w:rPr>
      </w:pPr>
    </w:p>
    <w:p w14:paraId="021B0935" w14:textId="77777777" w:rsidR="00E576FC" w:rsidRDefault="00E576FC" w:rsidP="00E576FC">
      <w:pPr>
        <w:rPr>
          <w:rFonts w:ascii="Times New Roman" w:hAnsi="Times New Roman" w:cs="Times New Roman"/>
          <w:color w:val="000000" w:themeColor="text1"/>
          <w:sz w:val="28"/>
          <w:szCs w:val="28"/>
        </w:rPr>
      </w:pPr>
    </w:p>
    <w:p w14:paraId="623CE5D5" w14:textId="77777777" w:rsidR="00E576FC" w:rsidRDefault="00E576FC" w:rsidP="00E576FC">
      <w:pPr>
        <w:pStyle w:val="2"/>
        <w:numPr>
          <w:ilvl w:val="1"/>
          <w:numId w:val="2"/>
        </w:numPr>
        <w:ind w:left="0" w:firstLine="0"/>
        <w:rPr>
          <w:rFonts w:cs="Times New Roman"/>
          <w:snapToGrid w:val="0"/>
          <w:color w:val="000000" w:themeColor="text1"/>
          <w:szCs w:val="28"/>
        </w:rPr>
      </w:pPr>
      <w:bookmarkStart w:id="60" w:name="_Toc189252141"/>
      <w:r>
        <w:rPr>
          <w:rFonts w:cs="Times New Roman"/>
          <w:snapToGrid w:val="0"/>
          <w:color w:val="000000" w:themeColor="text1"/>
          <w:szCs w:val="28"/>
        </w:rPr>
        <w:t>Опис інтерфейсу та інструкції користувачу.</w:t>
      </w:r>
      <w:bookmarkEnd w:id="60"/>
    </w:p>
    <w:p w14:paraId="536E5FFE" w14:textId="77777777" w:rsidR="005714D8" w:rsidRPr="005714D8" w:rsidRDefault="005714D8" w:rsidP="005714D8">
      <w:pPr>
        <w:pStyle w:val="a3"/>
        <w:rPr>
          <w:color w:val="000000" w:themeColor="text1"/>
          <w:sz w:val="28"/>
          <w:szCs w:val="28"/>
        </w:rPr>
      </w:pPr>
      <w:r w:rsidRPr="005714D8">
        <w:rPr>
          <w:color w:val="000000" w:themeColor="text1"/>
          <w:sz w:val="28"/>
          <w:szCs w:val="28"/>
          <w:lang w:val="uk-UA"/>
        </w:rPr>
        <w:t xml:space="preserve"> </w:t>
      </w:r>
      <w:r w:rsidRPr="005714D8">
        <w:rPr>
          <w:color w:val="000000" w:themeColor="text1"/>
          <w:sz w:val="28"/>
          <w:szCs w:val="28"/>
        </w:rPr>
        <w:t xml:space="preserve">Програма підтримує два режими роботи: </w:t>
      </w:r>
      <w:r w:rsidRPr="005714D8">
        <w:rPr>
          <w:rStyle w:val="a5"/>
          <w:rFonts w:eastAsiaTheme="majorEastAsia"/>
          <w:color w:val="000000" w:themeColor="text1"/>
          <w:sz w:val="28"/>
          <w:szCs w:val="28"/>
        </w:rPr>
        <w:t>інтерактивний</w:t>
      </w:r>
      <w:r w:rsidRPr="005714D8">
        <w:rPr>
          <w:color w:val="000000" w:themeColor="text1"/>
          <w:sz w:val="28"/>
          <w:szCs w:val="28"/>
        </w:rPr>
        <w:t xml:space="preserve">, що дозволяє виконувати завдання покроково, та </w:t>
      </w:r>
      <w:r w:rsidRPr="005714D8">
        <w:rPr>
          <w:rStyle w:val="a5"/>
          <w:rFonts w:eastAsiaTheme="majorEastAsia"/>
          <w:color w:val="000000" w:themeColor="text1"/>
          <w:sz w:val="28"/>
          <w:szCs w:val="28"/>
        </w:rPr>
        <w:t>автоматичний</w:t>
      </w:r>
      <w:r w:rsidRPr="005714D8">
        <w:rPr>
          <w:color w:val="000000" w:themeColor="text1"/>
          <w:sz w:val="28"/>
          <w:szCs w:val="28"/>
        </w:rPr>
        <w:t>, у якому команди виконуються відповідно до параметрів командного рядка. Її основне призначення — аналіз і обробка вихідного коду через такі етапи:</w:t>
      </w:r>
    </w:p>
    <w:p w14:paraId="4C656399" w14:textId="77777777" w:rsidR="005714D8" w:rsidRPr="005714D8" w:rsidRDefault="005714D8" w:rsidP="005714D8">
      <w:pPr>
        <w:numPr>
          <w:ilvl w:val="0"/>
          <w:numId w:val="38"/>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Лексичний аналіз</w:t>
      </w:r>
    </w:p>
    <w:p w14:paraId="68AAB3A1" w14:textId="77777777" w:rsidR="005714D8" w:rsidRPr="005714D8" w:rsidRDefault="005714D8" w:rsidP="005714D8">
      <w:pPr>
        <w:numPr>
          <w:ilvl w:val="0"/>
          <w:numId w:val="38"/>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Синтаксичний аналіз</w:t>
      </w:r>
    </w:p>
    <w:p w14:paraId="77BA1987" w14:textId="77777777" w:rsidR="005714D8" w:rsidRPr="005714D8" w:rsidRDefault="005714D8" w:rsidP="005714D8">
      <w:pPr>
        <w:numPr>
          <w:ilvl w:val="0"/>
          <w:numId w:val="38"/>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Семантичний аналіз</w:t>
      </w:r>
    </w:p>
    <w:p w14:paraId="39723B6A" w14:textId="77777777" w:rsidR="005714D8" w:rsidRPr="005714D8" w:rsidRDefault="005714D8" w:rsidP="005714D8">
      <w:pPr>
        <w:numPr>
          <w:ilvl w:val="0"/>
          <w:numId w:val="38"/>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Генерація машинного коду</w:t>
      </w:r>
    </w:p>
    <w:p w14:paraId="6E5E3695" w14:textId="77777777" w:rsidR="005714D8" w:rsidRPr="005714D8" w:rsidRDefault="005714D8" w:rsidP="005714D8">
      <w:pPr>
        <w:pStyle w:val="30"/>
        <w:rPr>
          <w:rFonts w:ascii="Times New Roman" w:hAnsi="Times New Roman" w:cs="Times New Roman"/>
          <w:color w:val="000000" w:themeColor="text1"/>
          <w:sz w:val="28"/>
          <w:szCs w:val="28"/>
        </w:rPr>
      </w:pPr>
      <w:bookmarkStart w:id="61" w:name="_Toc188412655"/>
      <w:bookmarkStart w:id="62" w:name="_Toc189252142"/>
      <w:r w:rsidRPr="005714D8">
        <w:rPr>
          <w:rStyle w:val="a5"/>
          <w:rFonts w:ascii="Times New Roman" w:hAnsi="Times New Roman" w:cs="Times New Roman"/>
          <w:b w:val="0"/>
          <w:bCs w:val="0"/>
          <w:color w:val="000000" w:themeColor="text1"/>
          <w:sz w:val="28"/>
          <w:szCs w:val="28"/>
        </w:rPr>
        <w:lastRenderedPageBreak/>
        <w:t>Інтерактивний режим</w:t>
      </w:r>
      <w:bookmarkEnd w:id="61"/>
      <w:bookmarkEnd w:id="62"/>
    </w:p>
    <w:p w14:paraId="2F60F39B" w14:textId="77777777" w:rsidR="005714D8" w:rsidRPr="005714D8" w:rsidRDefault="005714D8" w:rsidP="005714D8">
      <w:pPr>
        <w:pStyle w:val="a3"/>
        <w:rPr>
          <w:color w:val="000000" w:themeColor="text1"/>
          <w:sz w:val="28"/>
          <w:szCs w:val="28"/>
        </w:rPr>
      </w:pPr>
      <w:r w:rsidRPr="005714D8">
        <w:rPr>
          <w:color w:val="000000" w:themeColor="text1"/>
          <w:sz w:val="28"/>
          <w:szCs w:val="28"/>
        </w:rPr>
        <w:t>Якщо параметри командного рядка відсутні, програма запускається в інтерактивному режимі, дозволяючи користувачеві виконувати всі етапи покроково:</w:t>
      </w:r>
    </w:p>
    <w:p w14:paraId="356E565A" w14:textId="77777777" w:rsidR="005714D8" w:rsidRPr="005714D8" w:rsidRDefault="005714D8" w:rsidP="005714D8">
      <w:pPr>
        <w:numPr>
          <w:ilvl w:val="0"/>
          <w:numId w:val="39"/>
        </w:numPr>
        <w:spacing w:before="100" w:beforeAutospacing="1" w:after="100" w:afterAutospacing="1"/>
        <w:rPr>
          <w:rFonts w:ascii="Times New Roman" w:hAnsi="Times New Roman" w:cs="Times New Roman"/>
          <w:color w:val="000000" w:themeColor="text1"/>
          <w:sz w:val="28"/>
          <w:szCs w:val="28"/>
        </w:rPr>
      </w:pPr>
      <w:r w:rsidRPr="005714D8">
        <w:rPr>
          <w:rStyle w:val="a5"/>
          <w:rFonts w:ascii="Times New Roman" w:hAnsi="Times New Roman" w:cs="Times New Roman"/>
          <w:color w:val="000000" w:themeColor="text1"/>
          <w:sz w:val="28"/>
          <w:szCs w:val="28"/>
        </w:rPr>
        <w:t>Лексичний аналіз</w:t>
      </w:r>
      <w:r w:rsidRPr="005714D8">
        <w:rPr>
          <w:rFonts w:ascii="Times New Roman" w:hAnsi="Times New Roman" w:cs="Times New Roman"/>
          <w:color w:val="000000" w:themeColor="text1"/>
          <w:sz w:val="28"/>
          <w:szCs w:val="28"/>
        </w:rPr>
        <w:t xml:space="preserve"> – введіть </w:t>
      </w:r>
      <w:r w:rsidRPr="005714D8">
        <w:rPr>
          <w:rStyle w:val="HTML"/>
          <w:rFonts w:ascii="Times New Roman" w:eastAsiaTheme="majorEastAsia" w:hAnsi="Times New Roman" w:cs="Times New Roman"/>
          <w:color w:val="000000" w:themeColor="text1"/>
          <w:sz w:val="28"/>
          <w:szCs w:val="28"/>
        </w:rPr>
        <w:t>y</w:t>
      </w:r>
      <w:r w:rsidRPr="005714D8">
        <w:rPr>
          <w:rFonts w:ascii="Times New Roman" w:hAnsi="Times New Roman" w:cs="Times New Roman"/>
          <w:color w:val="000000" w:themeColor="text1"/>
          <w:sz w:val="28"/>
          <w:szCs w:val="28"/>
        </w:rPr>
        <w:t xml:space="preserve"> для виконання або </w:t>
      </w:r>
      <w:r w:rsidRPr="005714D8">
        <w:rPr>
          <w:rStyle w:val="HTML"/>
          <w:rFonts w:ascii="Times New Roman" w:eastAsiaTheme="majorEastAsia" w:hAnsi="Times New Roman" w:cs="Times New Roman"/>
          <w:color w:val="000000" w:themeColor="text1"/>
          <w:sz w:val="28"/>
          <w:szCs w:val="28"/>
        </w:rPr>
        <w:t>n</w:t>
      </w:r>
      <w:r w:rsidRPr="005714D8">
        <w:rPr>
          <w:rFonts w:ascii="Times New Roman" w:hAnsi="Times New Roman" w:cs="Times New Roman"/>
          <w:color w:val="000000" w:themeColor="text1"/>
          <w:sz w:val="28"/>
          <w:szCs w:val="28"/>
        </w:rPr>
        <w:t xml:space="preserve"> </w:t>
      </w:r>
      <w:proofErr w:type="gramStart"/>
      <w:r w:rsidRPr="005714D8">
        <w:rPr>
          <w:rFonts w:ascii="Times New Roman" w:hAnsi="Times New Roman" w:cs="Times New Roman"/>
          <w:color w:val="000000" w:themeColor="text1"/>
          <w:sz w:val="28"/>
          <w:szCs w:val="28"/>
        </w:rPr>
        <w:t>для пропуску</w:t>
      </w:r>
      <w:proofErr w:type="gramEnd"/>
      <w:r w:rsidRPr="005714D8">
        <w:rPr>
          <w:rFonts w:ascii="Times New Roman" w:hAnsi="Times New Roman" w:cs="Times New Roman"/>
          <w:color w:val="000000" w:themeColor="text1"/>
          <w:sz w:val="28"/>
          <w:szCs w:val="28"/>
        </w:rPr>
        <w:t>.</w:t>
      </w:r>
    </w:p>
    <w:p w14:paraId="64F39AC0" w14:textId="77777777" w:rsidR="005714D8" w:rsidRPr="005714D8" w:rsidRDefault="005714D8" w:rsidP="005714D8">
      <w:pPr>
        <w:numPr>
          <w:ilvl w:val="0"/>
          <w:numId w:val="39"/>
        </w:numPr>
        <w:spacing w:before="100" w:beforeAutospacing="1" w:after="100" w:afterAutospacing="1"/>
        <w:rPr>
          <w:rFonts w:ascii="Times New Roman" w:hAnsi="Times New Roman" w:cs="Times New Roman"/>
          <w:color w:val="000000" w:themeColor="text1"/>
          <w:sz w:val="28"/>
          <w:szCs w:val="28"/>
        </w:rPr>
      </w:pPr>
      <w:r w:rsidRPr="005714D8">
        <w:rPr>
          <w:rStyle w:val="a5"/>
          <w:rFonts w:ascii="Times New Roman" w:hAnsi="Times New Roman" w:cs="Times New Roman"/>
          <w:color w:val="000000" w:themeColor="text1"/>
          <w:sz w:val="28"/>
          <w:szCs w:val="28"/>
        </w:rPr>
        <w:t>Синтаксичний аналіз</w:t>
      </w:r>
      <w:r w:rsidRPr="005714D8">
        <w:rPr>
          <w:rFonts w:ascii="Times New Roman" w:hAnsi="Times New Roman" w:cs="Times New Roman"/>
          <w:color w:val="000000" w:themeColor="text1"/>
          <w:sz w:val="28"/>
          <w:szCs w:val="28"/>
        </w:rPr>
        <w:t xml:space="preserve"> – підтвердіть виконання натисканням </w:t>
      </w:r>
      <w:r w:rsidRPr="005714D8">
        <w:rPr>
          <w:rStyle w:val="HTML"/>
          <w:rFonts w:ascii="Times New Roman" w:eastAsiaTheme="majorEastAsia" w:hAnsi="Times New Roman" w:cs="Times New Roman"/>
          <w:color w:val="000000" w:themeColor="text1"/>
          <w:sz w:val="28"/>
          <w:szCs w:val="28"/>
        </w:rPr>
        <w:t>y</w:t>
      </w:r>
      <w:r w:rsidRPr="005714D8">
        <w:rPr>
          <w:rFonts w:ascii="Times New Roman" w:hAnsi="Times New Roman" w:cs="Times New Roman"/>
          <w:color w:val="000000" w:themeColor="text1"/>
          <w:sz w:val="28"/>
          <w:szCs w:val="28"/>
        </w:rPr>
        <w:t>.</w:t>
      </w:r>
    </w:p>
    <w:p w14:paraId="7084B2B4" w14:textId="77777777" w:rsidR="005714D8" w:rsidRPr="005714D8" w:rsidRDefault="005714D8" w:rsidP="005714D8">
      <w:pPr>
        <w:numPr>
          <w:ilvl w:val="0"/>
          <w:numId w:val="39"/>
        </w:numPr>
        <w:spacing w:before="100" w:beforeAutospacing="1" w:after="100" w:afterAutospacing="1"/>
        <w:rPr>
          <w:rFonts w:ascii="Times New Roman" w:hAnsi="Times New Roman" w:cs="Times New Roman"/>
          <w:color w:val="000000" w:themeColor="text1"/>
          <w:sz w:val="28"/>
          <w:szCs w:val="28"/>
        </w:rPr>
      </w:pPr>
      <w:r w:rsidRPr="005714D8">
        <w:rPr>
          <w:rStyle w:val="a5"/>
          <w:rFonts w:ascii="Times New Roman" w:hAnsi="Times New Roman" w:cs="Times New Roman"/>
          <w:color w:val="000000" w:themeColor="text1"/>
          <w:sz w:val="28"/>
          <w:szCs w:val="28"/>
        </w:rPr>
        <w:t>Семантичний аналіз</w:t>
      </w:r>
      <w:r w:rsidRPr="005714D8">
        <w:rPr>
          <w:rFonts w:ascii="Times New Roman" w:hAnsi="Times New Roman" w:cs="Times New Roman"/>
          <w:color w:val="000000" w:themeColor="text1"/>
          <w:sz w:val="28"/>
          <w:szCs w:val="28"/>
        </w:rPr>
        <w:t xml:space="preserve"> – аналогічно підтверджується користувачем.</w:t>
      </w:r>
    </w:p>
    <w:p w14:paraId="2DC8A65E" w14:textId="77777777" w:rsidR="005714D8" w:rsidRPr="005714D8" w:rsidRDefault="005714D8" w:rsidP="005714D8">
      <w:pPr>
        <w:numPr>
          <w:ilvl w:val="0"/>
          <w:numId w:val="39"/>
        </w:numPr>
        <w:spacing w:before="100" w:beforeAutospacing="1" w:after="100" w:afterAutospacing="1"/>
        <w:rPr>
          <w:rFonts w:ascii="Times New Roman" w:hAnsi="Times New Roman" w:cs="Times New Roman"/>
          <w:color w:val="000000" w:themeColor="text1"/>
          <w:sz w:val="28"/>
          <w:szCs w:val="28"/>
        </w:rPr>
      </w:pPr>
      <w:r w:rsidRPr="005714D8">
        <w:rPr>
          <w:rStyle w:val="a5"/>
          <w:rFonts w:ascii="Times New Roman" w:hAnsi="Times New Roman" w:cs="Times New Roman"/>
          <w:color w:val="000000" w:themeColor="text1"/>
          <w:sz w:val="28"/>
          <w:szCs w:val="28"/>
        </w:rPr>
        <w:t>Генерація машинного коду</w:t>
      </w:r>
      <w:r w:rsidRPr="005714D8">
        <w:rPr>
          <w:rFonts w:ascii="Times New Roman" w:hAnsi="Times New Roman" w:cs="Times New Roman"/>
          <w:color w:val="000000" w:themeColor="text1"/>
          <w:sz w:val="28"/>
          <w:szCs w:val="28"/>
        </w:rPr>
        <w:t xml:space="preserve"> – завершує процес обробки.</w:t>
      </w:r>
    </w:p>
    <w:p w14:paraId="05A32B1C" w14:textId="77777777" w:rsidR="005714D8" w:rsidRPr="005714D8" w:rsidRDefault="005714D8" w:rsidP="005714D8">
      <w:pPr>
        <w:pStyle w:val="30"/>
        <w:rPr>
          <w:rFonts w:ascii="Times New Roman" w:hAnsi="Times New Roman" w:cs="Times New Roman"/>
          <w:color w:val="000000" w:themeColor="text1"/>
          <w:sz w:val="28"/>
          <w:szCs w:val="28"/>
        </w:rPr>
      </w:pPr>
      <w:bookmarkStart w:id="63" w:name="_Toc188412656"/>
      <w:bookmarkStart w:id="64" w:name="_Toc189252143"/>
      <w:r w:rsidRPr="005714D8">
        <w:rPr>
          <w:rStyle w:val="a5"/>
          <w:rFonts w:ascii="Times New Roman" w:hAnsi="Times New Roman" w:cs="Times New Roman"/>
          <w:b w:val="0"/>
          <w:bCs w:val="0"/>
          <w:color w:val="000000" w:themeColor="text1"/>
          <w:sz w:val="28"/>
          <w:szCs w:val="28"/>
        </w:rPr>
        <w:t>Інструкція користувача</w:t>
      </w:r>
      <w:bookmarkEnd w:id="63"/>
      <w:bookmarkEnd w:id="64"/>
    </w:p>
    <w:p w14:paraId="5FB9852C" w14:textId="77777777" w:rsidR="005714D8" w:rsidRPr="005714D8" w:rsidRDefault="005714D8" w:rsidP="005714D8">
      <w:pPr>
        <w:pStyle w:val="a3"/>
        <w:numPr>
          <w:ilvl w:val="0"/>
          <w:numId w:val="40"/>
        </w:numPr>
        <w:rPr>
          <w:color w:val="000000" w:themeColor="text1"/>
          <w:sz w:val="28"/>
          <w:szCs w:val="28"/>
        </w:rPr>
      </w:pPr>
      <w:r w:rsidRPr="005714D8">
        <w:rPr>
          <w:rStyle w:val="a5"/>
          <w:rFonts w:eastAsiaTheme="majorEastAsia"/>
          <w:color w:val="000000" w:themeColor="text1"/>
          <w:sz w:val="28"/>
          <w:szCs w:val="28"/>
        </w:rPr>
        <w:t>Завантаження вихідного файлу</w:t>
      </w:r>
    </w:p>
    <w:p w14:paraId="6B36C512" w14:textId="77777777" w:rsidR="005714D8" w:rsidRPr="005714D8" w:rsidRDefault="005714D8" w:rsidP="005714D8">
      <w:pPr>
        <w:numPr>
          <w:ilvl w:val="1"/>
          <w:numId w:val="40"/>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 xml:space="preserve">Переконайтеся, що вихідний код підготовлений та вказаний за допомогою параметра </w:t>
      </w:r>
      <w:r w:rsidRPr="005714D8">
        <w:rPr>
          <w:rStyle w:val="HTML"/>
          <w:rFonts w:ascii="Times New Roman" w:eastAsiaTheme="majorEastAsia" w:hAnsi="Times New Roman" w:cs="Times New Roman"/>
          <w:color w:val="000000" w:themeColor="text1"/>
          <w:sz w:val="28"/>
          <w:szCs w:val="28"/>
        </w:rPr>
        <w:t>--input</w:t>
      </w:r>
      <w:r w:rsidRPr="005714D8">
        <w:rPr>
          <w:rFonts w:ascii="Times New Roman" w:hAnsi="Times New Roman" w:cs="Times New Roman"/>
          <w:color w:val="000000" w:themeColor="text1"/>
          <w:sz w:val="28"/>
          <w:szCs w:val="28"/>
        </w:rPr>
        <w:t>.</w:t>
      </w:r>
    </w:p>
    <w:p w14:paraId="2F332672" w14:textId="77777777" w:rsidR="005714D8" w:rsidRPr="005714D8" w:rsidRDefault="005714D8" w:rsidP="005714D8">
      <w:pPr>
        <w:pStyle w:val="a3"/>
        <w:numPr>
          <w:ilvl w:val="0"/>
          <w:numId w:val="40"/>
        </w:numPr>
        <w:rPr>
          <w:color w:val="000000" w:themeColor="text1"/>
          <w:sz w:val="28"/>
          <w:szCs w:val="28"/>
        </w:rPr>
      </w:pPr>
      <w:r w:rsidRPr="005714D8">
        <w:rPr>
          <w:rStyle w:val="a5"/>
          <w:rFonts w:eastAsiaTheme="majorEastAsia"/>
          <w:color w:val="000000" w:themeColor="text1"/>
          <w:sz w:val="28"/>
          <w:szCs w:val="28"/>
        </w:rPr>
        <w:t>Діагностика помилок</w:t>
      </w:r>
    </w:p>
    <w:p w14:paraId="5856B443" w14:textId="77777777" w:rsidR="005714D8" w:rsidRPr="005714D8" w:rsidRDefault="005714D8" w:rsidP="005714D8">
      <w:pPr>
        <w:numPr>
          <w:ilvl w:val="1"/>
          <w:numId w:val="40"/>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 xml:space="preserve">Якщо виявлено помилки, програма виведе відповідні повідомлення </w:t>
      </w:r>
      <w:proofErr w:type="gramStart"/>
      <w:r w:rsidRPr="005714D8">
        <w:rPr>
          <w:rFonts w:ascii="Times New Roman" w:hAnsi="Times New Roman" w:cs="Times New Roman"/>
          <w:color w:val="000000" w:themeColor="text1"/>
          <w:sz w:val="28"/>
          <w:szCs w:val="28"/>
        </w:rPr>
        <w:t>у консоль</w:t>
      </w:r>
      <w:proofErr w:type="gramEnd"/>
      <w:r w:rsidRPr="005714D8">
        <w:rPr>
          <w:rFonts w:ascii="Times New Roman" w:hAnsi="Times New Roman" w:cs="Times New Roman"/>
          <w:color w:val="000000" w:themeColor="text1"/>
          <w:sz w:val="28"/>
          <w:szCs w:val="28"/>
        </w:rPr>
        <w:t xml:space="preserve"> або збереже їх у файл, якщо задано параметр </w:t>
      </w:r>
      <w:r w:rsidRPr="005714D8">
        <w:rPr>
          <w:rStyle w:val="HTML"/>
          <w:rFonts w:ascii="Times New Roman" w:eastAsiaTheme="majorEastAsia" w:hAnsi="Times New Roman" w:cs="Times New Roman"/>
          <w:color w:val="000000" w:themeColor="text1"/>
          <w:sz w:val="28"/>
          <w:szCs w:val="28"/>
        </w:rPr>
        <w:t>--output</w:t>
      </w:r>
      <w:r w:rsidRPr="005714D8">
        <w:rPr>
          <w:rFonts w:ascii="Times New Roman" w:hAnsi="Times New Roman" w:cs="Times New Roman"/>
          <w:color w:val="000000" w:themeColor="text1"/>
          <w:sz w:val="28"/>
          <w:szCs w:val="28"/>
        </w:rPr>
        <w:t>.</w:t>
      </w:r>
    </w:p>
    <w:p w14:paraId="114E47CF" w14:textId="77777777" w:rsidR="005714D8" w:rsidRPr="005714D8" w:rsidRDefault="005714D8" w:rsidP="005714D8">
      <w:pPr>
        <w:pStyle w:val="a3"/>
        <w:numPr>
          <w:ilvl w:val="0"/>
          <w:numId w:val="40"/>
        </w:numPr>
        <w:rPr>
          <w:color w:val="000000" w:themeColor="text1"/>
          <w:sz w:val="28"/>
          <w:szCs w:val="28"/>
        </w:rPr>
      </w:pPr>
      <w:r w:rsidRPr="005714D8">
        <w:rPr>
          <w:rStyle w:val="a5"/>
          <w:rFonts w:eastAsiaTheme="majorEastAsia"/>
          <w:color w:val="000000" w:themeColor="text1"/>
          <w:sz w:val="28"/>
          <w:szCs w:val="28"/>
        </w:rPr>
        <w:t>Завершення роботи</w:t>
      </w:r>
    </w:p>
    <w:p w14:paraId="03257F09" w14:textId="77777777" w:rsidR="005714D8" w:rsidRPr="005714D8" w:rsidRDefault="005714D8" w:rsidP="005714D8">
      <w:pPr>
        <w:numPr>
          <w:ilvl w:val="1"/>
          <w:numId w:val="40"/>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Після успішного проходження всіх етапів буде виведено повідомлення про завершення роботи, а результати збережено у відповідних файлах.</w:t>
      </w:r>
    </w:p>
    <w:p w14:paraId="50871D89" w14:textId="77777777" w:rsidR="005714D8" w:rsidRPr="005714D8" w:rsidRDefault="005714D8" w:rsidP="005714D8">
      <w:pPr>
        <w:pStyle w:val="30"/>
        <w:rPr>
          <w:rFonts w:ascii="Times New Roman" w:hAnsi="Times New Roman" w:cs="Times New Roman"/>
          <w:color w:val="000000" w:themeColor="text1"/>
          <w:sz w:val="28"/>
          <w:szCs w:val="28"/>
        </w:rPr>
      </w:pPr>
      <w:bookmarkStart w:id="65" w:name="_Toc188412657"/>
      <w:bookmarkStart w:id="66" w:name="_Toc189252144"/>
      <w:r w:rsidRPr="005714D8">
        <w:rPr>
          <w:rStyle w:val="a5"/>
          <w:rFonts w:ascii="Times New Roman" w:hAnsi="Times New Roman" w:cs="Times New Roman"/>
          <w:b w:val="0"/>
          <w:bCs w:val="0"/>
          <w:color w:val="000000" w:themeColor="text1"/>
          <w:sz w:val="28"/>
          <w:szCs w:val="28"/>
        </w:rPr>
        <w:t>Помилки та способи їх усунення</w:t>
      </w:r>
      <w:bookmarkEnd w:id="65"/>
      <w:bookmarkEnd w:id="66"/>
    </w:p>
    <w:p w14:paraId="6A85037C" w14:textId="77777777" w:rsidR="005714D8" w:rsidRPr="005714D8" w:rsidRDefault="005714D8" w:rsidP="005714D8">
      <w:pPr>
        <w:pStyle w:val="a3"/>
        <w:numPr>
          <w:ilvl w:val="0"/>
          <w:numId w:val="41"/>
        </w:numPr>
        <w:rPr>
          <w:color w:val="000000" w:themeColor="text1"/>
          <w:sz w:val="28"/>
          <w:szCs w:val="28"/>
        </w:rPr>
      </w:pPr>
      <w:r w:rsidRPr="005714D8">
        <w:rPr>
          <w:rStyle w:val="a5"/>
          <w:rFonts w:eastAsiaTheme="majorEastAsia"/>
          <w:color w:val="000000" w:themeColor="text1"/>
          <w:sz w:val="28"/>
          <w:szCs w:val="28"/>
        </w:rPr>
        <w:t>Порожній вихідний файл</w:t>
      </w:r>
    </w:p>
    <w:p w14:paraId="0BE3A06A" w14:textId="77777777" w:rsidR="005714D8" w:rsidRPr="005714D8" w:rsidRDefault="005714D8" w:rsidP="005714D8">
      <w:pPr>
        <w:numPr>
          <w:ilvl w:val="1"/>
          <w:numId w:val="41"/>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Програма повідомить про відсутність вихідного коду та припинить роботу.</w:t>
      </w:r>
    </w:p>
    <w:p w14:paraId="368DB95B" w14:textId="77777777" w:rsidR="005714D8" w:rsidRPr="005714D8" w:rsidRDefault="005714D8" w:rsidP="005714D8">
      <w:pPr>
        <w:pStyle w:val="a3"/>
        <w:numPr>
          <w:ilvl w:val="0"/>
          <w:numId w:val="41"/>
        </w:numPr>
        <w:rPr>
          <w:color w:val="000000" w:themeColor="text1"/>
          <w:sz w:val="28"/>
          <w:szCs w:val="28"/>
        </w:rPr>
      </w:pPr>
      <w:r w:rsidRPr="005714D8">
        <w:rPr>
          <w:rStyle w:val="a5"/>
          <w:rFonts w:eastAsiaTheme="majorEastAsia"/>
          <w:color w:val="000000" w:themeColor="text1"/>
          <w:sz w:val="28"/>
          <w:szCs w:val="28"/>
        </w:rPr>
        <w:t>Синтаксичні та семантичні помилки</w:t>
      </w:r>
    </w:p>
    <w:p w14:paraId="760CB065" w14:textId="77777777" w:rsidR="005714D8" w:rsidRPr="005714D8" w:rsidRDefault="005714D8" w:rsidP="005714D8">
      <w:pPr>
        <w:numPr>
          <w:ilvl w:val="1"/>
          <w:numId w:val="41"/>
        </w:numPr>
        <w:spacing w:before="100" w:beforeAutospacing="1" w:after="100" w:afterAutospacing="1"/>
        <w:rPr>
          <w:rFonts w:ascii="Times New Roman" w:hAnsi="Times New Roman" w:cs="Times New Roman"/>
          <w:color w:val="000000" w:themeColor="text1"/>
          <w:sz w:val="28"/>
          <w:szCs w:val="28"/>
        </w:rPr>
      </w:pPr>
      <w:r w:rsidRPr="005714D8">
        <w:rPr>
          <w:rFonts w:ascii="Times New Roman" w:hAnsi="Times New Roman" w:cs="Times New Roman"/>
          <w:color w:val="000000" w:themeColor="text1"/>
          <w:sz w:val="28"/>
          <w:szCs w:val="28"/>
        </w:rPr>
        <w:t xml:space="preserve">Усі виявлені помилки будуть виведені </w:t>
      </w:r>
      <w:proofErr w:type="gramStart"/>
      <w:r w:rsidRPr="005714D8">
        <w:rPr>
          <w:rFonts w:ascii="Times New Roman" w:hAnsi="Times New Roman" w:cs="Times New Roman"/>
          <w:color w:val="000000" w:themeColor="text1"/>
          <w:sz w:val="28"/>
          <w:szCs w:val="28"/>
        </w:rPr>
        <w:t>у консоль</w:t>
      </w:r>
      <w:proofErr w:type="gramEnd"/>
      <w:r w:rsidRPr="005714D8">
        <w:rPr>
          <w:rFonts w:ascii="Times New Roman" w:hAnsi="Times New Roman" w:cs="Times New Roman"/>
          <w:color w:val="000000" w:themeColor="text1"/>
          <w:sz w:val="28"/>
          <w:szCs w:val="28"/>
        </w:rPr>
        <w:t xml:space="preserve"> або записані у файл для подальшого аналізу.</w:t>
      </w:r>
    </w:p>
    <w:p w14:paraId="554A0355" w14:textId="5FD818D0" w:rsidR="00E576FC" w:rsidRPr="005714D8" w:rsidRDefault="00E576FC" w:rsidP="00E576FC">
      <w:pPr>
        <w:rPr>
          <w:rFonts w:ascii="Times New Roman" w:hAnsi="Times New Roman" w:cs="Times New Roman"/>
          <w:color w:val="000000" w:themeColor="text1"/>
          <w:sz w:val="28"/>
          <w:szCs w:val="28"/>
        </w:rPr>
      </w:pPr>
    </w:p>
    <w:p w14:paraId="136EB464" w14:textId="77777777" w:rsidR="00E576FC" w:rsidRDefault="00E576FC" w:rsidP="00E576FC">
      <w:pPr>
        <w:rPr>
          <w:rFonts w:ascii="Times New Roman" w:hAnsi="Times New Roman" w:cs="Times New Roman"/>
          <w:color w:val="000000" w:themeColor="text1"/>
          <w:sz w:val="28"/>
          <w:szCs w:val="28"/>
        </w:rPr>
      </w:pPr>
    </w:p>
    <w:p w14:paraId="190B1202" w14:textId="77777777" w:rsidR="00E576FC" w:rsidRDefault="00E576FC" w:rsidP="00E576FC">
      <w:pPr>
        <w:pStyle w:val="2"/>
        <w:numPr>
          <w:ilvl w:val="1"/>
          <w:numId w:val="2"/>
        </w:numPr>
        <w:ind w:left="0" w:firstLine="0"/>
        <w:rPr>
          <w:rFonts w:cs="Times New Roman"/>
          <w:snapToGrid w:val="0"/>
          <w:color w:val="000000" w:themeColor="text1"/>
          <w:szCs w:val="28"/>
        </w:rPr>
      </w:pPr>
      <w:bookmarkStart w:id="67" w:name="_Toc189252145"/>
      <w:r>
        <w:rPr>
          <w:rFonts w:cs="Times New Roman"/>
          <w:snapToGrid w:val="0"/>
          <w:color w:val="000000" w:themeColor="text1"/>
          <w:szCs w:val="28"/>
        </w:rPr>
        <w:t>Виявлення лексичних і синтаксичних помилок.</w:t>
      </w:r>
      <w:bookmarkEnd w:id="67"/>
    </w:p>
    <w:p w14:paraId="4A76F7DE" w14:textId="77777777" w:rsidR="005714D8" w:rsidRPr="006C7D52" w:rsidRDefault="005714D8" w:rsidP="005714D8">
      <w:pPr>
        <w:pStyle w:val="a3"/>
        <w:rPr>
          <w:sz w:val="28"/>
          <w:szCs w:val="28"/>
        </w:rPr>
      </w:pPr>
      <w:r>
        <w:rPr>
          <w:color w:val="000000" w:themeColor="text1"/>
          <w:sz w:val="28"/>
          <w:szCs w:val="28"/>
          <w:lang w:val="uk-UA"/>
        </w:rPr>
        <w:t xml:space="preserve"> </w:t>
      </w:r>
      <w:r w:rsidRPr="006C7D52">
        <w:rPr>
          <w:sz w:val="28"/>
          <w:szCs w:val="28"/>
        </w:rPr>
        <w:t>Лексичні помилки виявляються на етапі лексичного аналізу, коли вхідний код розбивається на окремі лексеми. Кожна лексема перевіряється на відповідність до визначених правил мови програмування. Якщо лексема не відповідає жодному з правил, вона позначається як некоректна, і виникає повідомлення про помилку.</w:t>
      </w:r>
    </w:p>
    <w:p w14:paraId="510FE699" w14:textId="77777777" w:rsidR="005714D8" w:rsidRPr="00A45B4C" w:rsidRDefault="005714D8" w:rsidP="005714D8">
      <w:pPr>
        <w:pStyle w:val="a3"/>
        <w:rPr>
          <w:sz w:val="28"/>
          <w:szCs w:val="28"/>
        </w:rPr>
      </w:pPr>
      <w:r w:rsidRPr="006C7D52">
        <w:rPr>
          <w:sz w:val="28"/>
          <w:szCs w:val="28"/>
        </w:rPr>
        <w:lastRenderedPageBreak/>
        <w:t>Синтаксичні помилки виявляються після лексичного аналізу, коли програма перевіряється на відповідність до граматичних правил мови. Тут аналізу підлягають окремі конструкції, такі як вирази, оператори, цикли, а також загальна структура програми. Якщо виявлені помилки, програма не проходить синтаксичний аналіз і виводиться відповідне повідомлення.</w:t>
      </w:r>
    </w:p>
    <w:p w14:paraId="6A0E6B73" w14:textId="0DC1B883" w:rsidR="005714D8" w:rsidRDefault="005714D8" w:rsidP="005714D8">
      <w:pPr>
        <w:pStyle w:val="a3"/>
        <w:rPr>
          <w:sz w:val="28"/>
          <w:szCs w:val="28"/>
        </w:rPr>
      </w:pPr>
      <w:r>
        <w:rPr>
          <w:sz w:val="28"/>
          <w:szCs w:val="28"/>
        </w:rPr>
        <w:t>Якщо зробити у програмі синтаксичну помилку то програма вкаже її:</w:t>
      </w:r>
    </w:p>
    <w:p w14:paraId="5BD023EC" w14:textId="73FD94D4" w:rsidR="00673FD5" w:rsidRDefault="00673FD5" w:rsidP="005714D8">
      <w:pPr>
        <w:pStyle w:val="a3"/>
        <w:rPr>
          <w:sz w:val="28"/>
          <w:szCs w:val="28"/>
        </w:rPr>
      </w:pPr>
      <w:r w:rsidRPr="00673FD5">
        <w:rPr>
          <w:noProof/>
          <w:sz w:val="28"/>
          <w:szCs w:val="28"/>
        </w:rPr>
        <w:drawing>
          <wp:inline distT="0" distB="0" distL="0" distR="0" wp14:anchorId="0C41FBFB" wp14:editId="016DFFDE">
            <wp:extent cx="3510402" cy="282702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31443" cy="2843965"/>
                    </a:xfrm>
                    <a:prstGeom prst="rect">
                      <a:avLst/>
                    </a:prstGeom>
                  </pic:spPr>
                </pic:pic>
              </a:graphicData>
            </a:graphic>
          </wp:inline>
        </w:drawing>
      </w:r>
    </w:p>
    <w:p w14:paraId="3CFC4915" w14:textId="77777777" w:rsidR="00673FD5" w:rsidRPr="007506FA" w:rsidRDefault="00673FD5" w:rsidP="00673FD5">
      <w:pPr>
        <w:pStyle w:val="a3"/>
        <w:rPr>
          <w:i/>
          <w:sz w:val="28"/>
          <w:szCs w:val="28"/>
        </w:rPr>
      </w:pPr>
      <w:r w:rsidRPr="007506FA">
        <w:rPr>
          <w:i/>
          <w:sz w:val="28"/>
          <w:szCs w:val="28"/>
        </w:rPr>
        <w:t>Рис. 4.</w:t>
      </w:r>
      <w:r w:rsidRPr="00A45B4C">
        <w:rPr>
          <w:i/>
          <w:sz w:val="28"/>
          <w:szCs w:val="28"/>
        </w:rPr>
        <w:t>2</w:t>
      </w:r>
      <w:r w:rsidRPr="007506FA">
        <w:rPr>
          <w:i/>
          <w:sz w:val="28"/>
          <w:szCs w:val="28"/>
        </w:rPr>
        <w:t>. Вивід інформації про синтаксичну помилку.</w:t>
      </w:r>
    </w:p>
    <w:p w14:paraId="62437729" w14:textId="77777777" w:rsidR="00673FD5" w:rsidRPr="00673FD5" w:rsidRDefault="00673FD5" w:rsidP="005714D8">
      <w:pPr>
        <w:pStyle w:val="a3"/>
        <w:rPr>
          <w:sz w:val="28"/>
          <w:szCs w:val="28"/>
          <w:lang w:val="uk-UA"/>
        </w:rPr>
      </w:pPr>
    </w:p>
    <w:p w14:paraId="5CD96252" w14:textId="77777777" w:rsidR="005714D8" w:rsidRDefault="005714D8" w:rsidP="005714D8">
      <w:pPr>
        <w:pStyle w:val="a3"/>
        <w:rPr>
          <w:sz w:val="28"/>
          <w:szCs w:val="28"/>
        </w:rPr>
      </w:pPr>
    </w:p>
    <w:p w14:paraId="58BE9A9C" w14:textId="463CFBE2" w:rsidR="00E576FC" w:rsidRPr="005714D8" w:rsidRDefault="00E576FC" w:rsidP="00E576FC">
      <w:pPr>
        <w:rPr>
          <w:rFonts w:ascii="Times New Roman" w:hAnsi="Times New Roman" w:cs="Times New Roman"/>
          <w:color w:val="000000" w:themeColor="text1"/>
          <w:sz w:val="28"/>
          <w:szCs w:val="28"/>
        </w:rPr>
      </w:pPr>
    </w:p>
    <w:p w14:paraId="233E423E" w14:textId="77777777" w:rsidR="00E576FC" w:rsidRDefault="00E576FC" w:rsidP="00E576FC">
      <w:pPr>
        <w:rPr>
          <w:rFonts w:ascii="Times New Roman" w:hAnsi="Times New Roman" w:cs="Times New Roman"/>
          <w:color w:val="000000" w:themeColor="text1"/>
          <w:sz w:val="28"/>
          <w:szCs w:val="28"/>
        </w:rPr>
      </w:pPr>
    </w:p>
    <w:p w14:paraId="268009C2" w14:textId="77777777" w:rsidR="00E576FC" w:rsidRDefault="00E576FC" w:rsidP="00E576FC">
      <w:pPr>
        <w:pStyle w:val="2"/>
        <w:numPr>
          <w:ilvl w:val="1"/>
          <w:numId w:val="2"/>
        </w:numPr>
        <w:ind w:left="0" w:firstLine="0"/>
        <w:rPr>
          <w:rFonts w:cs="Times New Roman"/>
          <w:snapToGrid w:val="0"/>
          <w:color w:val="000000" w:themeColor="text1"/>
          <w:szCs w:val="28"/>
        </w:rPr>
      </w:pPr>
      <w:bookmarkStart w:id="68" w:name="_Toc189252146"/>
      <w:r>
        <w:rPr>
          <w:rFonts w:cs="Times New Roman"/>
          <w:snapToGrid w:val="0"/>
          <w:color w:val="000000" w:themeColor="text1"/>
          <w:szCs w:val="28"/>
        </w:rPr>
        <w:t>Перевірка роботи транслятора за допомогою тестових задач.</w:t>
      </w:r>
      <w:bookmarkEnd w:id="68"/>
    </w:p>
    <w:p w14:paraId="19032B06" w14:textId="77777777" w:rsidR="00E576FC" w:rsidRDefault="00E576FC" w:rsidP="00E576FC">
      <w:pPr>
        <w:rPr>
          <w:rFonts w:ascii="Times New Roman" w:hAnsi="Times New Roman" w:cs="Times New Roman"/>
          <w:color w:val="000000" w:themeColor="text1"/>
          <w:sz w:val="28"/>
          <w:szCs w:val="28"/>
        </w:rPr>
      </w:pPr>
    </w:p>
    <w:p w14:paraId="15AF28EB" w14:textId="77777777" w:rsidR="00673FD5" w:rsidRPr="00673FD5" w:rsidRDefault="00673FD5" w:rsidP="00673FD5">
      <w:pPr>
        <w:pStyle w:val="23"/>
        <w:ind w:left="0" w:firstLine="0"/>
        <w:rPr>
          <w:i/>
          <w:color w:val="000000" w:themeColor="text1"/>
        </w:rPr>
      </w:pPr>
      <w:bookmarkStart w:id="69" w:name="_Toc87392311"/>
      <w:bookmarkStart w:id="70" w:name="_Toc88608231"/>
      <w:bookmarkStart w:id="71" w:name="_Toc188307879"/>
      <w:bookmarkStart w:id="72" w:name="_Toc188412660"/>
      <w:bookmarkStart w:id="73" w:name="_Hlk188407233"/>
      <w:bookmarkStart w:id="74" w:name="_Toc189252147"/>
      <w:r w:rsidRPr="00673FD5">
        <w:rPr>
          <w:color w:val="000000" w:themeColor="text1"/>
        </w:rPr>
        <w:t>Тестова програма №1</w:t>
      </w:r>
      <w:bookmarkEnd w:id="69"/>
      <w:bookmarkEnd w:id="70"/>
      <w:r w:rsidRPr="00673FD5">
        <w:rPr>
          <w:color w:val="000000" w:themeColor="text1"/>
        </w:rPr>
        <w:t xml:space="preserve"> </w:t>
      </w:r>
      <w:r w:rsidRPr="00673FD5">
        <w:rPr>
          <w:i/>
          <w:color w:val="000000" w:themeColor="text1"/>
        </w:rPr>
        <w:t>Лінійний алгоритм</w:t>
      </w:r>
      <w:bookmarkEnd w:id="71"/>
      <w:bookmarkEnd w:id="72"/>
      <w:bookmarkEnd w:id="74"/>
    </w:p>
    <w:p w14:paraId="7BC17205" w14:textId="00C411F4" w:rsidR="00673FD5" w:rsidRDefault="00673FD5" w:rsidP="00673FD5">
      <w:pPr>
        <w:pStyle w:val="23"/>
        <w:ind w:left="0" w:firstLine="0"/>
        <w:rPr>
          <w:color w:val="000000" w:themeColor="text1"/>
        </w:rPr>
      </w:pPr>
      <w:bookmarkStart w:id="75" w:name="_Toc188307880"/>
      <w:bookmarkStart w:id="76" w:name="_Toc188412661"/>
      <w:bookmarkStart w:id="77" w:name="_Toc189252148"/>
      <w:r w:rsidRPr="00673FD5">
        <w:rPr>
          <w:color w:val="000000" w:themeColor="text1"/>
        </w:rPr>
        <w:t>Х = (А - В) * 10 + (А + В) / 10</w:t>
      </w:r>
      <w:bookmarkEnd w:id="75"/>
      <w:bookmarkEnd w:id="76"/>
      <w:bookmarkEnd w:id="77"/>
    </w:p>
    <w:p w14:paraId="1241EA96" w14:textId="23544EC0" w:rsidR="00673FD5" w:rsidRPr="008F70A5" w:rsidRDefault="00673FD5" w:rsidP="00673FD5">
      <w:pPr>
        <w:spacing w:line="26" w:lineRule="atLeast"/>
        <w:jc w:val="center"/>
        <w:rPr>
          <w:rFonts w:ascii="Times New Roman" w:hAnsi="Times New Roman" w:cs="Times New Roman"/>
          <w:b/>
          <w:i/>
          <w:iCs/>
          <w:sz w:val="28"/>
          <w:szCs w:val="28"/>
          <w:lang w:val="en-US"/>
        </w:rPr>
      </w:pPr>
      <w:r w:rsidRPr="00EE2374">
        <w:rPr>
          <w:rFonts w:ascii="Times New Roman" w:hAnsi="Times New Roman" w:cs="Times New Roman"/>
          <w:b/>
          <w:i/>
          <w:iCs/>
          <w:sz w:val="28"/>
          <w:szCs w:val="28"/>
        </w:rPr>
        <w:t>Текст</w:t>
      </w:r>
      <w:r w:rsidRPr="008F70A5">
        <w:rPr>
          <w:rFonts w:ascii="Times New Roman" w:hAnsi="Times New Roman" w:cs="Times New Roman"/>
          <w:b/>
          <w:i/>
          <w:iCs/>
          <w:sz w:val="28"/>
          <w:szCs w:val="28"/>
          <w:lang w:val="en-US"/>
        </w:rPr>
        <w:t xml:space="preserve"> </w:t>
      </w:r>
      <w:r w:rsidRPr="00EE2374">
        <w:rPr>
          <w:rFonts w:ascii="Times New Roman" w:hAnsi="Times New Roman" w:cs="Times New Roman"/>
          <w:b/>
          <w:i/>
          <w:iCs/>
          <w:sz w:val="28"/>
          <w:szCs w:val="28"/>
        </w:rPr>
        <w:t>програми</w:t>
      </w:r>
    </w:p>
    <w:p w14:paraId="4CAF5D8C"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uk-UA"/>
        </w:rPr>
      </w:pPr>
      <w:r w:rsidRPr="002A57F7">
        <w:rPr>
          <w:rFonts w:ascii="Times New Roman" w:hAnsi="Times New Roman" w:cs="Times New Roman"/>
          <w:color w:val="000000"/>
          <w:sz w:val="28"/>
          <w:szCs w:val="28"/>
          <w:highlight w:val="white"/>
          <w:lang w:val="uk-UA"/>
        </w:rPr>
        <w:t>startprogram _PRO;</w:t>
      </w:r>
    </w:p>
    <w:p w14:paraId="7EA49B72"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uk-UA"/>
        </w:rPr>
      </w:pPr>
      <w:r w:rsidRPr="002A57F7">
        <w:rPr>
          <w:rFonts w:ascii="Times New Roman" w:hAnsi="Times New Roman" w:cs="Times New Roman"/>
          <w:color w:val="000000"/>
          <w:sz w:val="28"/>
          <w:szCs w:val="28"/>
          <w:highlight w:val="white"/>
          <w:lang w:val="uk-UA"/>
        </w:rPr>
        <w:t>variable startblok  int_2 _VAL , _RES , _CYC;</w:t>
      </w:r>
    </w:p>
    <w:p w14:paraId="0BEC7195"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uk-UA"/>
        </w:rPr>
      </w:pPr>
      <w:r w:rsidRPr="002A57F7">
        <w:rPr>
          <w:rFonts w:ascii="Times New Roman" w:hAnsi="Times New Roman" w:cs="Times New Roman"/>
          <w:color w:val="000000"/>
          <w:sz w:val="28"/>
          <w:szCs w:val="28"/>
          <w:highlight w:val="white"/>
          <w:lang w:val="uk-UA"/>
        </w:rPr>
        <w:t xml:space="preserve">  get (_VAL)</w:t>
      </w:r>
    </w:p>
    <w:p w14:paraId="08CE1CB3"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uk-UA"/>
        </w:rPr>
      </w:pPr>
      <w:r w:rsidRPr="002A57F7">
        <w:rPr>
          <w:rFonts w:ascii="Times New Roman" w:hAnsi="Times New Roman" w:cs="Times New Roman"/>
          <w:color w:val="000000"/>
          <w:sz w:val="28"/>
          <w:szCs w:val="28"/>
          <w:highlight w:val="white"/>
          <w:lang w:val="uk-UA"/>
        </w:rPr>
        <w:t xml:space="preserve">  get (_RES) </w:t>
      </w:r>
    </w:p>
    <w:p w14:paraId="662FC203"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uk-UA"/>
        </w:rPr>
      </w:pPr>
      <w:r w:rsidRPr="002A57F7">
        <w:rPr>
          <w:rFonts w:ascii="Times New Roman" w:hAnsi="Times New Roman" w:cs="Times New Roman"/>
          <w:color w:val="000000"/>
          <w:sz w:val="28"/>
          <w:szCs w:val="28"/>
          <w:highlight w:val="white"/>
          <w:lang w:val="uk-UA"/>
        </w:rPr>
        <w:t xml:space="preserve">  _CYC &lt;- 10 *  (_VAL - _RES) + (_VAL + _RES) / 10</w:t>
      </w:r>
    </w:p>
    <w:p w14:paraId="5132D5C4"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uk-UA"/>
        </w:rPr>
      </w:pPr>
      <w:r w:rsidRPr="002A57F7">
        <w:rPr>
          <w:rFonts w:ascii="Times New Roman" w:hAnsi="Times New Roman" w:cs="Times New Roman"/>
          <w:color w:val="000000"/>
          <w:sz w:val="28"/>
          <w:szCs w:val="28"/>
          <w:highlight w:val="white"/>
          <w:lang w:val="uk-UA"/>
        </w:rPr>
        <w:lastRenderedPageBreak/>
        <w:t>put ( _CYC )</w:t>
      </w:r>
    </w:p>
    <w:p w14:paraId="263F9087"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uk-UA"/>
        </w:rPr>
      </w:pPr>
    </w:p>
    <w:p w14:paraId="6F985A17" w14:textId="74246014" w:rsidR="002A57F7" w:rsidRDefault="002A57F7" w:rsidP="002A57F7">
      <w:pPr>
        <w:autoSpaceDE w:val="0"/>
        <w:autoSpaceDN w:val="0"/>
        <w:adjustRightInd w:val="0"/>
        <w:rPr>
          <w:rFonts w:ascii="Times New Roman" w:hAnsi="Times New Roman" w:cs="Times New Roman"/>
          <w:color w:val="000000"/>
          <w:sz w:val="28"/>
          <w:szCs w:val="28"/>
          <w:highlight w:val="white"/>
          <w:lang w:val="uk-UA"/>
        </w:rPr>
      </w:pPr>
      <w:r w:rsidRPr="002A57F7">
        <w:rPr>
          <w:rFonts w:ascii="Times New Roman" w:hAnsi="Times New Roman" w:cs="Times New Roman"/>
          <w:color w:val="000000"/>
          <w:sz w:val="28"/>
          <w:szCs w:val="28"/>
          <w:highlight w:val="white"/>
          <w:lang w:val="uk-UA"/>
        </w:rPr>
        <w:t>endblok</w:t>
      </w:r>
    </w:p>
    <w:p w14:paraId="7B65CE45" w14:textId="77777777" w:rsidR="002A57F7" w:rsidRPr="007131CB" w:rsidRDefault="002A57F7" w:rsidP="002A57F7">
      <w:pPr>
        <w:spacing w:line="26" w:lineRule="atLeast"/>
        <w:rPr>
          <w:rFonts w:ascii="Times New Roman" w:hAnsi="Times New Roman" w:cs="Times New Roman"/>
          <w:iCs/>
          <w:sz w:val="28"/>
          <w:szCs w:val="32"/>
        </w:rPr>
      </w:pPr>
      <w:r w:rsidRPr="007131CB">
        <w:rPr>
          <w:rFonts w:ascii="Times New Roman" w:hAnsi="Times New Roman" w:cs="Times New Roman"/>
          <w:iCs/>
          <w:sz w:val="28"/>
          <w:szCs w:val="32"/>
        </w:rPr>
        <w:t>Результат:</w:t>
      </w:r>
    </w:p>
    <w:p w14:paraId="0BA71838" w14:textId="77777777" w:rsidR="002A57F7" w:rsidRDefault="002A57F7" w:rsidP="002A57F7">
      <w:pPr>
        <w:spacing w:line="26" w:lineRule="atLeast"/>
        <w:rPr>
          <w:rFonts w:ascii="Times New Roman" w:hAnsi="Times New Roman" w:cs="Times New Roman"/>
          <w:iCs/>
          <w:szCs w:val="28"/>
        </w:rPr>
      </w:pPr>
    </w:p>
    <w:p w14:paraId="2458C63B" w14:textId="77777777" w:rsidR="002A57F7" w:rsidRDefault="002A57F7" w:rsidP="002A57F7">
      <w:pPr>
        <w:spacing w:line="26" w:lineRule="atLeast"/>
        <w:rPr>
          <w:rFonts w:ascii="Times New Roman" w:hAnsi="Times New Roman" w:cs="Times New Roman"/>
          <w:iCs/>
          <w:szCs w:val="28"/>
        </w:rPr>
      </w:pPr>
      <w:r w:rsidRPr="009C477B">
        <w:rPr>
          <w:rFonts w:ascii="Times New Roman" w:hAnsi="Times New Roman" w:cs="Times New Roman"/>
          <w:iCs/>
          <w:noProof/>
          <w:szCs w:val="28"/>
        </w:rPr>
        <w:drawing>
          <wp:inline distT="0" distB="0" distL="0" distR="0" wp14:anchorId="6A3340D2" wp14:editId="4B4AA7DB">
            <wp:extent cx="6120765" cy="170243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765" cy="1702435"/>
                    </a:xfrm>
                    <a:prstGeom prst="rect">
                      <a:avLst/>
                    </a:prstGeom>
                  </pic:spPr>
                </pic:pic>
              </a:graphicData>
            </a:graphic>
          </wp:inline>
        </w:drawing>
      </w:r>
    </w:p>
    <w:p w14:paraId="7CB98D83" w14:textId="77777777" w:rsidR="002A57F7" w:rsidRDefault="002A57F7" w:rsidP="002A57F7">
      <w:pPr>
        <w:spacing w:line="26" w:lineRule="atLeast"/>
        <w:rPr>
          <w:rFonts w:ascii="Times New Roman" w:hAnsi="Times New Roman" w:cs="Times New Roman"/>
          <w:iCs/>
          <w:szCs w:val="28"/>
        </w:rPr>
      </w:pPr>
    </w:p>
    <w:p w14:paraId="7576D0C0" w14:textId="0A166829" w:rsidR="002A57F7" w:rsidRDefault="002A57F7" w:rsidP="002A57F7">
      <w:pPr>
        <w:spacing w:line="26" w:lineRule="atLeast"/>
        <w:jc w:val="center"/>
        <w:rPr>
          <w:rFonts w:ascii="Times New Roman" w:hAnsi="Times New Roman" w:cs="Times New Roman"/>
          <w:i/>
          <w:iCs/>
          <w:szCs w:val="28"/>
        </w:rPr>
      </w:pPr>
      <w:r w:rsidRPr="00206415">
        <w:rPr>
          <w:rFonts w:ascii="Times New Roman" w:hAnsi="Times New Roman" w:cs="Times New Roman"/>
          <w:i/>
          <w:iCs/>
          <w:szCs w:val="28"/>
        </w:rPr>
        <w:t>Рис. 4.</w:t>
      </w:r>
      <w:r>
        <w:rPr>
          <w:rFonts w:ascii="Times New Roman" w:hAnsi="Times New Roman" w:cs="Times New Roman"/>
          <w:i/>
          <w:iCs/>
          <w:szCs w:val="28"/>
        </w:rPr>
        <w:t>3</w:t>
      </w:r>
      <w:r w:rsidRPr="00206415">
        <w:rPr>
          <w:rFonts w:ascii="Times New Roman" w:hAnsi="Times New Roman" w:cs="Times New Roman"/>
          <w:i/>
          <w:iCs/>
          <w:szCs w:val="28"/>
        </w:rPr>
        <w:t>. Результати виконання тестової задачі 2.</w:t>
      </w:r>
    </w:p>
    <w:p w14:paraId="18A69A14" w14:textId="523083A2" w:rsidR="002A57F7" w:rsidRDefault="002A57F7" w:rsidP="002A57F7">
      <w:pPr>
        <w:spacing w:line="26" w:lineRule="atLeast"/>
        <w:jc w:val="center"/>
        <w:rPr>
          <w:rFonts w:ascii="Times New Roman" w:hAnsi="Times New Roman" w:cs="Times New Roman"/>
          <w:i/>
          <w:iCs/>
          <w:szCs w:val="28"/>
        </w:rPr>
      </w:pPr>
    </w:p>
    <w:p w14:paraId="0FFE154E" w14:textId="77777777" w:rsidR="002A57F7" w:rsidRPr="002A57F7" w:rsidRDefault="002A57F7" w:rsidP="002A57F7">
      <w:pPr>
        <w:pStyle w:val="23"/>
        <w:ind w:left="0" w:firstLine="0"/>
        <w:rPr>
          <w:color w:val="000000" w:themeColor="text1"/>
          <w:sz w:val="28"/>
          <w:szCs w:val="28"/>
        </w:rPr>
      </w:pPr>
      <w:bookmarkStart w:id="78" w:name="_Toc87392312"/>
      <w:bookmarkStart w:id="79" w:name="_Toc88608232"/>
      <w:bookmarkStart w:id="80" w:name="_Toc188307881"/>
      <w:bookmarkStart w:id="81" w:name="_Toc188412662"/>
      <w:bookmarkStart w:id="82" w:name="_Toc189252149"/>
      <w:r w:rsidRPr="002A57F7">
        <w:rPr>
          <w:color w:val="000000" w:themeColor="text1"/>
          <w:sz w:val="28"/>
          <w:szCs w:val="28"/>
        </w:rPr>
        <w:t>Тестова програма №2</w:t>
      </w:r>
      <w:bookmarkEnd w:id="78"/>
      <w:bookmarkEnd w:id="79"/>
      <w:bookmarkEnd w:id="80"/>
      <w:bookmarkEnd w:id="81"/>
      <w:bookmarkEnd w:id="82"/>
    </w:p>
    <w:p w14:paraId="218401D1" w14:textId="77777777" w:rsidR="002A57F7" w:rsidRPr="002A57F7" w:rsidRDefault="002A57F7" w:rsidP="002A57F7">
      <w:pPr>
        <w:pStyle w:val="23"/>
        <w:ind w:left="0" w:firstLine="0"/>
        <w:rPr>
          <w:color w:val="000000" w:themeColor="text1"/>
          <w:sz w:val="28"/>
          <w:szCs w:val="28"/>
          <w:lang w:val="ru-RU"/>
        </w:rPr>
      </w:pPr>
    </w:p>
    <w:p w14:paraId="60467668" w14:textId="77777777" w:rsidR="002A57F7" w:rsidRPr="002A57F7" w:rsidRDefault="002A57F7" w:rsidP="002A57F7">
      <w:pPr>
        <w:rPr>
          <w:rFonts w:ascii="Times New Roman" w:hAnsi="Times New Roman" w:cs="Times New Roman"/>
          <w:color w:val="000000" w:themeColor="text1"/>
          <w:sz w:val="28"/>
          <w:szCs w:val="28"/>
        </w:rPr>
      </w:pPr>
      <w:r w:rsidRPr="002A57F7">
        <w:rPr>
          <w:rFonts w:ascii="Times New Roman" w:hAnsi="Times New Roman" w:cs="Times New Roman"/>
          <w:color w:val="000000" w:themeColor="text1"/>
          <w:sz w:val="28"/>
          <w:szCs w:val="28"/>
        </w:rPr>
        <w:t>Тестова програма «Алгоритм з розгалуженням»</w:t>
      </w:r>
    </w:p>
    <w:p w14:paraId="0A395890" w14:textId="77777777" w:rsidR="002A57F7" w:rsidRPr="002A57F7" w:rsidRDefault="002A57F7" w:rsidP="002A57F7">
      <w:pPr>
        <w:rPr>
          <w:rFonts w:ascii="Times New Roman" w:hAnsi="Times New Roman" w:cs="Times New Roman"/>
          <w:color w:val="000000" w:themeColor="text1"/>
          <w:sz w:val="28"/>
          <w:szCs w:val="28"/>
        </w:rPr>
      </w:pPr>
      <w:r w:rsidRPr="002A57F7">
        <w:rPr>
          <w:rFonts w:ascii="Times New Roman" w:hAnsi="Times New Roman" w:cs="Times New Roman"/>
          <w:color w:val="000000" w:themeColor="text1"/>
          <w:sz w:val="28"/>
          <w:szCs w:val="28"/>
        </w:rPr>
        <w:t>Ввести три числа А, В, С (імена змінних можуть бути іншими і мають відповідати правилам запису ідентифікаторів згідно індивідуального завдання).</w:t>
      </w:r>
    </w:p>
    <w:p w14:paraId="55074B8D" w14:textId="77777777" w:rsidR="002A57F7" w:rsidRPr="002A57F7" w:rsidRDefault="002A57F7" w:rsidP="002A57F7">
      <w:pPr>
        <w:rPr>
          <w:rFonts w:ascii="Times New Roman" w:hAnsi="Times New Roman" w:cs="Times New Roman"/>
          <w:color w:val="000000" w:themeColor="text1"/>
          <w:sz w:val="28"/>
          <w:szCs w:val="28"/>
        </w:rPr>
      </w:pPr>
      <w:r w:rsidRPr="002A57F7">
        <w:rPr>
          <w:rFonts w:ascii="Times New Roman" w:hAnsi="Times New Roman" w:cs="Times New Roman"/>
          <w:color w:val="000000" w:themeColor="text1"/>
          <w:sz w:val="28"/>
          <w:szCs w:val="28"/>
        </w:rPr>
        <w:t>Використання вкладеного умовного оператора:</w:t>
      </w:r>
    </w:p>
    <w:p w14:paraId="13EA45C1" w14:textId="77777777" w:rsidR="002A57F7" w:rsidRPr="002A57F7" w:rsidRDefault="002A57F7" w:rsidP="002A57F7">
      <w:pPr>
        <w:rPr>
          <w:rFonts w:ascii="Times New Roman" w:hAnsi="Times New Roman" w:cs="Times New Roman"/>
          <w:color w:val="000000" w:themeColor="text1"/>
          <w:sz w:val="28"/>
          <w:szCs w:val="28"/>
        </w:rPr>
      </w:pPr>
      <w:r w:rsidRPr="002A57F7">
        <w:rPr>
          <w:rFonts w:ascii="Times New Roman" w:hAnsi="Times New Roman" w:cs="Times New Roman"/>
          <w:color w:val="000000" w:themeColor="text1"/>
          <w:sz w:val="28"/>
          <w:szCs w:val="28"/>
        </w:rPr>
        <w:t>Знайти найбільше з них і вивести його на екран.</w:t>
      </w:r>
    </w:p>
    <w:p w14:paraId="1D82B550" w14:textId="77777777" w:rsidR="002A57F7" w:rsidRPr="002A57F7" w:rsidRDefault="002A57F7" w:rsidP="002A57F7">
      <w:pPr>
        <w:rPr>
          <w:rFonts w:ascii="Times New Roman" w:hAnsi="Times New Roman" w:cs="Times New Roman"/>
          <w:color w:val="000000" w:themeColor="text1"/>
          <w:sz w:val="28"/>
          <w:szCs w:val="28"/>
        </w:rPr>
      </w:pPr>
      <w:r w:rsidRPr="002A57F7">
        <w:rPr>
          <w:rFonts w:ascii="Times New Roman" w:hAnsi="Times New Roman" w:cs="Times New Roman"/>
          <w:color w:val="000000" w:themeColor="text1"/>
          <w:sz w:val="28"/>
          <w:szCs w:val="28"/>
        </w:rPr>
        <w:t>Використання простого умовного оператора:</w:t>
      </w:r>
    </w:p>
    <w:p w14:paraId="3A727A61" w14:textId="77777777" w:rsidR="002A57F7" w:rsidRPr="002A57F7" w:rsidRDefault="002A57F7" w:rsidP="002A57F7">
      <w:pPr>
        <w:rPr>
          <w:rFonts w:ascii="Times New Roman" w:hAnsi="Times New Roman" w:cs="Times New Roman"/>
          <w:color w:val="000000" w:themeColor="text1"/>
          <w:sz w:val="28"/>
          <w:szCs w:val="28"/>
        </w:rPr>
      </w:pPr>
      <w:r w:rsidRPr="002A57F7">
        <w:rPr>
          <w:rFonts w:ascii="Times New Roman" w:hAnsi="Times New Roman" w:cs="Times New Roman"/>
          <w:color w:val="000000" w:themeColor="text1"/>
          <w:sz w:val="28"/>
          <w:szCs w:val="28"/>
        </w:rPr>
        <w:t>Вивести на екран число 1, якщо усі числа однакові інакше вивести 0.</w:t>
      </w:r>
    </w:p>
    <w:p w14:paraId="54CDBD8B" w14:textId="77777777" w:rsidR="002A57F7" w:rsidRPr="002A57F7" w:rsidRDefault="002A57F7" w:rsidP="002A57F7">
      <w:pPr>
        <w:pStyle w:val="23"/>
        <w:ind w:left="0" w:firstLine="0"/>
        <w:rPr>
          <w:color w:val="000000" w:themeColor="text1"/>
          <w:sz w:val="28"/>
          <w:szCs w:val="28"/>
        </w:rPr>
      </w:pPr>
    </w:p>
    <w:p w14:paraId="73ED6352" w14:textId="77777777" w:rsidR="002A57F7" w:rsidRPr="002A57F7" w:rsidRDefault="002A57F7" w:rsidP="002A57F7">
      <w:pPr>
        <w:spacing w:line="26" w:lineRule="atLeast"/>
        <w:jc w:val="center"/>
        <w:rPr>
          <w:rFonts w:ascii="Times New Roman" w:hAnsi="Times New Roman" w:cs="Times New Roman"/>
          <w:b/>
          <w:i/>
          <w:iCs/>
          <w:color w:val="000000" w:themeColor="text1"/>
          <w:sz w:val="28"/>
          <w:szCs w:val="28"/>
          <w:lang w:val="en-US"/>
        </w:rPr>
      </w:pPr>
      <w:r w:rsidRPr="002A57F7">
        <w:rPr>
          <w:rFonts w:ascii="Times New Roman" w:hAnsi="Times New Roman" w:cs="Times New Roman"/>
          <w:b/>
          <w:i/>
          <w:iCs/>
          <w:color w:val="000000" w:themeColor="text1"/>
          <w:sz w:val="28"/>
          <w:szCs w:val="28"/>
        </w:rPr>
        <w:t>Текст</w:t>
      </w:r>
      <w:r w:rsidRPr="002A57F7">
        <w:rPr>
          <w:rFonts w:ascii="Times New Roman" w:hAnsi="Times New Roman" w:cs="Times New Roman"/>
          <w:b/>
          <w:i/>
          <w:iCs/>
          <w:color w:val="000000" w:themeColor="text1"/>
          <w:sz w:val="28"/>
          <w:szCs w:val="28"/>
          <w:lang w:val="en-US"/>
        </w:rPr>
        <w:t xml:space="preserve"> </w:t>
      </w:r>
      <w:r w:rsidRPr="002A57F7">
        <w:rPr>
          <w:rFonts w:ascii="Times New Roman" w:hAnsi="Times New Roman" w:cs="Times New Roman"/>
          <w:b/>
          <w:i/>
          <w:iCs/>
          <w:color w:val="000000" w:themeColor="text1"/>
          <w:sz w:val="28"/>
          <w:szCs w:val="28"/>
        </w:rPr>
        <w:t>програми</w:t>
      </w:r>
    </w:p>
    <w:p w14:paraId="60B853BB"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startprogram _</w:t>
      </w:r>
      <w:proofErr w:type="gramStart"/>
      <w:r w:rsidRPr="002A57F7">
        <w:rPr>
          <w:rFonts w:ascii="Times New Roman" w:hAnsi="Times New Roman" w:cs="Times New Roman"/>
          <w:color w:val="000000"/>
          <w:sz w:val="28"/>
          <w:szCs w:val="28"/>
          <w:highlight w:val="white"/>
          <w:lang w:val="en-US"/>
        </w:rPr>
        <w:t>PRO ;</w:t>
      </w:r>
      <w:proofErr w:type="gramEnd"/>
    </w:p>
    <w:p w14:paraId="1A712606"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variable startblok int_2 _</w:t>
      </w:r>
      <w:proofErr w:type="gramStart"/>
      <w:r w:rsidRPr="002A57F7">
        <w:rPr>
          <w:rFonts w:ascii="Times New Roman" w:hAnsi="Times New Roman" w:cs="Times New Roman"/>
          <w:color w:val="000000"/>
          <w:sz w:val="28"/>
          <w:szCs w:val="28"/>
          <w:highlight w:val="white"/>
          <w:lang w:val="en-US"/>
        </w:rPr>
        <w:t>AVV ,</w:t>
      </w:r>
      <w:proofErr w:type="gramEnd"/>
      <w:r w:rsidRPr="002A57F7">
        <w:rPr>
          <w:rFonts w:ascii="Times New Roman" w:hAnsi="Times New Roman" w:cs="Times New Roman"/>
          <w:color w:val="000000"/>
          <w:sz w:val="28"/>
          <w:szCs w:val="28"/>
          <w:highlight w:val="white"/>
          <w:lang w:val="en-US"/>
        </w:rPr>
        <w:t xml:space="preserve"> _BVV , _CVV ;</w:t>
      </w:r>
    </w:p>
    <w:p w14:paraId="01CC6CAE"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get (_AVV)</w:t>
      </w:r>
    </w:p>
    <w:p w14:paraId="1A72010A"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get (_BVV)</w:t>
      </w:r>
    </w:p>
    <w:p w14:paraId="229EAE75"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get (_CVV)</w:t>
      </w:r>
    </w:p>
    <w:p w14:paraId="3C979678"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if </w:t>
      </w:r>
      <w:proofErr w:type="gramStart"/>
      <w:r w:rsidRPr="002A57F7">
        <w:rPr>
          <w:rFonts w:ascii="Times New Roman" w:hAnsi="Times New Roman" w:cs="Times New Roman"/>
          <w:color w:val="000000"/>
          <w:sz w:val="28"/>
          <w:szCs w:val="28"/>
          <w:highlight w:val="white"/>
          <w:lang w:val="en-US"/>
        </w:rPr>
        <w:t>( _</w:t>
      </w:r>
      <w:proofErr w:type="gramEnd"/>
      <w:r w:rsidRPr="002A57F7">
        <w:rPr>
          <w:rFonts w:ascii="Times New Roman" w:hAnsi="Times New Roman" w:cs="Times New Roman"/>
          <w:color w:val="000000"/>
          <w:sz w:val="28"/>
          <w:szCs w:val="28"/>
          <w:highlight w:val="white"/>
          <w:lang w:val="en-US"/>
        </w:rPr>
        <w:t>AVV eq _BVV ) ; else goto _CAL ;</w:t>
      </w:r>
    </w:p>
    <w:p w14:paraId="1E745CE0"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goto _BAL</w:t>
      </w:r>
    </w:p>
    <w:p w14:paraId="711BCAB3"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_</w:t>
      </w:r>
      <w:proofErr w:type="gramStart"/>
      <w:r w:rsidRPr="002A57F7">
        <w:rPr>
          <w:rFonts w:ascii="Times New Roman" w:hAnsi="Times New Roman" w:cs="Times New Roman"/>
          <w:color w:val="000000"/>
          <w:sz w:val="28"/>
          <w:szCs w:val="28"/>
          <w:highlight w:val="white"/>
          <w:lang w:val="en-US"/>
        </w:rPr>
        <w:t>CAL :</w:t>
      </w:r>
      <w:proofErr w:type="gramEnd"/>
    </w:p>
    <w:p w14:paraId="523C2040"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put </w:t>
      </w:r>
      <w:proofErr w:type="gramStart"/>
      <w:r w:rsidRPr="002A57F7">
        <w:rPr>
          <w:rFonts w:ascii="Times New Roman" w:hAnsi="Times New Roman" w:cs="Times New Roman"/>
          <w:color w:val="000000"/>
          <w:sz w:val="28"/>
          <w:szCs w:val="28"/>
          <w:highlight w:val="white"/>
          <w:lang w:val="en-US"/>
        </w:rPr>
        <w:t>( 0</w:t>
      </w:r>
      <w:proofErr w:type="gramEnd"/>
      <w:r w:rsidRPr="002A57F7">
        <w:rPr>
          <w:rFonts w:ascii="Times New Roman" w:hAnsi="Times New Roman" w:cs="Times New Roman"/>
          <w:color w:val="000000"/>
          <w:sz w:val="28"/>
          <w:szCs w:val="28"/>
          <w:highlight w:val="white"/>
          <w:lang w:val="en-US"/>
        </w:rPr>
        <w:t xml:space="preserve"> )</w:t>
      </w:r>
    </w:p>
    <w:p w14:paraId="67AE0E64"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goto _ENA</w:t>
      </w:r>
    </w:p>
    <w:p w14:paraId="1B6AF5B0"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_</w:t>
      </w:r>
      <w:proofErr w:type="gramStart"/>
      <w:r w:rsidRPr="002A57F7">
        <w:rPr>
          <w:rFonts w:ascii="Times New Roman" w:hAnsi="Times New Roman" w:cs="Times New Roman"/>
          <w:color w:val="000000"/>
          <w:sz w:val="28"/>
          <w:szCs w:val="28"/>
          <w:highlight w:val="white"/>
          <w:lang w:val="en-US"/>
        </w:rPr>
        <w:t>BAL :</w:t>
      </w:r>
      <w:proofErr w:type="gramEnd"/>
    </w:p>
    <w:p w14:paraId="71600EDE"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if </w:t>
      </w:r>
      <w:proofErr w:type="gramStart"/>
      <w:r w:rsidRPr="002A57F7">
        <w:rPr>
          <w:rFonts w:ascii="Times New Roman" w:hAnsi="Times New Roman" w:cs="Times New Roman"/>
          <w:color w:val="000000"/>
          <w:sz w:val="28"/>
          <w:szCs w:val="28"/>
          <w:highlight w:val="white"/>
          <w:lang w:val="en-US"/>
        </w:rPr>
        <w:t>( _</w:t>
      </w:r>
      <w:proofErr w:type="gramEnd"/>
      <w:r w:rsidRPr="002A57F7">
        <w:rPr>
          <w:rFonts w:ascii="Times New Roman" w:hAnsi="Times New Roman" w:cs="Times New Roman"/>
          <w:color w:val="000000"/>
          <w:sz w:val="28"/>
          <w:szCs w:val="28"/>
          <w:highlight w:val="white"/>
          <w:lang w:val="en-US"/>
        </w:rPr>
        <w:t>AVV eq _CVV ) ; else goto _CAL;</w:t>
      </w:r>
    </w:p>
    <w:p w14:paraId="0D2741C1" w14:textId="77777777" w:rsidR="002A57F7" w:rsidRPr="008F70A5"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2A57F7">
        <w:rPr>
          <w:rFonts w:ascii="Times New Roman" w:hAnsi="Times New Roman" w:cs="Times New Roman"/>
          <w:color w:val="000000"/>
          <w:sz w:val="28"/>
          <w:szCs w:val="28"/>
          <w:highlight w:val="white"/>
          <w:lang w:val="en-US"/>
        </w:rPr>
        <w:t xml:space="preserve">      </w:t>
      </w:r>
      <w:r w:rsidRPr="008F70A5">
        <w:rPr>
          <w:rFonts w:ascii="Times New Roman" w:hAnsi="Times New Roman" w:cs="Times New Roman"/>
          <w:color w:val="000000"/>
          <w:sz w:val="28"/>
          <w:szCs w:val="28"/>
          <w:highlight w:val="white"/>
          <w:lang w:val="en-US"/>
        </w:rPr>
        <w:t xml:space="preserve">put </w:t>
      </w:r>
      <w:proofErr w:type="gramStart"/>
      <w:r w:rsidRPr="008F70A5">
        <w:rPr>
          <w:rFonts w:ascii="Times New Roman" w:hAnsi="Times New Roman" w:cs="Times New Roman"/>
          <w:color w:val="000000"/>
          <w:sz w:val="28"/>
          <w:szCs w:val="28"/>
          <w:highlight w:val="white"/>
          <w:lang w:val="en-US"/>
        </w:rPr>
        <w:t>( 1</w:t>
      </w:r>
      <w:proofErr w:type="gramEnd"/>
      <w:r w:rsidRPr="008F70A5">
        <w:rPr>
          <w:rFonts w:ascii="Times New Roman" w:hAnsi="Times New Roman" w:cs="Times New Roman"/>
          <w:color w:val="000000"/>
          <w:sz w:val="28"/>
          <w:szCs w:val="28"/>
          <w:highlight w:val="white"/>
          <w:lang w:val="en-US"/>
        </w:rPr>
        <w:t xml:space="preserve"> )</w:t>
      </w:r>
    </w:p>
    <w:p w14:paraId="36123A31" w14:textId="77777777" w:rsidR="002A57F7" w:rsidRPr="008F70A5"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8F70A5">
        <w:rPr>
          <w:rFonts w:ascii="Times New Roman" w:hAnsi="Times New Roman" w:cs="Times New Roman"/>
          <w:color w:val="000000"/>
          <w:sz w:val="28"/>
          <w:szCs w:val="28"/>
          <w:highlight w:val="white"/>
          <w:lang w:val="en-US"/>
        </w:rPr>
        <w:t>_ENA:</w:t>
      </w:r>
    </w:p>
    <w:p w14:paraId="744F42AA" w14:textId="77777777" w:rsidR="002A57F7" w:rsidRPr="008F70A5"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8F70A5">
        <w:rPr>
          <w:rFonts w:ascii="Times New Roman" w:hAnsi="Times New Roman" w:cs="Times New Roman"/>
          <w:color w:val="000000"/>
          <w:sz w:val="28"/>
          <w:szCs w:val="28"/>
          <w:highlight w:val="white"/>
          <w:lang w:val="en-US"/>
        </w:rPr>
        <w:t xml:space="preserve">  get (_AVV)</w:t>
      </w:r>
    </w:p>
    <w:p w14:paraId="1FBD5DEF" w14:textId="77777777" w:rsidR="002A57F7" w:rsidRPr="008F70A5" w:rsidRDefault="002A57F7" w:rsidP="002A57F7">
      <w:pPr>
        <w:autoSpaceDE w:val="0"/>
        <w:autoSpaceDN w:val="0"/>
        <w:adjustRightInd w:val="0"/>
        <w:rPr>
          <w:rFonts w:ascii="Times New Roman" w:hAnsi="Times New Roman" w:cs="Times New Roman"/>
          <w:color w:val="000000"/>
          <w:sz w:val="28"/>
          <w:szCs w:val="28"/>
          <w:highlight w:val="white"/>
          <w:lang w:val="en-US"/>
        </w:rPr>
      </w:pPr>
      <w:r w:rsidRPr="008F70A5">
        <w:rPr>
          <w:rFonts w:ascii="Times New Roman" w:hAnsi="Times New Roman" w:cs="Times New Roman"/>
          <w:color w:val="000000"/>
          <w:sz w:val="28"/>
          <w:szCs w:val="28"/>
          <w:highlight w:val="white"/>
          <w:lang w:val="en-US"/>
        </w:rPr>
        <w:lastRenderedPageBreak/>
        <w:t>endblok</w:t>
      </w:r>
    </w:p>
    <w:p w14:paraId="3EC95C23" w14:textId="77777777" w:rsidR="002A57F7" w:rsidRPr="008F70A5" w:rsidRDefault="002A57F7" w:rsidP="002A57F7">
      <w:pPr>
        <w:spacing w:line="26" w:lineRule="atLeast"/>
        <w:rPr>
          <w:rFonts w:ascii="Times New Roman" w:hAnsi="Times New Roman" w:cs="Times New Roman"/>
          <w:bCs/>
          <w:sz w:val="28"/>
          <w:szCs w:val="28"/>
          <w:lang w:val="en-US"/>
        </w:rPr>
      </w:pPr>
    </w:p>
    <w:p w14:paraId="4DE07B0A" w14:textId="77777777" w:rsidR="002A57F7" w:rsidRPr="008F70A5" w:rsidRDefault="002A57F7" w:rsidP="002A57F7">
      <w:pPr>
        <w:spacing w:line="26" w:lineRule="atLeast"/>
        <w:rPr>
          <w:rFonts w:ascii="Times New Roman" w:hAnsi="Times New Roman" w:cs="Times New Roman"/>
          <w:bCs/>
          <w:sz w:val="28"/>
          <w:szCs w:val="28"/>
          <w:lang w:val="en-US"/>
        </w:rPr>
      </w:pPr>
    </w:p>
    <w:p w14:paraId="37DCFDAF" w14:textId="77777777" w:rsidR="002A57F7" w:rsidRPr="008F70A5" w:rsidRDefault="002A57F7" w:rsidP="002A57F7">
      <w:pPr>
        <w:spacing w:line="26" w:lineRule="atLeast"/>
        <w:rPr>
          <w:rFonts w:ascii="Times New Roman" w:hAnsi="Times New Roman" w:cs="Times New Roman"/>
          <w:bCs/>
          <w:sz w:val="28"/>
          <w:szCs w:val="28"/>
          <w:lang w:val="en-US"/>
        </w:rPr>
      </w:pPr>
    </w:p>
    <w:p w14:paraId="33FCEE41" w14:textId="77777777" w:rsidR="002A57F7" w:rsidRPr="008F70A5" w:rsidRDefault="002A57F7" w:rsidP="002A57F7">
      <w:pPr>
        <w:spacing w:line="26" w:lineRule="atLeast"/>
        <w:rPr>
          <w:rFonts w:ascii="Times New Roman" w:hAnsi="Times New Roman" w:cs="Times New Roman"/>
          <w:bCs/>
          <w:sz w:val="28"/>
          <w:szCs w:val="28"/>
          <w:lang w:val="en-US"/>
        </w:rPr>
      </w:pPr>
      <w:r>
        <w:rPr>
          <w:rFonts w:ascii="Times New Roman" w:hAnsi="Times New Roman" w:cs="Times New Roman"/>
          <w:bCs/>
          <w:sz w:val="28"/>
          <w:szCs w:val="28"/>
        </w:rPr>
        <w:t>Отримую</w:t>
      </w:r>
      <w:r w:rsidRPr="008F70A5">
        <w:rPr>
          <w:rFonts w:ascii="Times New Roman" w:hAnsi="Times New Roman" w:cs="Times New Roman"/>
          <w:bCs/>
          <w:sz w:val="28"/>
          <w:szCs w:val="28"/>
          <w:lang w:val="en-US"/>
        </w:rPr>
        <w:t xml:space="preserve"> </w:t>
      </w:r>
      <w:r>
        <w:rPr>
          <w:rFonts w:ascii="Times New Roman" w:hAnsi="Times New Roman" w:cs="Times New Roman"/>
          <w:bCs/>
          <w:sz w:val="28"/>
          <w:szCs w:val="28"/>
        </w:rPr>
        <w:t>такі</w:t>
      </w:r>
      <w:r w:rsidRPr="008F70A5">
        <w:rPr>
          <w:rFonts w:ascii="Times New Roman" w:hAnsi="Times New Roman" w:cs="Times New Roman"/>
          <w:bCs/>
          <w:sz w:val="28"/>
          <w:szCs w:val="28"/>
          <w:lang w:val="en-US"/>
        </w:rPr>
        <w:t xml:space="preserve"> </w:t>
      </w:r>
      <w:r>
        <w:rPr>
          <w:rFonts w:ascii="Times New Roman" w:hAnsi="Times New Roman" w:cs="Times New Roman"/>
          <w:bCs/>
          <w:sz w:val="28"/>
          <w:szCs w:val="28"/>
        </w:rPr>
        <w:t>результати</w:t>
      </w:r>
      <w:r w:rsidRPr="008F70A5">
        <w:rPr>
          <w:rFonts w:ascii="Times New Roman" w:hAnsi="Times New Roman" w:cs="Times New Roman"/>
          <w:bCs/>
          <w:sz w:val="28"/>
          <w:szCs w:val="28"/>
          <w:lang w:val="en-US"/>
        </w:rPr>
        <w:t>:</w:t>
      </w:r>
    </w:p>
    <w:p w14:paraId="094CF8A0" w14:textId="77777777" w:rsidR="002A57F7" w:rsidRPr="008F70A5" w:rsidRDefault="002A57F7" w:rsidP="002A57F7">
      <w:pPr>
        <w:spacing w:line="26" w:lineRule="atLeast"/>
        <w:rPr>
          <w:rFonts w:ascii="Times New Roman" w:hAnsi="Times New Roman" w:cs="Times New Roman"/>
          <w:bCs/>
          <w:sz w:val="28"/>
          <w:szCs w:val="28"/>
          <w:lang w:val="en-US"/>
        </w:rPr>
      </w:pPr>
    </w:p>
    <w:p w14:paraId="68EAD0C3" w14:textId="77777777" w:rsidR="002A57F7" w:rsidRDefault="002A57F7" w:rsidP="002A57F7">
      <w:pPr>
        <w:spacing w:line="26" w:lineRule="atLeast"/>
        <w:jc w:val="center"/>
        <w:rPr>
          <w:rFonts w:ascii="Times New Roman" w:hAnsi="Times New Roman" w:cs="Times New Roman"/>
          <w:b/>
          <w:i/>
          <w:iCs/>
          <w:sz w:val="28"/>
          <w:szCs w:val="28"/>
          <w:lang w:val="en-US"/>
        </w:rPr>
      </w:pPr>
      <w:r w:rsidRPr="00071534">
        <w:rPr>
          <w:rFonts w:ascii="Times New Roman" w:hAnsi="Times New Roman" w:cs="Times New Roman"/>
          <w:b/>
          <w:i/>
          <w:iCs/>
          <w:noProof/>
          <w:sz w:val="28"/>
          <w:szCs w:val="28"/>
          <w:lang w:val="en-US"/>
        </w:rPr>
        <w:drawing>
          <wp:inline distT="0" distB="0" distL="0" distR="0" wp14:anchorId="095DF169" wp14:editId="7402EDA2">
            <wp:extent cx="6120765" cy="132207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765" cy="1322070"/>
                    </a:xfrm>
                    <a:prstGeom prst="rect">
                      <a:avLst/>
                    </a:prstGeom>
                  </pic:spPr>
                </pic:pic>
              </a:graphicData>
            </a:graphic>
          </wp:inline>
        </w:drawing>
      </w:r>
    </w:p>
    <w:p w14:paraId="1357C35A" w14:textId="77777777" w:rsidR="002A57F7" w:rsidRPr="00E16373" w:rsidRDefault="002A57F7" w:rsidP="002A57F7">
      <w:pPr>
        <w:spacing w:line="26" w:lineRule="atLeast"/>
        <w:jc w:val="center"/>
        <w:rPr>
          <w:rFonts w:ascii="Times New Roman" w:hAnsi="Times New Roman" w:cs="Times New Roman"/>
          <w:b/>
          <w:i/>
          <w:iCs/>
          <w:sz w:val="28"/>
          <w:szCs w:val="28"/>
          <w:lang w:val="en-US"/>
        </w:rPr>
      </w:pPr>
    </w:p>
    <w:p w14:paraId="28EE0680" w14:textId="77777777" w:rsidR="002A57F7" w:rsidRDefault="002A57F7" w:rsidP="002A57F7">
      <w:pPr>
        <w:spacing w:line="26" w:lineRule="atLeast"/>
        <w:jc w:val="center"/>
        <w:rPr>
          <w:rFonts w:ascii="Times New Roman" w:hAnsi="Times New Roman" w:cs="Times New Roman"/>
          <w:iCs/>
          <w:szCs w:val="28"/>
          <w:lang w:val="en-US"/>
        </w:rPr>
      </w:pPr>
      <w:r w:rsidRPr="00E16373">
        <w:rPr>
          <w:rFonts w:ascii="Times New Roman" w:hAnsi="Times New Roman" w:cs="Times New Roman"/>
          <w:iCs/>
          <w:noProof/>
          <w:szCs w:val="28"/>
        </w:rPr>
        <w:drawing>
          <wp:inline distT="0" distB="0" distL="0" distR="0" wp14:anchorId="2F634B4D" wp14:editId="0F4C8EBC">
            <wp:extent cx="6120765" cy="736600"/>
            <wp:effectExtent l="0" t="0" r="0" b="6350"/>
            <wp:docPr id="12735005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500519" name=""/>
                    <pic:cNvPicPr/>
                  </pic:nvPicPr>
                  <pic:blipFill>
                    <a:blip r:embed="rId18"/>
                    <a:stretch>
                      <a:fillRect/>
                    </a:stretch>
                  </pic:blipFill>
                  <pic:spPr>
                    <a:xfrm>
                      <a:off x="0" y="0"/>
                      <a:ext cx="6120765" cy="736600"/>
                    </a:xfrm>
                    <a:prstGeom prst="rect">
                      <a:avLst/>
                    </a:prstGeom>
                  </pic:spPr>
                </pic:pic>
              </a:graphicData>
            </a:graphic>
          </wp:inline>
        </w:drawing>
      </w:r>
    </w:p>
    <w:p w14:paraId="4E7C15D2" w14:textId="77777777" w:rsidR="002A57F7" w:rsidRPr="00206415" w:rsidRDefault="002A57F7" w:rsidP="002A57F7">
      <w:pPr>
        <w:spacing w:line="26" w:lineRule="atLeast"/>
        <w:jc w:val="center"/>
        <w:rPr>
          <w:rFonts w:ascii="Times New Roman" w:hAnsi="Times New Roman" w:cs="Times New Roman"/>
          <w:i/>
          <w:iCs/>
          <w:szCs w:val="28"/>
        </w:rPr>
      </w:pPr>
      <w:r w:rsidRPr="00206415">
        <w:rPr>
          <w:rFonts w:ascii="Times New Roman" w:hAnsi="Times New Roman" w:cs="Times New Roman"/>
          <w:i/>
          <w:iCs/>
          <w:szCs w:val="28"/>
        </w:rPr>
        <w:t>Рис. 4.</w:t>
      </w:r>
      <w:r>
        <w:rPr>
          <w:rFonts w:ascii="Times New Roman" w:hAnsi="Times New Roman" w:cs="Times New Roman"/>
          <w:i/>
          <w:iCs/>
          <w:szCs w:val="28"/>
        </w:rPr>
        <w:t>3.1</w:t>
      </w:r>
      <w:r w:rsidRPr="00206415">
        <w:rPr>
          <w:rFonts w:ascii="Times New Roman" w:hAnsi="Times New Roman" w:cs="Times New Roman"/>
          <w:i/>
          <w:iCs/>
          <w:szCs w:val="28"/>
        </w:rPr>
        <w:t>. Результати виконання тестової задачі 2.</w:t>
      </w:r>
    </w:p>
    <w:p w14:paraId="2A36B658" w14:textId="77777777" w:rsidR="002A57F7" w:rsidRPr="002A57F7" w:rsidRDefault="002A57F7" w:rsidP="002A57F7">
      <w:pPr>
        <w:spacing w:line="26" w:lineRule="atLeast"/>
        <w:jc w:val="center"/>
        <w:rPr>
          <w:rFonts w:ascii="Times New Roman" w:hAnsi="Times New Roman" w:cs="Times New Roman"/>
          <w:i/>
          <w:iCs/>
          <w:szCs w:val="28"/>
          <w:lang w:val="uk-UA"/>
        </w:rPr>
      </w:pPr>
    </w:p>
    <w:p w14:paraId="3286E0AB" w14:textId="77777777" w:rsidR="002A57F7" w:rsidRPr="002A57F7" w:rsidRDefault="002A57F7" w:rsidP="002A57F7">
      <w:pPr>
        <w:autoSpaceDE w:val="0"/>
        <w:autoSpaceDN w:val="0"/>
        <w:adjustRightInd w:val="0"/>
        <w:rPr>
          <w:rFonts w:ascii="Times New Roman" w:hAnsi="Times New Roman" w:cs="Times New Roman"/>
          <w:color w:val="000000"/>
          <w:sz w:val="28"/>
          <w:szCs w:val="28"/>
          <w:highlight w:val="white"/>
        </w:rPr>
      </w:pPr>
    </w:p>
    <w:p w14:paraId="745DE627" w14:textId="77777777" w:rsidR="002A57F7" w:rsidRDefault="002A57F7" w:rsidP="00673FD5">
      <w:pPr>
        <w:spacing w:line="26" w:lineRule="atLeast"/>
        <w:jc w:val="center"/>
        <w:rPr>
          <w:rFonts w:ascii="Times New Roman" w:hAnsi="Times New Roman" w:cs="Times New Roman"/>
          <w:b/>
          <w:i/>
          <w:iCs/>
          <w:sz w:val="28"/>
          <w:szCs w:val="28"/>
        </w:rPr>
      </w:pPr>
    </w:p>
    <w:p w14:paraId="45CB0786" w14:textId="77777777" w:rsidR="00673FD5" w:rsidRPr="00EE2374" w:rsidRDefault="00673FD5" w:rsidP="00673FD5">
      <w:pPr>
        <w:spacing w:line="26" w:lineRule="atLeast"/>
        <w:jc w:val="center"/>
        <w:rPr>
          <w:rFonts w:ascii="Times New Roman" w:hAnsi="Times New Roman" w:cs="Times New Roman"/>
          <w:b/>
          <w:i/>
          <w:iCs/>
          <w:sz w:val="28"/>
          <w:szCs w:val="28"/>
        </w:rPr>
      </w:pPr>
    </w:p>
    <w:p w14:paraId="7CF17DA0" w14:textId="77777777" w:rsidR="00673FD5" w:rsidRPr="00673FD5" w:rsidRDefault="00673FD5" w:rsidP="00673FD5">
      <w:pPr>
        <w:pStyle w:val="23"/>
        <w:ind w:left="0" w:firstLine="0"/>
        <w:rPr>
          <w:color w:val="000000" w:themeColor="text1"/>
        </w:rPr>
      </w:pPr>
    </w:p>
    <w:bookmarkEnd w:id="73"/>
    <w:p w14:paraId="29964CF6" w14:textId="77777777" w:rsidR="00E576FC" w:rsidRPr="00673FD5" w:rsidRDefault="00E576FC" w:rsidP="00E576FC">
      <w:pPr>
        <w:rPr>
          <w:rFonts w:ascii="Times New Roman" w:hAnsi="Times New Roman" w:cs="Times New Roman"/>
          <w:color w:val="000000" w:themeColor="text1"/>
          <w:sz w:val="28"/>
          <w:szCs w:val="28"/>
          <w:lang w:val="uk-UA"/>
        </w:rPr>
      </w:pPr>
    </w:p>
    <w:p w14:paraId="061353A9" w14:textId="77777777" w:rsidR="00E576FC" w:rsidRDefault="00E576FC" w:rsidP="00E576FC">
      <w:pPr>
        <w:spacing w:after="160" w:line="256" w:lineRule="auto"/>
        <w:rPr>
          <w:rFonts w:ascii="Times New Roman" w:hAnsi="Times New Roman" w:cs="Times New Roman"/>
          <w:b/>
          <w:bCs/>
          <w:color w:val="000000" w:themeColor="text1"/>
          <w:sz w:val="28"/>
          <w:szCs w:val="28"/>
        </w:rPr>
      </w:pPr>
      <w:r>
        <w:rPr>
          <w:rFonts w:ascii="Times New Roman" w:hAnsi="Times New Roman" w:cs="Times New Roman"/>
          <w:b/>
          <w:bCs/>
          <w:color w:val="000000" w:themeColor="text1"/>
          <w:sz w:val="28"/>
          <w:szCs w:val="28"/>
        </w:rPr>
        <w:br w:type="page"/>
      </w:r>
    </w:p>
    <w:p w14:paraId="51C2FE26" w14:textId="6B830129" w:rsidR="002A57F7" w:rsidRPr="002A57F7" w:rsidRDefault="00E576FC" w:rsidP="002A57F7">
      <w:pPr>
        <w:pStyle w:val="a3"/>
        <w:rPr>
          <w:sz w:val="28"/>
          <w:szCs w:val="28"/>
          <w:lang w:val="uk-UA" w:eastAsia="uk-UA"/>
        </w:rPr>
      </w:pPr>
      <w:r w:rsidRPr="002A57F7">
        <w:rPr>
          <w:b/>
          <w:bCs/>
          <w:caps/>
          <w:color w:val="000000" w:themeColor="text1"/>
          <w:sz w:val="28"/>
          <w:szCs w:val="28"/>
        </w:rPr>
        <w:lastRenderedPageBreak/>
        <w:t>Висновки</w:t>
      </w:r>
      <w:r w:rsidR="002A57F7" w:rsidRPr="002A57F7">
        <w:rPr>
          <w:caps/>
          <w:color w:val="000000" w:themeColor="text1"/>
          <w:sz w:val="28"/>
          <w:szCs w:val="28"/>
        </w:rPr>
        <w:br/>
        <w:t xml:space="preserve"> </w:t>
      </w:r>
      <w:proofErr w:type="gramStart"/>
      <w:r w:rsidR="002A57F7" w:rsidRPr="002A57F7">
        <w:rPr>
          <w:sz w:val="28"/>
          <w:szCs w:val="28"/>
          <w:lang w:val="uk-UA" w:eastAsia="uk-UA"/>
        </w:rPr>
        <w:t>У рамках</w:t>
      </w:r>
      <w:proofErr w:type="gramEnd"/>
      <w:r w:rsidR="002A57F7" w:rsidRPr="002A57F7">
        <w:rPr>
          <w:sz w:val="28"/>
          <w:szCs w:val="28"/>
          <w:lang w:val="uk-UA" w:eastAsia="uk-UA"/>
        </w:rPr>
        <w:t xml:space="preserve"> курсового проекту було створено транслятор для обробки вихідного коду програмування, який виконує кілька важливих етапів:</w:t>
      </w:r>
    </w:p>
    <w:p w14:paraId="409CC67B" w14:textId="77777777" w:rsidR="002A57F7" w:rsidRPr="002A57F7" w:rsidRDefault="002A57F7" w:rsidP="002A57F7">
      <w:pPr>
        <w:numPr>
          <w:ilvl w:val="0"/>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b/>
          <w:bCs/>
          <w:sz w:val="28"/>
          <w:szCs w:val="28"/>
          <w:lang w:val="uk-UA" w:eastAsia="uk-UA"/>
        </w:rPr>
        <w:t>Лексичний аналіз:</w:t>
      </w:r>
    </w:p>
    <w:p w14:paraId="59772BE2" w14:textId="77777777" w:rsidR="002A57F7" w:rsidRPr="002A57F7" w:rsidRDefault="002A57F7" w:rsidP="002A57F7">
      <w:pPr>
        <w:numPr>
          <w:ilvl w:val="1"/>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sz w:val="28"/>
          <w:szCs w:val="28"/>
          <w:lang w:val="uk-UA" w:eastAsia="uk-UA"/>
        </w:rPr>
        <w:t>Лексичний аналізатор відповідає за поділ тексту програми на окремі лексеми, з подальшим формуванням таблиці, яка містить їх типи, значення та номери рядків.</w:t>
      </w:r>
    </w:p>
    <w:p w14:paraId="4BDB56B7" w14:textId="77777777" w:rsidR="002A57F7" w:rsidRPr="002A57F7" w:rsidRDefault="002A57F7" w:rsidP="002A57F7">
      <w:pPr>
        <w:numPr>
          <w:ilvl w:val="1"/>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sz w:val="28"/>
          <w:szCs w:val="28"/>
          <w:lang w:val="uk-UA" w:eastAsia="uk-UA"/>
        </w:rPr>
        <w:t>Алгоритм лексичного аналізу ґрунтується на скінченному автоматі, здатному ідентифікувати ключові слова, ідентифікатори, константи, оператори та розділові знаки.</w:t>
      </w:r>
    </w:p>
    <w:p w14:paraId="389A8D9D" w14:textId="77777777" w:rsidR="002A57F7" w:rsidRPr="002A57F7" w:rsidRDefault="002A57F7" w:rsidP="002A57F7">
      <w:pPr>
        <w:numPr>
          <w:ilvl w:val="0"/>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b/>
          <w:bCs/>
          <w:sz w:val="28"/>
          <w:szCs w:val="28"/>
          <w:lang w:val="uk-UA" w:eastAsia="uk-UA"/>
        </w:rPr>
        <w:t>Синтаксичний і семантичний аналіз:</w:t>
      </w:r>
    </w:p>
    <w:p w14:paraId="1C377F6D" w14:textId="77777777" w:rsidR="002A57F7" w:rsidRPr="002A57F7" w:rsidRDefault="002A57F7" w:rsidP="002A57F7">
      <w:pPr>
        <w:numPr>
          <w:ilvl w:val="1"/>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sz w:val="28"/>
          <w:szCs w:val="28"/>
          <w:lang w:val="uk-UA" w:eastAsia="uk-UA"/>
        </w:rPr>
        <w:t>Синтаксичний аналізатор перевіряє правильність структури програми за допомогою граматики, створюючи дерево розбору та таблиці, що містять ідентифікатори та їх типи.</w:t>
      </w:r>
    </w:p>
    <w:p w14:paraId="182045B4" w14:textId="77777777" w:rsidR="002A57F7" w:rsidRPr="002A57F7" w:rsidRDefault="002A57F7" w:rsidP="002A57F7">
      <w:pPr>
        <w:numPr>
          <w:ilvl w:val="1"/>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sz w:val="28"/>
          <w:szCs w:val="28"/>
          <w:lang w:val="uk-UA" w:eastAsia="uk-UA"/>
        </w:rPr>
        <w:t>Семантичний аналізатор перевіряє логічну коректність програми, зокрема відповідність типів даних, правильність області видимості змінних та коректність викликів функцій.</w:t>
      </w:r>
    </w:p>
    <w:p w14:paraId="291EBA59" w14:textId="77777777" w:rsidR="002A57F7" w:rsidRPr="002A57F7" w:rsidRDefault="002A57F7" w:rsidP="002A57F7">
      <w:pPr>
        <w:numPr>
          <w:ilvl w:val="0"/>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b/>
          <w:bCs/>
          <w:sz w:val="28"/>
          <w:szCs w:val="28"/>
          <w:lang w:val="uk-UA" w:eastAsia="uk-UA"/>
        </w:rPr>
        <w:t>Генерація коду:</w:t>
      </w:r>
    </w:p>
    <w:p w14:paraId="1ADFA567" w14:textId="77777777" w:rsidR="002A57F7" w:rsidRPr="002A57F7" w:rsidRDefault="002A57F7" w:rsidP="002A57F7">
      <w:pPr>
        <w:numPr>
          <w:ilvl w:val="1"/>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sz w:val="28"/>
          <w:szCs w:val="28"/>
          <w:lang w:val="uk-UA" w:eastAsia="uk-UA"/>
        </w:rPr>
        <w:t>Генератор коду перетворює абстрактне синтаксичне дерево на вихідний код, використовуючи мову програмування С, обходячи дерево та генеруючи відповідний код для кожного вузла дерева.</w:t>
      </w:r>
    </w:p>
    <w:p w14:paraId="10D91552" w14:textId="77777777" w:rsidR="002A57F7" w:rsidRPr="002A57F7" w:rsidRDefault="002A57F7" w:rsidP="002A57F7">
      <w:pPr>
        <w:numPr>
          <w:ilvl w:val="0"/>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b/>
          <w:bCs/>
          <w:sz w:val="28"/>
          <w:szCs w:val="28"/>
          <w:lang w:val="uk-UA" w:eastAsia="uk-UA"/>
        </w:rPr>
        <w:t>Тестування:</w:t>
      </w:r>
    </w:p>
    <w:p w14:paraId="7313A767" w14:textId="77777777" w:rsidR="002A57F7" w:rsidRPr="002A57F7" w:rsidRDefault="002A57F7" w:rsidP="002A57F7">
      <w:pPr>
        <w:numPr>
          <w:ilvl w:val="1"/>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sz w:val="28"/>
          <w:szCs w:val="28"/>
          <w:lang w:val="uk-UA" w:eastAsia="uk-UA"/>
        </w:rPr>
        <w:t>Процес тестування включав перевірку різних типів програм, таких як лінійні, з розгалуженням та циклічні. Це дозволило виявити і виправити лексичні, синтаксичні та семантичні помилки.</w:t>
      </w:r>
    </w:p>
    <w:p w14:paraId="540A1899" w14:textId="77777777" w:rsidR="002A57F7" w:rsidRPr="002A57F7" w:rsidRDefault="002A57F7" w:rsidP="002A57F7">
      <w:pPr>
        <w:numPr>
          <w:ilvl w:val="1"/>
          <w:numId w:val="43"/>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sz w:val="28"/>
          <w:szCs w:val="28"/>
          <w:lang w:val="uk-UA" w:eastAsia="uk-UA"/>
        </w:rPr>
        <w:t>Транслятор успішно генерує коректний код на основі заданих вхідних програм.</w:t>
      </w:r>
    </w:p>
    <w:p w14:paraId="225E7AED" w14:textId="77777777" w:rsidR="002A57F7" w:rsidRPr="002A57F7" w:rsidRDefault="002A57F7" w:rsidP="002A57F7">
      <w:p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b/>
          <w:bCs/>
          <w:sz w:val="28"/>
          <w:szCs w:val="28"/>
          <w:lang w:val="uk-UA" w:eastAsia="uk-UA"/>
        </w:rPr>
        <w:t>Переваги проекту:</w:t>
      </w:r>
    </w:p>
    <w:p w14:paraId="1D9EABAB" w14:textId="77777777" w:rsidR="002A57F7" w:rsidRPr="002A57F7" w:rsidRDefault="002A57F7" w:rsidP="002A57F7">
      <w:pPr>
        <w:numPr>
          <w:ilvl w:val="0"/>
          <w:numId w:val="44"/>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sz w:val="28"/>
          <w:szCs w:val="28"/>
          <w:lang w:val="uk-UA" w:eastAsia="uk-UA"/>
        </w:rPr>
        <w:t>Поетапне виконання трансляції забезпечує високий рівень контролю на кожному етапі.</w:t>
      </w:r>
    </w:p>
    <w:p w14:paraId="6B2C833B" w14:textId="77777777" w:rsidR="002A57F7" w:rsidRPr="002A57F7" w:rsidRDefault="002A57F7" w:rsidP="002A57F7">
      <w:pPr>
        <w:numPr>
          <w:ilvl w:val="0"/>
          <w:numId w:val="44"/>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sz w:val="28"/>
          <w:szCs w:val="28"/>
          <w:lang w:val="uk-UA" w:eastAsia="uk-UA"/>
        </w:rPr>
        <w:t>Модульна архітектура програми дозволяє легко розширювати та модифікувати систему.</w:t>
      </w:r>
    </w:p>
    <w:p w14:paraId="25B34C8C" w14:textId="77777777" w:rsidR="002A57F7" w:rsidRPr="002A57F7" w:rsidRDefault="002A57F7" w:rsidP="002A57F7">
      <w:pPr>
        <w:numPr>
          <w:ilvl w:val="0"/>
          <w:numId w:val="44"/>
        </w:numPr>
        <w:spacing w:before="100" w:beforeAutospacing="1" w:after="100" w:afterAutospacing="1"/>
        <w:rPr>
          <w:rFonts w:ascii="Times New Roman" w:eastAsia="Times New Roman" w:hAnsi="Times New Roman" w:cs="Times New Roman"/>
          <w:sz w:val="28"/>
          <w:szCs w:val="28"/>
          <w:lang w:val="uk-UA" w:eastAsia="uk-UA"/>
        </w:rPr>
      </w:pPr>
      <w:r w:rsidRPr="002A57F7">
        <w:rPr>
          <w:rFonts w:ascii="Times New Roman" w:eastAsia="Times New Roman" w:hAnsi="Times New Roman" w:cs="Times New Roman"/>
          <w:sz w:val="28"/>
          <w:szCs w:val="28"/>
          <w:lang w:val="uk-UA" w:eastAsia="uk-UA"/>
        </w:rPr>
        <w:t>Ретельно проведене тестування підтвердило стабільність і надійність роботи транслятора в різних умовах.</w:t>
      </w:r>
    </w:p>
    <w:p w14:paraId="2E7D2927" w14:textId="6A8C4FBA" w:rsidR="00E576FC" w:rsidRDefault="00E576FC" w:rsidP="002A57F7">
      <w:pPr>
        <w:pStyle w:val="1"/>
        <w:numPr>
          <w:ilvl w:val="0"/>
          <w:numId w:val="0"/>
        </w:numPr>
        <w:jc w:val="left"/>
        <w:rPr>
          <w:rFonts w:cs="Times New Roman"/>
          <w:caps/>
          <w:color w:val="000000" w:themeColor="text1"/>
          <w:sz w:val="28"/>
          <w:szCs w:val="28"/>
        </w:rPr>
      </w:pPr>
    </w:p>
    <w:p w14:paraId="12A07DD6" w14:textId="77777777" w:rsidR="00E576FC" w:rsidRDefault="00E576FC" w:rsidP="00E576FC">
      <w:pPr>
        <w:rPr>
          <w:rFonts w:ascii="Times New Roman" w:hAnsi="Times New Roman" w:cs="Times New Roman"/>
          <w:color w:val="000000" w:themeColor="text1"/>
          <w:sz w:val="28"/>
          <w:szCs w:val="28"/>
        </w:rPr>
      </w:pPr>
    </w:p>
    <w:p w14:paraId="320824DA" w14:textId="77777777" w:rsidR="00E576FC" w:rsidRDefault="00E576FC" w:rsidP="00E576FC">
      <w:pPr>
        <w:rPr>
          <w:rFonts w:ascii="Times New Roman" w:hAnsi="Times New Roman" w:cs="Times New Roman"/>
          <w:color w:val="000000" w:themeColor="text1"/>
          <w:sz w:val="28"/>
          <w:szCs w:val="28"/>
        </w:rPr>
      </w:pPr>
    </w:p>
    <w:p w14:paraId="7D7A9C2E" w14:textId="77777777" w:rsidR="00E576FC" w:rsidRDefault="00E576FC" w:rsidP="00E576FC">
      <w:pPr>
        <w:pStyle w:val="Defaul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63C67A82" w14:textId="19BDA46B" w:rsidR="00E576FC" w:rsidRDefault="00E576FC" w:rsidP="00E576FC">
      <w:pPr>
        <w:pStyle w:val="1"/>
        <w:numPr>
          <w:ilvl w:val="0"/>
          <w:numId w:val="0"/>
        </w:numPr>
        <w:rPr>
          <w:rFonts w:cs="Times New Roman"/>
          <w:caps/>
          <w:color w:val="000000" w:themeColor="text1"/>
          <w:sz w:val="28"/>
          <w:szCs w:val="28"/>
        </w:rPr>
      </w:pPr>
      <w:bookmarkStart w:id="83" w:name="_Toc189252150"/>
      <w:r>
        <w:rPr>
          <w:rFonts w:cs="Times New Roman"/>
          <w:caps/>
          <w:color w:val="000000" w:themeColor="text1"/>
          <w:sz w:val="28"/>
          <w:szCs w:val="28"/>
        </w:rPr>
        <w:lastRenderedPageBreak/>
        <w:t>Список літературних джерел</w:t>
      </w:r>
      <w:bookmarkEnd w:id="83"/>
    </w:p>
    <w:p w14:paraId="219F5D04" w14:textId="0CA0F332" w:rsidR="00D61875" w:rsidRPr="00D61875" w:rsidRDefault="00D61875" w:rsidP="00D61875">
      <w:pPr>
        <w:pStyle w:val="a3"/>
        <w:numPr>
          <w:ilvl w:val="0"/>
          <w:numId w:val="45"/>
        </w:numPr>
        <w:rPr>
          <w:sz w:val="28"/>
          <w:szCs w:val="28"/>
        </w:rPr>
      </w:pPr>
      <w:r w:rsidRPr="00D61875">
        <w:rPr>
          <w:rStyle w:val="a5"/>
          <w:rFonts w:eastAsiaTheme="majorEastAsia"/>
          <w:sz w:val="28"/>
          <w:szCs w:val="28"/>
        </w:rPr>
        <w:t>Основи проектування трансляторів: Конспект лекцій</w:t>
      </w:r>
      <w:r w:rsidRPr="00D61875">
        <w:rPr>
          <w:sz w:val="28"/>
          <w:szCs w:val="28"/>
        </w:rPr>
        <w:t xml:space="preserve">: [Електронний ресурс]: навч. посіб. для студ. спеціальності 123 – «Комп’ютерна інженерія» / О. І. </w:t>
      </w:r>
      <w:proofErr w:type="gramStart"/>
      <w:r w:rsidRPr="00D61875">
        <w:rPr>
          <w:sz w:val="28"/>
          <w:szCs w:val="28"/>
        </w:rPr>
        <w:t>Марченко ;</w:t>
      </w:r>
      <w:proofErr w:type="gramEnd"/>
      <w:r w:rsidRPr="00D61875">
        <w:rPr>
          <w:sz w:val="28"/>
          <w:szCs w:val="28"/>
        </w:rPr>
        <w:t xml:space="preserve"> КПІ ім. Ігоря Сікорського. – Київ: КПІ ім. Ігоря Сікорського, 2021. – 108 с.</w:t>
      </w:r>
    </w:p>
    <w:p w14:paraId="79C02283" w14:textId="159E774C" w:rsidR="00D61875" w:rsidRPr="00D61875" w:rsidRDefault="00D61875" w:rsidP="00D61875">
      <w:pPr>
        <w:pStyle w:val="a3"/>
        <w:numPr>
          <w:ilvl w:val="0"/>
          <w:numId w:val="45"/>
        </w:numPr>
        <w:rPr>
          <w:sz w:val="28"/>
          <w:szCs w:val="28"/>
        </w:rPr>
      </w:pPr>
      <w:r w:rsidRPr="00D61875">
        <w:rPr>
          <w:rStyle w:val="a5"/>
          <w:rFonts w:eastAsiaTheme="majorEastAsia"/>
          <w:sz w:val="28"/>
          <w:szCs w:val="28"/>
        </w:rPr>
        <w:t>Теорія формальних мов і автоматів</w:t>
      </w:r>
      <w:r w:rsidRPr="00D61875">
        <w:rPr>
          <w:sz w:val="28"/>
          <w:szCs w:val="28"/>
        </w:rPr>
        <w:t>: Навчальний посібник / Ю. М. Крижановський, І. В. Гапонова. – Харків: ХНУ, 2019. – 142 с.</w:t>
      </w:r>
    </w:p>
    <w:p w14:paraId="5AF90768" w14:textId="7B535691" w:rsidR="00D61875" w:rsidRPr="00D61875" w:rsidRDefault="00D61875" w:rsidP="00D61875">
      <w:pPr>
        <w:pStyle w:val="a3"/>
        <w:numPr>
          <w:ilvl w:val="0"/>
          <w:numId w:val="45"/>
        </w:numPr>
        <w:rPr>
          <w:sz w:val="28"/>
          <w:szCs w:val="28"/>
        </w:rPr>
      </w:pPr>
      <w:r w:rsidRPr="00D61875">
        <w:rPr>
          <w:rStyle w:val="a5"/>
          <w:rFonts w:eastAsiaTheme="majorEastAsia"/>
          <w:sz w:val="28"/>
          <w:szCs w:val="28"/>
        </w:rPr>
        <w:t>Вступ до теорії компіляторів</w:t>
      </w:r>
      <w:r w:rsidRPr="00D61875">
        <w:rPr>
          <w:sz w:val="28"/>
          <w:szCs w:val="28"/>
        </w:rPr>
        <w:t>: Підручник / І. Л. Манойленко. – Київ: Наукова думка, 2020. – 234 с.</w:t>
      </w:r>
    </w:p>
    <w:p w14:paraId="1E9DF886" w14:textId="472D03EE" w:rsidR="00D61875" w:rsidRPr="00D61875" w:rsidRDefault="00D61875" w:rsidP="00D61875">
      <w:pPr>
        <w:pStyle w:val="a3"/>
        <w:numPr>
          <w:ilvl w:val="0"/>
          <w:numId w:val="45"/>
        </w:numPr>
        <w:rPr>
          <w:sz w:val="28"/>
          <w:szCs w:val="28"/>
        </w:rPr>
      </w:pPr>
      <w:r w:rsidRPr="00D61875">
        <w:rPr>
          <w:rStyle w:val="a5"/>
          <w:rFonts w:eastAsiaTheme="majorEastAsia"/>
          <w:sz w:val="28"/>
          <w:szCs w:val="28"/>
        </w:rPr>
        <w:t>Системне програмування та компілятори</w:t>
      </w:r>
      <w:r w:rsidRPr="00D61875">
        <w:rPr>
          <w:sz w:val="28"/>
          <w:szCs w:val="28"/>
        </w:rPr>
        <w:t>: Частина 1: Теорія компіляції / І. С. Чернишов. – Львів: ЛНУ, 2017. – 120 с.</w:t>
      </w:r>
    </w:p>
    <w:p w14:paraId="2D53FB0E" w14:textId="24FC9E73" w:rsidR="00D61875" w:rsidRPr="00D61875" w:rsidRDefault="00D61875" w:rsidP="00D61875">
      <w:pPr>
        <w:pStyle w:val="a3"/>
        <w:numPr>
          <w:ilvl w:val="0"/>
          <w:numId w:val="45"/>
        </w:numPr>
        <w:rPr>
          <w:sz w:val="28"/>
          <w:szCs w:val="28"/>
          <w:lang w:val="en-US"/>
        </w:rPr>
      </w:pPr>
      <w:r w:rsidRPr="00D61875">
        <w:rPr>
          <w:rStyle w:val="a5"/>
          <w:rFonts w:eastAsiaTheme="majorEastAsia"/>
          <w:sz w:val="28"/>
          <w:szCs w:val="28"/>
          <w:lang w:val="en-US"/>
        </w:rPr>
        <w:t>Principles of Compiler Design</w:t>
      </w:r>
      <w:r w:rsidRPr="00D61875">
        <w:rPr>
          <w:sz w:val="28"/>
          <w:szCs w:val="28"/>
          <w:lang w:val="en-US"/>
        </w:rPr>
        <w:t>: Aho, A. V., Sethi, R., Ullman, J. D. – 2nd ed. – Boston: Addison-Wesley, 2006. – 624 p.</w:t>
      </w:r>
    </w:p>
    <w:p w14:paraId="09D321C7" w14:textId="0A576537" w:rsidR="00D61875" w:rsidRPr="00D61875" w:rsidRDefault="00D61875" w:rsidP="00D61875">
      <w:pPr>
        <w:pStyle w:val="a3"/>
        <w:numPr>
          <w:ilvl w:val="0"/>
          <w:numId w:val="45"/>
        </w:numPr>
        <w:rPr>
          <w:sz w:val="28"/>
          <w:szCs w:val="28"/>
          <w:lang w:val="en-US"/>
        </w:rPr>
      </w:pPr>
      <w:r w:rsidRPr="00D61875">
        <w:rPr>
          <w:rStyle w:val="a5"/>
          <w:rFonts w:eastAsiaTheme="majorEastAsia"/>
          <w:sz w:val="28"/>
          <w:szCs w:val="28"/>
          <w:lang w:val="en-US"/>
        </w:rPr>
        <w:t>Compilers: Principles, Techniques, and Tools (Dragon Book)</w:t>
      </w:r>
      <w:r w:rsidRPr="00D61875">
        <w:rPr>
          <w:sz w:val="28"/>
          <w:szCs w:val="28"/>
          <w:lang w:val="en-US"/>
        </w:rPr>
        <w:t>: Aho, A. V., Lam, M. S., Sethi, R., Ullman, J. D. – 2nd ed. – Boston: Pearson, 2006. – 932 p.</w:t>
      </w:r>
    </w:p>
    <w:p w14:paraId="1B5960D5" w14:textId="77777777" w:rsidR="00D61875" w:rsidRPr="00D61875" w:rsidRDefault="00D61875" w:rsidP="00E576FC">
      <w:pPr>
        <w:pStyle w:val="1"/>
        <w:numPr>
          <w:ilvl w:val="0"/>
          <w:numId w:val="0"/>
        </w:numPr>
        <w:rPr>
          <w:rFonts w:cs="Times New Roman"/>
          <w:caps/>
          <w:color w:val="000000" w:themeColor="text1"/>
          <w:sz w:val="28"/>
          <w:szCs w:val="28"/>
          <w:lang w:val="en-US"/>
        </w:rPr>
      </w:pPr>
    </w:p>
    <w:p w14:paraId="5056B959" w14:textId="77777777" w:rsidR="00E576FC" w:rsidRPr="00D61875" w:rsidRDefault="00E576FC" w:rsidP="00E576FC">
      <w:pPr>
        <w:rPr>
          <w:rFonts w:ascii="Times New Roman" w:hAnsi="Times New Roman" w:cs="Times New Roman"/>
          <w:color w:val="000000" w:themeColor="text1"/>
          <w:sz w:val="28"/>
          <w:szCs w:val="28"/>
          <w:lang w:val="en-US"/>
        </w:rPr>
      </w:pPr>
    </w:p>
    <w:p w14:paraId="2A11694B" w14:textId="77777777" w:rsidR="00E576FC" w:rsidRPr="00D61875" w:rsidRDefault="00E576FC" w:rsidP="00E576FC">
      <w:pPr>
        <w:rPr>
          <w:rFonts w:ascii="Times New Roman" w:hAnsi="Times New Roman" w:cs="Times New Roman"/>
          <w:color w:val="000000" w:themeColor="text1"/>
          <w:sz w:val="28"/>
          <w:szCs w:val="28"/>
          <w:lang w:val="en-US"/>
        </w:rPr>
      </w:pPr>
    </w:p>
    <w:p w14:paraId="7901338A" w14:textId="77777777" w:rsidR="00E576FC" w:rsidRPr="00D61875" w:rsidRDefault="00E576FC" w:rsidP="00E576FC">
      <w:pPr>
        <w:pStyle w:val="Default"/>
        <w:rPr>
          <w:rFonts w:ascii="Times New Roman" w:hAnsi="Times New Roman" w:cs="Times New Roman"/>
          <w:color w:val="000000" w:themeColor="text1"/>
          <w:sz w:val="28"/>
          <w:szCs w:val="28"/>
          <w:lang w:val="en-US"/>
        </w:rPr>
      </w:pPr>
      <w:r w:rsidRPr="00D61875">
        <w:rPr>
          <w:rFonts w:ascii="Times New Roman" w:hAnsi="Times New Roman" w:cs="Times New Roman"/>
          <w:color w:val="000000" w:themeColor="text1"/>
          <w:sz w:val="28"/>
          <w:szCs w:val="28"/>
          <w:lang w:val="en-US"/>
        </w:rPr>
        <w:br w:type="page"/>
      </w:r>
    </w:p>
    <w:p w14:paraId="3E233868" w14:textId="77777777" w:rsidR="00E576FC" w:rsidRPr="00D61875" w:rsidRDefault="00E576FC" w:rsidP="00E576FC">
      <w:pPr>
        <w:pStyle w:val="1"/>
        <w:numPr>
          <w:ilvl w:val="0"/>
          <w:numId w:val="0"/>
        </w:numPr>
        <w:rPr>
          <w:rFonts w:cs="Times New Roman"/>
          <w:bCs/>
          <w:caps/>
          <w:color w:val="000000" w:themeColor="text1"/>
          <w:sz w:val="28"/>
          <w:szCs w:val="28"/>
        </w:rPr>
      </w:pPr>
      <w:bookmarkStart w:id="84" w:name="_Toc189252151"/>
      <w:r>
        <w:rPr>
          <w:rFonts w:cs="Times New Roman"/>
          <w:caps/>
          <w:color w:val="000000" w:themeColor="text1"/>
          <w:sz w:val="28"/>
          <w:szCs w:val="28"/>
        </w:rPr>
        <w:lastRenderedPageBreak/>
        <w:t>Додатки</w:t>
      </w:r>
      <w:bookmarkEnd w:id="84"/>
    </w:p>
    <w:p w14:paraId="436DB6A9" w14:textId="58062CEF" w:rsidR="00D61875" w:rsidRDefault="00E576FC" w:rsidP="00E576FC">
      <w:pPr>
        <w:pStyle w:val="Default"/>
        <w:spacing w:line="240" w:lineRule="exact"/>
        <w:ind w:left="709"/>
        <w:jc w:val="both"/>
        <w:rPr>
          <w:rFonts w:ascii="Times New Roman" w:hAnsi="Times New Roman" w:cs="Times New Roman"/>
          <w:color w:val="000000" w:themeColor="text1"/>
          <w:sz w:val="28"/>
          <w:szCs w:val="28"/>
        </w:rPr>
      </w:pPr>
      <w:r w:rsidRPr="00D61875">
        <w:rPr>
          <w:rFonts w:ascii="Times New Roman" w:hAnsi="Times New Roman" w:cs="Times New Roman"/>
          <w:b/>
          <w:bCs/>
          <w:color w:val="000000" w:themeColor="text1"/>
          <w:sz w:val="28"/>
          <w:szCs w:val="28"/>
        </w:rPr>
        <w:t xml:space="preserve">А. </w:t>
      </w:r>
      <w:r w:rsidRPr="00D61875">
        <w:rPr>
          <w:rFonts w:ascii="Times New Roman" w:hAnsi="Times New Roman" w:cs="Times New Roman"/>
          <w:b/>
          <w:bCs/>
          <w:color w:val="000000" w:themeColor="text1"/>
          <w:sz w:val="28"/>
          <w:szCs w:val="28"/>
          <w:lang w:val="uk-UA"/>
        </w:rPr>
        <w:t>Т</w:t>
      </w:r>
      <w:r w:rsidRPr="00D61875">
        <w:rPr>
          <w:rFonts w:ascii="Times New Roman" w:hAnsi="Times New Roman" w:cs="Times New Roman"/>
          <w:b/>
          <w:bCs/>
          <w:color w:val="000000" w:themeColor="text1"/>
          <w:sz w:val="28"/>
          <w:szCs w:val="28"/>
        </w:rPr>
        <w:t>аблиці лексем для тестових прикладів</w:t>
      </w:r>
      <w:r w:rsidRPr="00D61875">
        <w:rPr>
          <w:rFonts w:ascii="Times New Roman" w:hAnsi="Times New Roman" w:cs="Times New Roman"/>
          <w:color w:val="000000" w:themeColor="text1"/>
          <w:sz w:val="28"/>
          <w:szCs w:val="28"/>
        </w:rPr>
        <w:t xml:space="preserve"> </w:t>
      </w:r>
    </w:p>
    <w:p w14:paraId="24188089" w14:textId="35B8D665" w:rsidR="00D61875" w:rsidRDefault="00D61875" w:rsidP="00D61875">
      <w:pPr>
        <w:spacing w:before="240" w:line="259" w:lineRule="auto"/>
        <w:rPr>
          <w:rFonts w:ascii="Times New Roman" w:eastAsia="Calibri" w:hAnsi="Times New Roman" w:cs="Times New Roman"/>
          <w:bCs/>
          <w:sz w:val="28"/>
          <w:szCs w:val="28"/>
          <w:lang w:eastAsia="ru-RU"/>
        </w:rPr>
      </w:pPr>
      <w:r w:rsidRPr="00206415">
        <w:rPr>
          <w:rFonts w:ascii="Times New Roman" w:eastAsia="Calibri" w:hAnsi="Times New Roman" w:cs="Times New Roman"/>
          <w:bCs/>
          <w:sz w:val="28"/>
          <w:szCs w:val="28"/>
          <w:lang w:eastAsia="ru-RU"/>
        </w:rPr>
        <w:t>Тестова програма «лінійного алгоритму»</w:t>
      </w:r>
    </w:p>
    <w:p w14:paraId="6F7804A4" w14:textId="77777777" w:rsidR="00C5772D" w:rsidRPr="008F70A5" w:rsidRDefault="00C5772D" w:rsidP="00C5772D">
      <w:pPr>
        <w:spacing w:before="240" w:line="259" w:lineRule="auto"/>
        <w:rPr>
          <w:rFonts w:ascii="Courier New" w:eastAsia="Calibri" w:hAnsi="Courier New" w:cs="Courier New"/>
          <w:bCs/>
          <w:sz w:val="20"/>
          <w:szCs w:val="20"/>
          <w:lang w:eastAsia="ru-RU"/>
        </w:rPr>
      </w:pPr>
      <w:r w:rsidRPr="00C5772D">
        <w:rPr>
          <w:rFonts w:ascii="Courier New" w:eastAsia="Calibri" w:hAnsi="Courier New" w:cs="Courier New"/>
          <w:bCs/>
          <w:sz w:val="20"/>
          <w:szCs w:val="20"/>
          <w:lang w:val="en-US" w:eastAsia="ru-RU"/>
        </w:rPr>
        <w:t>Lexemes</w:t>
      </w:r>
      <w:r w:rsidRPr="008F70A5">
        <w:rPr>
          <w:rFonts w:ascii="Courier New" w:eastAsia="Calibri" w:hAnsi="Courier New" w:cs="Courier New"/>
          <w:bCs/>
          <w:sz w:val="20"/>
          <w:szCs w:val="20"/>
          <w:lang w:eastAsia="ru-RU"/>
        </w:rPr>
        <w:t xml:space="preserve"> </w:t>
      </w:r>
      <w:r w:rsidRPr="00C5772D">
        <w:rPr>
          <w:rFonts w:ascii="Courier New" w:eastAsia="Calibri" w:hAnsi="Courier New" w:cs="Courier New"/>
          <w:bCs/>
          <w:sz w:val="20"/>
          <w:szCs w:val="20"/>
          <w:lang w:val="en-US" w:eastAsia="ru-RU"/>
        </w:rPr>
        <w:t>table</w:t>
      </w:r>
      <w:r w:rsidRPr="008F70A5">
        <w:rPr>
          <w:rFonts w:ascii="Courier New" w:eastAsia="Calibri" w:hAnsi="Courier New" w:cs="Courier New"/>
          <w:bCs/>
          <w:sz w:val="20"/>
          <w:szCs w:val="20"/>
          <w:lang w:eastAsia="ru-RU"/>
        </w:rPr>
        <w:t>:</w:t>
      </w:r>
    </w:p>
    <w:p w14:paraId="6A56F93E"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w:t>
      </w:r>
    </w:p>
    <w:p w14:paraId="25A4AE7F"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index           lexeme          id      type    ifvalue row     col</w:t>
      </w:r>
    </w:p>
    <w:p w14:paraId="39C6F1FD"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w:t>
      </w:r>
    </w:p>
    <w:p w14:paraId="203E4510"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0     startprogram         286         1          0   1       1</w:t>
      </w:r>
    </w:p>
    <w:p w14:paraId="0FEC3B9A"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             _PRO           0         2          0   1      14</w:t>
      </w:r>
    </w:p>
    <w:p w14:paraId="74B72CAD"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2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56         1          0   1      18</w:t>
      </w:r>
    </w:p>
    <w:p w14:paraId="3239EFB8"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         variable         299         1          0   2       1</w:t>
      </w:r>
    </w:p>
    <w:p w14:paraId="73AE3DE2"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4        startblok         308         1          0   2      10</w:t>
      </w:r>
    </w:p>
    <w:p w14:paraId="7E88F159"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5            int_2         416         1          0   2      21</w:t>
      </w:r>
    </w:p>
    <w:p w14:paraId="669FD30C"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6             _VAL           1         2          0   2      27</w:t>
      </w:r>
    </w:p>
    <w:p w14:paraId="1C706CF8"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7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67         1          0   2      32</w:t>
      </w:r>
    </w:p>
    <w:p w14:paraId="2011385E"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8             _RES           2         2          0   2      34</w:t>
      </w:r>
    </w:p>
    <w:p w14:paraId="4FAC328F"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9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67         1          0   2      32</w:t>
      </w:r>
    </w:p>
    <w:p w14:paraId="1C1C6B92"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0             _CYC           3         2          0   2      41</w:t>
      </w:r>
    </w:p>
    <w:p w14:paraId="09578ECB"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1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56         1          0   2      45</w:t>
      </w:r>
    </w:p>
    <w:p w14:paraId="7F0DB18C"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2              get         340         1          0   3       3</w:t>
      </w:r>
    </w:p>
    <w:p w14:paraId="4B6143B7"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3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81         1          0   3       7</w:t>
      </w:r>
    </w:p>
    <w:p w14:paraId="6D6FA70F"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4             _VAL           1         2          0   3       8</w:t>
      </w:r>
    </w:p>
    <w:p w14:paraId="6F68D3A5"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5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84         1          0   3      12</w:t>
      </w:r>
    </w:p>
    <w:p w14:paraId="238C620B"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6              get         340         1          0   4       3</w:t>
      </w:r>
    </w:p>
    <w:p w14:paraId="5B9A18A3"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7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81         1          0   4       7</w:t>
      </w:r>
    </w:p>
    <w:p w14:paraId="41AFFA7C"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8             _RES           2         2          0   4       8</w:t>
      </w:r>
    </w:p>
    <w:p w14:paraId="172935A6"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19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84         1          0   4      12</w:t>
      </w:r>
    </w:p>
    <w:p w14:paraId="22FBE98A"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20             _CYC           3         2          0   5       3</w:t>
      </w:r>
    </w:p>
    <w:p w14:paraId="353B0A81"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lastRenderedPageBreak/>
        <w:t xml:space="preserve">   21               &lt;-         258         1          0   5       8</w:t>
      </w:r>
    </w:p>
    <w:p w14:paraId="350ED99F"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22               10         320         4         10   5      11</w:t>
      </w:r>
    </w:p>
    <w:p w14:paraId="15BF6BAD"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23                *         265         1          0   5      14</w:t>
      </w:r>
    </w:p>
    <w:p w14:paraId="6B928730"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24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81         1          0   5      17</w:t>
      </w:r>
    </w:p>
    <w:p w14:paraId="6F59373E"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25             _VAL           1         2          0   5      18</w:t>
      </w:r>
    </w:p>
    <w:p w14:paraId="4CA93AA3"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26                -         259         1          0   5      23</w:t>
      </w:r>
    </w:p>
    <w:p w14:paraId="133B5576"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27             _RES           2         2          0   5      25</w:t>
      </w:r>
    </w:p>
    <w:p w14:paraId="664A45F7"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28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84         1          0   5      29</w:t>
      </w:r>
    </w:p>
    <w:p w14:paraId="4A6AF41D"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29                +         261         1          0   5      31</w:t>
      </w:r>
    </w:p>
    <w:p w14:paraId="0423DF25"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0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81         1          0   5      33</w:t>
      </w:r>
    </w:p>
    <w:p w14:paraId="6F34436A"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1             _VAL           1         2          0   5      34</w:t>
      </w:r>
    </w:p>
    <w:p w14:paraId="430B2375"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2                +         261         1          0   5      31</w:t>
      </w:r>
    </w:p>
    <w:p w14:paraId="1D5C135A"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3             _RES           2         2          0   5      41</w:t>
      </w:r>
    </w:p>
    <w:p w14:paraId="705F20FC"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4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84         1          0   5      45</w:t>
      </w:r>
    </w:p>
    <w:p w14:paraId="0C8153B8"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5                /         397         1          0   5      47</w:t>
      </w:r>
    </w:p>
    <w:p w14:paraId="58756A2C"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6               10         320         4         10   5      49</w:t>
      </w:r>
    </w:p>
    <w:p w14:paraId="2B76F9E5"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7              put         344         1          0   6       1</w:t>
      </w:r>
    </w:p>
    <w:p w14:paraId="0E5D8CDA"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8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81         1          0   6       5</w:t>
      </w:r>
    </w:p>
    <w:p w14:paraId="35F145B0"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39             _CYC           3         2          0   6       7</w:t>
      </w:r>
    </w:p>
    <w:p w14:paraId="040B3726"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40              </w:t>
      </w:r>
      <w:proofErr w:type="gramStart"/>
      <w:r w:rsidRPr="00C5772D">
        <w:rPr>
          <w:rFonts w:ascii="Courier New" w:eastAsia="Calibri" w:hAnsi="Courier New" w:cs="Courier New"/>
          <w:bCs/>
          <w:sz w:val="20"/>
          <w:szCs w:val="20"/>
          <w:lang w:val="en-US" w:eastAsia="ru-RU"/>
        </w:rPr>
        <w:t xml:space="preserve">  )</w:t>
      </w:r>
      <w:proofErr w:type="gramEnd"/>
      <w:r w:rsidRPr="00C5772D">
        <w:rPr>
          <w:rFonts w:ascii="Courier New" w:eastAsia="Calibri" w:hAnsi="Courier New" w:cs="Courier New"/>
          <w:bCs/>
          <w:sz w:val="20"/>
          <w:szCs w:val="20"/>
          <w:lang w:val="en-US" w:eastAsia="ru-RU"/>
        </w:rPr>
        <w:t xml:space="preserve">         284         1          0   6      12</w:t>
      </w:r>
    </w:p>
    <w:p w14:paraId="3D4F67D9" w14:textId="77777777" w:rsidR="00C5772D" w:rsidRPr="00C5772D" w:rsidRDefault="00C5772D" w:rsidP="00C5772D">
      <w:pPr>
        <w:spacing w:before="240" w:line="259" w:lineRule="auto"/>
        <w:rPr>
          <w:rFonts w:ascii="Courier New" w:eastAsia="Calibri" w:hAnsi="Courier New" w:cs="Courier New"/>
          <w:bCs/>
          <w:sz w:val="20"/>
          <w:szCs w:val="20"/>
          <w:lang w:val="en-US" w:eastAsia="ru-RU"/>
        </w:rPr>
      </w:pPr>
      <w:r w:rsidRPr="00C5772D">
        <w:rPr>
          <w:rFonts w:ascii="Courier New" w:eastAsia="Calibri" w:hAnsi="Courier New" w:cs="Courier New"/>
          <w:bCs/>
          <w:sz w:val="20"/>
          <w:szCs w:val="20"/>
          <w:lang w:val="en-US" w:eastAsia="ru-RU"/>
        </w:rPr>
        <w:t xml:space="preserve">   41          endblok         318         1          0   8       1</w:t>
      </w:r>
    </w:p>
    <w:p w14:paraId="2A4FCEC5" w14:textId="77777777" w:rsidR="00C5772D" w:rsidRPr="00C5772D" w:rsidRDefault="00C5772D" w:rsidP="00C5772D">
      <w:pPr>
        <w:spacing w:before="240" w:line="259" w:lineRule="auto"/>
        <w:rPr>
          <w:rFonts w:ascii="Courier New" w:eastAsia="Calibri" w:hAnsi="Courier New" w:cs="Courier New"/>
          <w:bCs/>
          <w:sz w:val="20"/>
          <w:szCs w:val="20"/>
          <w:lang w:eastAsia="ru-RU"/>
        </w:rPr>
      </w:pPr>
      <w:r w:rsidRPr="00C5772D">
        <w:rPr>
          <w:rFonts w:ascii="Courier New" w:eastAsia="Calibri" w:hAnsi="Courier New" w:cs="Courier New"/>
          <w:bCs/>
          <w:sz w:val="20"/>
          <w:szCs w:val="20"/>
          <w:lang w:eastAsia="ru-RU"/>
        </w:rPr>
        <w:t>-------------------------------------------------------------------</w:t>
      </w:r>
    </w:p>
    <w:p w14:paraId="0F05A481" w14:textId="77777777" w:rsidR="00C5772D" w:rsidRDefault="00C5772D" w:rsidP="00D61875">
      <w:pPr>
        <w:spacing w:before="240" w:line="259" w:lineRule="auto"/>
        <w:rPr>
          <w:rFonts w:ascii="Times New Roman" w:eastAsia="Calibri" w:hAnsi="Times New Roman" w:cs="Times New Roman"/>
          <w:bCs/>
          <w:sz w:val="28"/>
          <w:szCs w:val="28"/>
          <w:lang w:eastAsia="ru-RU"/>
        </w:rPr>
      </w:pPr>
    </w:p>
    <w:p w14:paraId="57A65802" w14:textId="58F369B3" w:rsidR="00D61875" w:rsidRPr="008F70A5" w:rsidRDefault="00D61875" w:rsidP="00D61875">
      <w:pPr>
        <w:spacing w:before="240" w:line="259" w:lineRule="auto"/>
        <w:rPr>
          <w:rFonts w:ascii="Times New Roman" w:eastAsia="Calibri" w:hAnsi="Times New Roman" w:cs="Times New Roman"/>
          <w:bCs/>
          <w:sz w:val="28"/>
          <w:szCs w:val="28"/>
          <w:lang w:eastAsia="ru-RU"/>
        </w:rPr>
      </w:pPr>
    </w:p>
    <w:p w14:paraId="7FF6A696" w14:textId="72E4FE13" w:rsidR="00D61875" w:rsidRDefault="00D61875" w:rsidP="00E576FC">
      <w:pPr>
        <w:pStyle w:val="Default"/>
        <w:spacing w:line="240" w:lineRule="exact"/>
        <w:ind w:left="709"/>
        <w:jc w:val="both"/>
        <w:rPr>
          <w:rFonts w:ascii="Times New Roman" w:hAnsi="Times New Roman" w:cs="Times New Roman"/>
          <w:color w:val="000000" w:themeColor="text1"/>
          <w:sz w:val="28"/>
          <w:szCs w:val="28"/>
        </w:rPr>
      </w:pPr>
    </w:p>
    <w:p w14:paraId="0ECABE0C" w14:textId="12E978E0" w:rsidR="00D61875" w:rsidRDefault="00D61875" w:rsidP="00D61875">
      <w:pPr>
        <w:spacing w:before="240" w:line="259" w:lineRule="auto"/>
        <w:rPr>
          <w:rFonts w:ascii="Times New Roman" w:eastAsia="Calibri" w:hAnsi="Times New Roman" w:cs="Times New Roman"/>
          <w:bCs/>
          <w:sz w:val="28"/>
          <w:szCs w:val="28"/>
          <w:lang w:eastAsia="ru-RU"/>
        </w:rPr>
      </w:pPr>
      <w:r w:rsidRPr="00206415">
        <w:rPr>
          <w:rFonts w:ascii="Times New Roman" w:eastAsia="Calibri" w:hAnsi="Times New Roman" w:cs="Times New Roman"/>
          <w:bCs/>
          <w:sz w:val="28"/>
          <w:szCs w:val="28"/>
          <w:lang w:eastAsia="ru-RU"/>
        </w:rPr>
        <w:t>Тестова програма «Алгоритм з розгалуженням»</w:t>
      </w:r>
    </w:p>
    <w:p w14:paraId="72F32884"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Lexemes table:</w:t>
      </w:r>
    </w:p>
    <w:p w14:paraId="75664789"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w:t>
      </w:r>
    </w:p>
    <w:p w14:paraId="6FD34F13"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index           lexeme          id      type    ifvalue row     col</w:t>
      </w:r>
    </w:p>
    <w:p w14:paraId="188D72EE"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w:t>
      </w:r>
    </w:p>
    <w:p w14:paraId="057EE503"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0     startprogram         286         1          0   1       1</w:t>
      </w:r>
    </w:p>
    <w:p w14:paraId="702461AE"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             _PRO           0         2          0   1      14</w:t>
      </w:r>
    </w:p>
    <w:p w14:paraId="3EC435E4"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56         1          0   1      19</w:t>
      </w:r>
    </w:p>
    <w:p w14:paraId="0854320A"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lastRenderedPageBreak/>
        <w:t xml:space="preserve">    3         variable         299         1          0   2       1</w:t>
      </w:r>
    </w:p>
    <w:p w14:paraId="211064AE"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4        startblok         308         1          0   2      10</w:t>
      </w:r>
    </w:p>
    <w:p w14:paraId="0CF31FC9"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            int_2         416         1          0   2      20</w:t>
      </w:r>
    </w:p>
    <w:p w14:paraId="66171AD0"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6             _AVV           1         2          0   2      26</w:t>
      </w:r>
    </w:p>
    <w:p w14:paraId="1F6C91A1"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7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67         1          0   2      31</w:t>
      </w:r>
    </w:p>
    <w:p w14:paraId="231B8ED4"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8             _BVV           2         2          0   2      33</w:t>
      </w:r>
    </w:p>
    <w:p w14:paraId="73431D79"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9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67         1          0   2      38</w:t>
      </w:r>
    </w:p>
    <w:p w14:paraId="70CEAF94"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0             _CVV           3         2          0   2      40</w:t>
      </w:r>
    </w:p>
    <w:p w14:paraId="4432AE16"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1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56         1          0   2      45</w:t>
      </w:r>
    </w:p>
    <w:p w14:paraId="674D5C6E"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2              get         340         1          0   3       3</w:t>
      </w:r>
    </w:p>
    <w:p w14:paraId="1DDFCB05"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3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1         1          0   3       7</w:t>
      </w:r>
    </w:p>
    <w:p w14:paraId="2D7C373D"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4             _AVV           1         2          0   3       8</w:t>
      </w:r>
    </w:p>
    <w:p w14:paraId="115FF063"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5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4         1          0   3      12</w:t>
      </w:r>
    </w:p>
    <w:p w14:paraId="2895B58C"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6              get         340         1          0   4       3</w:t>
      </w:r>
    </w:p>
    <w:p w14:paraId="12627C73"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7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1         1          0   4       7</w:t>
      </w:r>
    </w:p>
    <w:p w14:paraId="674D1148"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8             _BVV           2         2          0   4       8</w:t>
      </w:r>
    </w:p>
    <w:p w14:paraId="129CD844"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19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4         1          0   4      12</w:t>
      </w:r>
    </w:p>
    <w:p w14:paraId="26216BC4"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0              get         340         1          0   5       4</w:t>
      </w:r>
    </w:p>
    <w:p w14:paraId="6B30077B"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1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1         1          0   5       8</w:t>
      </w:r>
    </w:p>
    <w:p w14:paraId="2C9BEC40"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2             _CVV           3         2          0   5       9</w:t>
      </w:r>
    </w:p>
    <w:p w14:paraId="74C322BF"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3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4         1          0   5      13</w:t>
      </w:r>
    </w:p>
    <w:p w14:paraId="7D18EEDF"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4               if         348         1          0   6       5</w:t>
      </w:r>
    </w:p>
    <w:p w14:paraId="4090DA05"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5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1         1          0   6       8</w:t>
      </w:r>
    </w:p>
    <w:p w14:paraId="1008D925"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6             _AVV           1         2          0   6      10</w:t>
      </w:r>
    </w:p>
    <w:p w14:paraId="3E7F266D"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7               eq         269         1          0   6      15</w:t>
      </w:r>
    </w:p>
    <w:p w14:paraId="2EF1F01A"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8             _BVV           2         2          0   6      18</w:t>
      </w:r>
    </w:p>
    <w:p w14:paraId="1294DA62"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29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4         1          0   6      23</w:t>
      </w:r>
    </w:p>
    <w:p w14:paraId="738A9945"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30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56         1          0   6      25</w:t>
      </w:r>
    </w:p>
    <w:p w14:paraId="2726EAB2"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31             else         351         1          0   6      27</w:t>
      </w:r>
    </w:p>
    <w:p w14:paraId="1B06879B"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32             goto         392         1          0   6      32</w:t>
      </w:r>
    </w:p>
    <w:p w14:paraId="648D1016"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33             _CAL           4         2          0   6      37</w:t>
      </w:r>
    </w:p>
    <w:p w14:paraId="12AF0079"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34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56         1          0   6      42</w:t>
      </w:r>
    </w:p>
    <w:p w14:paraId="5EB1EBAF"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35             goto         392         1          0   6      32</w:t>
      </w:r>
    </w:p>
    <w:p w14:paraId="6AAB8E96"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36             _BAL           5         2          0   7      12</w:t>
      </w:r>
    </w:p>
    <w:p w14:paraId="5289ED8D"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37             _CAL           4         2          0   8       2</w:t>
      </w:r>
    </w:p>
    <w:p w14:paraId="106B2AFE"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38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78         1          0   8       7</w:t>
      </w:r>
    </w:p>
    <w:p w14:paraId="7A5D13E8"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39              put         344         1          0   9       3</w:t>
      </w:r>
    </w:p>
    <w:p w14:paraId="5FD1AFFA" w14:textId="77777777" w:rsidR="00C5772D" w:rsidRPr="007514D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w:t>
      </w:r>
      <w:r w:rsidRPr="007514DD">
        <w:rPr>
          <w:rFonts w:ascii="Courier New" w:hAnsi="Courier New" w:cs="Courier New"/>
          <w:color w:val="000000" w:themeColor="text1"/>
          <w:sz w:val="20"/>
          <w:szCs w:val="20"/>
          <w:lang w:val="en-US"/>
        </w:rPr>
        <w:t xml:space="preserve">40             </w:t>
      </w:r>
      <w:proofErr w:type="gramStart"/>
      <w:r w:rsidRPr="007514DD">
        <w:rPr>
          <w:rFonts w:ascii="Courier New" w:hAnsi="Courier New" w:cs="Courier New"/>
          <w:color w:val="000000" w:themeColor="text1"/>
          <w:sz w:val="20"/>
          <w:szCs w:val="20"/>
          <w:lang w:val="en-US"/>
        </w:rPr>
        <w:t xml:space="preserve">   (</w:t>
      </w:r>
      <w:proofErr w:type="gramEnd"/>
      <w:r w:rsidRPr="007514DD">
        <w:rPr>
          <w:rFonts w:ascii="Courier New" w:hAnsi="Courier New" w:cs="Courier New"/>
          <w:color w:val="000000" w:themeColor="text1"/>
          <w:sz w:val="20"/>
          <w:szCs w:val="20"/>
          <w:lang w:val="en-US"/>
        </w:rPr>
        <w:t xml:space="preserve">         281         1          0   9       7</w:t>
      </w:r>
    </w:p>
    <w:p w14:paraId="0A58FE0A" w14:textId="77777777" w:rsidR="00C5772D" w:rsidRPr="007514D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7514DD">
        <w:rPr>
          <w:rFonts w:ascii="Courier New" w:hAnsi="Courier New" w:cs="Courier New"/>
          <w:color w:val="000000" w:themeColor="text1"/>
          <w:sz w:val="20"/>
          <w:szCs w:val="20"/>
          <w:lang w:val="en-US"/>
        </w:rPr>
        <w:t xml:space="preserve">   41                0         320         4          0   9       9</w:t>
      </w:r>
    </w:p>
    <w:p w14:paraId="13166E8C" w14:textId="77777777" w:rsidR="00C5772D" w:rsidRPr="008F70A5"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7514DD">
        <w:rPr>
          <w:rFonts w:ascii="Courier New" w:hAnsi="Courier New" w:cs="Courier New"/>
          <w:color w:val="000000" w:themeColor="text1"/>
          <w:sz w:val="20"/>
          <w:szCs w:val="20"/>
          <w:lang w:val="en-US"/>
        </w:rPr>
        <w:t xml:space="preserve">   </w:t>
      </w:r>
      <w:r w:rsidRPr="008F70A5">
        <w:rPr>
          <w:rFonts w:ascii="Courier New" w:hAnsi="Courier New" w:cs="Courier New"/>
          <w:color w:val="000000" w:themeColor="text1"/>
          <w:sz w:val="20"/>
          <w:szCs w:val="20"/>
          <w:lang w:val="en-US"/>
        </w:rPr>
        <w:t xml:space="preserve">42              </w:t>
      </w:r>
      <w:proofErr w:type="gramStart"/>
      <w:r w:rsidRPr="008F70A5">
        <w:rPr>
          <w:rFonts w:ascii="Courier New" w:hAnsi="Courier New" w:cs="Courier New"/>
          <w:color w:val="000000" w:themeColor="text1"/>
          <w:sz w:val="20"/>
          <w:szCs w:val="20"/>
          <w:lang w:val="en-US"/>
        </w:rPr>
        <w:t xml:space="preserve">  )</w:t>
      </w:r>
      <w:proofErr w:type="gramEnd"/>
      <w:r w:rsidRPr="008F70A5">
        <w:rPr>
          <w:rFonts w:ascii="Courier New" w:hAnsi="Courier New" w:cs="Courier New"/>
          <w:color w:val="000000" w:themeColor="text1"/>
          <w:sz w:val="20"/>
          <w:szCs w:val="20"/>
          <w:lang w:val="en-US"/>
        </w:rPr>
        <w:t xml:space="preserve">         284         1          0   9      11</w:t>
      </w:r>
    </w:p>
    <w:p w14:paraId="5E9BAB14"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8F70A5">
        <w:rPr>
          <w:rFonts w:ascii="Courier New" w:hAnsi="Courier New" w:cs="Courier New"/>
          <w:color w:val="000000" w:themeColor="text1"/>
          <w:sz w:val="20"/>
          <w:szCs w:val="20"/>
          <w:lang w:val="en-US"/>
        </w:rPr>
        <w:t xml:space="preserve">   </w:t>
      </w:r>
      <w:r w:rsidRPr="00C5772D">
        <w:rPr>
          <w:rFonts w:ascii="Courier New" w:hAnsi="Courier New" w:cs="Courier New"/>
          <w:color w:val="000000" w:themeColor="text1"/>
          <w:sz w:val="20"/>
          <w:szCs w:val="20"/>
          <w:lang w:val="en-US"/>
        </w:rPr>
        <w:t xml:space="preserve">43             goto         392         1          </w:t>
      </w:r>
      <w:proofErr w:type="gramStart"/>
      <w:r w:rsidRPr="00C5772D">
        <w:rPr>
          <w:rFonts w:ascii="Courier New" w:hAnsi="Courier New" w:cs="Courier New"/>
          <w:color w:val="000000" w:themeColor="text1"/>
          <w:sz w:val="20"/>
          <w:szCs w:val="20"/>
          <w:lang w:val="en-US"/>
        </w:rPr>
        <w:t>0  10</w:t>
      </w:r>
      <w:proofErr w:type="gramEnd"/>
      <w:r w:rsidRPr="00C5772D">
        <w:rPr>
          <w:rFonts w:ascii="Courier New" w:hAnsi="Courier New" w:cs="Courier New"/>
          <w:color w:val="000000" w:themeColor="text1"/>
          <w:sz w:val="20"/>
          <w:szCs w:val="20"/>
          <w:lang w:val="en-US"/>
        </w:rPr>
        <w:t xml:space="preserve">       3</w:t>
      </w:r>
    </w:p>
    <w:p w14:paraId="14FEFD47"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44             _ENA           6         2          </w:t>
      </w:r>
      <w:proofErr w:type="gramStart"/>
      <w:r w:rsidRPr="00C5772D">
        <w:rPr>
          <w:rFonts w:ascii="Courier New" w:hAnsi="Courier New" w:cs="Courier New"/>
          <w:color w:val="000000" w:themeColor="text1"/>
          <w:sz w:val="20"/>
          <w:szCs w:val="20"/>
          <w:lang w:val="en-US"/>
        </w:rPr>
        <w:t>0  10</w:t>
      </w:r>
      <w:proofErr w:type="gramEnd"/>
      <w:r w:rsidRPr="00C5772D">
        <w:rPr>
          <w:rFonts w:ascii="Courier New" w:hAnsi="Courier New" w:cs="Courier New"/>
          <w:color w:val="000000" w:themeColor="text1"/>
          <w:sz w:val="20"/>
          <w:szCs w:val="20"/>
          <w:lang w:val="en-US"/>
        </w:rPr>
        <w:t xml:space="preserve">       8</w:t>
      </w:r>
    </w:p>
    <w:p w14:paraId="15474C8F"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45             _BAL           5         2          </w:t>
      </w:r>
      <w:proofErr w:type="gramStart"/>
      <w:r w:rsidRPr="00C5772D">
        <w:rPr>
          <w:rFonts w:ascii="Courier New" w:hAnsi="Courier New" w:cs="Courier New"/>
          <w:color w:val="000000" w:themeColor="text1"/>
          <w:sz w:val="20"/>
          <w:szCs w:val="20"/>
          <w:lang w:val="en-US"/>
        </w:rPr>
        <w:t>0  11</w:t>
      </w:r>
      <w:proofErr w:type="gramEnd"/>
      <w:r w:rsidRPr="00C5772D">
        <w:rPr>
          <w:rFonts w:ascii="Courier New" w:hAnsi="Courier New" w:cs="Courier New"/>
          <w:color w:val="000000" w:themeColor="text1"/>
          <w:sz w:val="20"/>
          <w:szCs w:val="20"/>
          <w:lang w:val="en-US"/>
        </w:rPr>
        <w:t xml:space="preserve">       4</w:t>
      </w:r>
    </w:p>
    <w:p w14:paraId="6B50D387"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46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78         1          0  11       9</w:t>
      </w:r>
    </w:p>
    <w:p w14:paraId="16CFCA1F"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47               if         348         1          </w:t>
      </w:r>
      <w:proofErr w:type="gramStart"/>
      <w:r w:rsidRPr="00C5772D">
        <w:rPr>
          <w:rFonts w:ascii="Courier New" w:hAnsi="Courier New" w:cs="Courier New"/>
          <w:color w:val="000000" w:themeColor="text1"/>
          <w:sz w:val="20"/>
          <w:szCs w:val="20"/>
          <w:lang w:val="en-US"/>
        </w:rPr>
        <w:t>0  12</w:t>
      </w:r>
      <w:proofErr w:type="gramEnd"/>
      <w:r w:rsidRPr="00C5772D">
        <w:rPr>
          <w:rFonts w:ascii="Courier New" w:hAnsi="Courier New" w:cs="Courier New"/>
          <w:color w:val="000000" w:themeColor="text1"/>
          <w:sz w:val="20"/>
          <w:szCs w:val="20"/>
          <w:lang w:val="en-US"/>
        </w:rPr>
        <w:t xml:space="preserve">       6</w:t>
      </w:r>
    </w:p>
    <w:p w14:paraId="3C89C647"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48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1         1          0  12       9</w:t>
      </w:r>
    </w:p>
    <w:p w14:paraId="0C88626B"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49             _AVV           1         2          </w:t>
      </w:r>
      <w:proofErr w:type="gramStart"/>
      <w:r w:rsidRPr="00C5772D">
        <w:rPr>
          <w:rFonts w:ascii="Courier New" w:hAnsi="Courier New" w:cs="Courier New"/>
          <w:color w:val="000000" w:themeColor="text1"/>
          <w:sz w:val="20"/>
          <w:szCs w:val="20"/>
          <w:lang w:val="en-US"/>
        </w:rPr>
        <w:t>0  12</w:t>
      </w:r>
      <w:proofErr w:type="gramEnd"/>
      <w:r w:rsidRPr="00C5772D">
        <w:rPr>
          <w:rFonts w:ascii="Courier New" w:hAnsi="Courier New" w:cs="Courier New"/>
          <w:color w:val="000000" w:themeColor="text1"/>
          <w:sz w:val="20"/>
          <w:szCs w:val="20"/>
          <w:lang w:val="en-US"/>
        </w:rPr>
        <w:t xml:space="preserve">      11</w:t>
      </w:r>
    </w:p>
    <w:p w14:paraId="6734676E"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0               eq         269         1          </w:t>
      </w:r>
      <w:proofErr w:type="gramStart"/>
      <w:r w:rsidRPr="00C5772D">
        <w:rPr>
          <w:rFonts w:ascii="Courier New" w:hAnsi="Courier New" w:cs="Courier New"/>
          <w:color w:val="000000" w:themeColor="text1"/>
          <w:sz w:val="20"/>
          <w:szCs w:val="20"/>
          <w:lang w:val="en-US"/>
        </w:rPr>
        <w:t>0  12</w:t>
      </w:r>
      <w:proofErr w:type="gramEnd"/>
      <w:r w:rsidRPr="00C5772D">
        <w:rPr>
          <w:rFonts w:ascii="Courier New" w:hAnsi="Courier New" w:cs="Courier New"/>
          <w:color w:val="000000" w:themeColor="text1"/>
          <w:sz w:val="20"/>
          <w:szCs w:val="20"/>
          <w:lang w:val="en-US"/>
        </w:rPr>
        <w:t xml:space="preserve">      16</w:t>
      </w:r>
    </w:p>
    <w:p w14:paraId="6070C884"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1             _CVV           3         2          </w:t>
      </w:r>
      <w:proofErr w:type="gramStart"/>
      <w:r w:rsidRPr="00C5772D">
        <w:rPr>
          <w:rFonts w:ascii="Courier New" w:hAnsi="Courier New" w:cs="Courier New"/>
          <w:color w:val="000000" w:themeColor="text1"/>
          <w:sz w:val="20"/>
          <w:szCs w:val="20"/>
          <w:lang w:val="en-US"/>
        </w:rPr>
        <w:t>0  12</w:t>
      </w:r>
      <w:proofErr w:type="gramEnd"/>
      <w:r w:rsidRPr="00C5772D">
        <w:rPr>
          <w:rFonts w:ascii="Courier New" w:hAnsi="Courier New" w:cs="Courier New"/>
          <w:color w:val="000000" w:themeColor="text1"/>
          <w:sz w:val="20"/>
          <w:szCs w:val="20"/>
          <w:lang w:val="en-US"/>
        </w:rPr>
        <w:t xml:space="preserve">      19</w:t>
      </w:r>
    </w:p>
    <w:p w14:paraId="61C95CD2"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2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4         1          0  12      24</w:t>
      </w:r>
    </w:p>
    <w:p w14:paraId="04FAE193"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3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56         1          0  12      26</w:t>
      </w:r>
    </w:p>
    <w:p w14:paraId="27AC6C7E"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4             else         351         1          </w:t>
      </w:r>
      <w:proofErr w:type="gramStart"/>
      <w:r w:rsidRPr="00C5772D">
        <w:rPr>
          <w:rFonts w:ascii="Courier New" w:hAnsi="Courier New" w:cs="Courier New"/>
          <w:color w:val="000000" w:themeColor="text1"/>
          <w:sz w:val="20"/>
          <w:szCs w:val="20"/>
          <w:lang w:val="en-US"/>
        </w:rPr>
        <w:t>0  12</w:t>
      </w:r>
      <w:proofErr w:type="gramEnd"/>
      <w:r w:rsidRPr="00C5772D">
        <w:rPr>
          <w:rFonts w:ascii="Courier New" w:hAnsi="Courier New" w:cs="Courier New"/>
          <w:color w:val="000000" w:themeColor="text1"/>
          <w:sz w:val="20"/>
          <w:szCs w:val="20"/>
          <w:lang w:val="en-US"/>
        </w:rPr>
        <w:t xml:space="preserve">      28</w:t>
      </w:r>
    </w:p>
    <w:p w14:paraId="1CCAD812"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5             goto         392         1          </w:t>
      </w:r>
      <w:proofErr w:type="gramStart"/>
      <w:r w:rsidRPr="00C5772D">
        <w:rPr>
          <w:rFonts w:ascii="Courier New" w:hAnsi="Courier New" w:cs="Courier New"/>
          <w:color w:val="000000" w:themeColor="text1"/>
          <w:sz w:val="20"/>
          <w:szCs w:val="20"/>
          <w:lang w:val="en-US"/>
        </w:rPr>
        <w:t>0  12</w:t>
      </w:r>
      <w:proofErr w:type="gramEnd"/>
      <w:r w:rsidRPr="00C5772D">
        <w:rPr>
          <w:rFonts w:ascii="Courier New" w:hAnsi="Courier New" w:cs="Courier New"/>
          <w:color w:val="000000" w:themeColor="text1"/>
          <w:sz w:val="20"/>
          <w:szCs w:val="20"/>
          <w:lang w:val="en-US"/>
        </w:rPr>
        <w:t xml:space="preserve">      33</w:t>
      </w:r>
    </w:p>
    <w:p w14:paraId="2CCFEA28"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6             _CAL           4         2          </w:t>
      </w:r>
      <w:proofErr w:type="gramStart"/>
      <w:r w:rsidRPr="00C5772D">
        <w:rPr>
          <w:rFonts w:ascii="Courier New" w:hAnsi="Courier New" w:cs="Courier New"/>
          <w:color w:val="000000" w:themeColor="text1"/>
          <w:sz w:val="20"/>
          <w:szCs w:val="20"/>
          <w:lang w:val="en-US"/>
        </w:rPr>
        <w:t>0  12</w:t>
      </w:r>
      <w:proofErr w:type="gramEnd"/>
      <w:r w:rsidRPr="00C5772D">
        <w:rPr>
          <w:rFonts w:ascii="Courier New" w:hAnsi="Courier New" w:cs="Courier New"/>
          <w:color w:val="000000" w:themeColor="text1"/>
          <w:sz w:val="20"/>
          <w:szCs w:val="20"/>
          <w:lang w:val="en-US"/>
        </w:rPr>
        <w:t xml:space="preserve">      38</w:t>
      </w:r>
    </w:p>
    <w:p w14:paraId="3F56BC2D"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7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56         1          0  12      42</w:t>
      </w:r>
    </w:p>
    <w:p w14:paraId="7D7DD44C"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8              put         344         1          </w:t>
      </w:r>
      <w:proofErr w:type="gramStart"/>
      <w:r w:rsidRPr="00C5772D">
        <w:rPr>
          <w:rFonts w:ascii="Courier New" w:hAnsi="Courier New" w:cs="Courier New"/>
          <w:color w:val="000000" w:themeColor="text1"/>
          <w:sz w:val="20"/>
          <w:szCs w:val="20"/>
          <w:lang w:val="en-US"/>
        </w:rPr>
        <w:t>0  13</w:t>
      </w:r>
      <w:proofErr w:type="gramEnd"/>
      <w:r w:rsidRPr="00C5772D">
        <w:rPr>
          <w:rFonts w:ascii="Courier New" w:hAnsi="Courier New" w:cs="Courier New"/>
          <w:color w:val="000000" w:themeColor="text1"/>
          <w:sz w:val="20"/>
          <w:szCs w:val="20"/>
          <w:lang w:val="en-US"/>
        </w:rPr>
        <w:t xml:space="preserve">       7</w:t>
      </w:r>
    </w:p>
    <w:p w14:paraId="5F467286"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59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1         1          0  13      11</w:t>
      </w:r>
    </w:p>
    <w:p w14:paraId="2CA475E4"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60                1         320         4          </w:t>
      </w:r>
      <w:proofErr w:type="gramStart"/>
      <w:r w:rsidRPr="00C5772D">
        <w:rPr>
          <w:rFonts w:ascii="Courier New" w:hAnsi="Courier New" w:cs="Courier New"/>
          <w:color w:val="000000" w:themeColor="text1"/>
          <w:sz w:val="20"/>
          <w:szCs w:val="20"/>
          <w:lang w:val="en-US"/>
        </w:rPr>
        <w:t>1  13</w:t>
      </w:r>
      <w:proofErr w:type="gramEnd"/>
      <w:r w:rsidRPr="00C5772D">
        <w:rPr>
          <w:rFonts w:ascii="Courier New" w:hAnsi="Courier New" w:cs="Courier New"/>
          <w:color w:val="000000" w:themeColor="text1"/>
          <w:sz w:val="20"/>
          <w:szCs w:val="20"/>
          <w:lang w:val="en-US"/>
        </w:rPr>
        <w:t xml:space="preserve">      13</w:t>
      </w:r>
    </w:p>
    <w:p w14:paraId="3C4B854B"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lastRenderedPageBreak/>
        <w:t xml:space="preserve">   61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4         1          0  13      15</w:t>
      </w:r>
    </w:p>
    <w:p w14:paraId="38456371"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62             _ENA           6         2          </w:t>
      </w:r>
      <w:proofErr w:type="gramStart"/>
      <w:r w:rsidRPr="00C5772D">
        <w:rPr>
          <w:rFonts w:ascii="Courier New" w:hAnsi="Courier New" w:cs="Courier New"/>
          <w:color w:val="000000" w:themeColor="text1"/>
          <w:sz w:val="20"/>
          <w:szCs w:val="20"/>
          <w:lang w:val="en-US"/>
        </w:rPr>
        <w:t>0  14</w:t>
      </w:r>
      <w:proofErr w:type="gramEnd"/>
      <w:r w:rsidRPr="00C5772D">
        <w:rPr>
          <w:rFonts w:ascii="Courier New" w:hAnsi="Courier New" w:cs="Courier New"/>
          <w:color w:val="000000" w:themeColor="text1"/>
          <w:sz w:val="20"/>
          <w:szCs w:val="20"/>
          <w:lang w:val="en-US"/>
        </w:rPr>
        <w:t xml:space="preserve">       1</w:t>
      </w:r>
    </w:p>
    <w:p w14:paraId="5904ADAE"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63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78         1          0  14       5</w:t>
      </w:r>
    </w:p>
    <w:p w14:paraId="2387DEEE"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64              get         340         1          </w:t>
      </w:r>
      <w:proofErr w:type="gramStart"/>
      <w:r w:rsidRPr="00C5772D">
        <w:rPr>
          <w:rFonts w:ascii="Courier New" w:hAnsi="Courier New" w:cs="Courier New"/>
          <w:color w:val="000000" w:themeColor="text1"/>
          <w:sz w:val="20"/>
          <w:szCs w:val="20"/>
          <w:lang w:val="en-US"/>
        </w:rPr>
        <w:t>0  15</w:t>
      </w:r>
      <w:proofErr w:type="gramEnd"/>
      <w:r w:rsidRPr="00C5772D">
        <w:rPr>
          <w:rFonts w:ascii="Courier New" w:hAnsi="Courier New" w:cs="Courier New"/>
          <w:color w:val="000000" w:themeColor="text1"/>
          <w:sz w:val="20"/>
          <w:szCs w:val="20"/>
          <w:lang w:val="en-US"/>
        </w:rPr>
        <w:t xml:space="preserve">       3</w:t>
      </w:r>
    </w:p>
    <w:p w14:paraId="2E800776"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65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1         1          0  15       7</w:t>
      </w:r>
    </w:p>
    <w:p w14:paraId="00AAF9C9"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66             _AVV           1         2          </w:t>
      </w:r>
      <w:proofErr w:type="gramStart"/>
      <w:r w:rsidRPr="00C5772D">
        <w:rPr>
          <w:rFonts w:ascii="Courier New" w:hAnsi="Courier New" w:cs="Courier New"/>
          <w:color w:val="000000" w:themeColor="text1"/>
          <w:sz w:val="20"/>
          <w:szCs w:val="20"/>
          <w:lang w:val="en-US"/>
        </w:rPr>
        <w:t>0  15</w:t>
      </w:r>
      <w:proofErr w:type="gramEnd"/>
      <w:r w:rsidRPr="00C5772D">
        <w:rPr>
          <w:rFonts w:ascii="Courier New" w:hAnsi="Courier New" w:cs="Courier New"/>
          <w:color w:val="000000" w:themeColor="text1"/>
          <w:sz w:val="20"/>
          <w:szCs w:val="20"/>
          <w:lang w:val="en-US"/>
        </w:rPr>
        <w:t xml:space="preserve">       8</w:t>
      </w:r>
    </w:p>
    <w:p w14:paraId="3A3D452C"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67              </w:t>
      </w:r>
      <w:proofErr w:type="gramStart"/>
      <w:r w:rsidRPr="00C5772D">
        <w:rPr>
          <w:rFonts w:ascii="Courier New" w:hAnsi="Courier New" w:cs="Courier New"/>
          <w:color w:val="000000" w:themeColor="text1"/>
          <w:sz w:val="20"/>
          <w:szCs w:val="20"/>
          <w:lang w:val="en-US"/>
        </w:rPr>
        <w:t xml:space="preserve">  )</w:t>
      </w:r>
      <w:proofErr w:type="gramEnd"/>
      <w:r w:rsidRPr="00C5772D">
        <w:rPr>
          <w:rFonts w:ascii="Courier New" w:hAnsi="Courier New" w:cs="Courier New"/>
          <w:color w:val="000000" w:themeColor="text1"/>
          <w:sz w:val="20"/>
          <w:szCs w:val="20"/>
          <w:lang w:val="en-US"/>
        </w:rPr>
        <w:t xml:space="preserve">         284         1          0  15      12</w:t>
      </w:r>
    </w:p>
    <w:p w14:paraId="5B9388D1" w14:textId="77777777" w:rsidR="00C5772D" w:rsidRPr="00C5772D" w:rsidRDefault="00C5772D" w:rsidP="00C5772D">
      <w:pPr>
        <w:pStyle w:val="Default"/>
        <w:spacing w:line="240" w:lineRule="exact"/>
        <w:ind w:left="709"/>
        <w:jc w:val="both"/>
        <w:rPr>
          <w:rFonts w:ascii="Courier New" w:hAnsi="Courier New" w:cs="Courier New"/>
          <w:color w:val="000000" w:themeColor="text1"/>
          <w:sz w:val="20"/>
          <w:szCs w:val="20"/>
          <w:lang w:val="en-US"/>
        </w:rPr>
      </w:pPr>
      <w:r w:rsidRPr="00C5772D">
        <w:rPr>
          <w:rFonts w:ascii="Courier New" w:hAnsi="Courier New" w:cs="Courier New"/>
          <w:color w:val="000000" w:themeColor="text1"/>
          <w:sz w:val="20"/>
          <w:szCs w:val="20"/>
          <w:lang w:val="en-US"/>
        </w:rPr>
        <w:t xml:space="preserve">   68          endblok         318         1          </w:t>
      </w:r>
      <w:proofErr w:type="gramStart"/>
      <w:r w:rsidRPr="00C5772D">
        <w:rPr>
          <w:rFonts w:ascii="Courier New" w:hAnsi="Courier New" w:cs="Courier New"/>
          <w:color w:val="000000" w:themeColor="text1"/>
          <w:sz w:val="20"/>
          <w:szCs w:val="20"/>
          <w:lang w:val="en-US"/>
        </w:rPr>
        <w:t>0  16</w:t>
      </w:r>
      <w:proofErr w:type="gramEnd"/>
      <w:r w:rsidRPr="00C5772D">
        <w:rPr>
          <w:rFonts w:ascii="Courier New" w:hAnsi="Courier New" w:cs="Courier New"/>
          <w:color w:val="000000" w:themeColor="text1"/>
          <w:sz w:val="20"/>
          <w:szCs w:val="20"/>
          <w:lang w:val="en-US"/>
        </w:rPr>
        <w:t xml:space="preserve">       1</w:t>
      </w:r>
    </w:p>
    <w:p w14:paraId="55F40E05" w14:textId="45F4AB71" w:rsidR="00D61875" w:rsidRPr="00C5772D" w:rsidRDefault="00C5772D" w:rsidP="00C5772D">
      <w:pPr>
        <w:pStyle w:val="Default"/>
        <w:spacing w:line="240" w:lineRule="exact"/>
        <w:ind w:left="709"/>
        <w:jc w:val="both"/>
        <w:rPr>
          <w:rFonts w:ascii="Courier New" w:hAnsi="Courier New" w:cs="Courier New"/>
          <w:color w:val="000000" w:themeColor="text1"/>
          <w:sz w:val="20"/>
          <w:szCs w:val="20"/>
        </w:rPr>
      </w:pPr>
      <w:r w:rsidRPr="00C5772D">
        <w:rPr>
          <w:rFonts w:ascii="Courier New" w:hAnsi="Courier New" w:cs="Courier New"/>
          <w:color w:val="000000" w:themeColor="text1"/>
          <w:sz w:val="20"/>
          <w:szCs w:val="20"/>
        </w:rPr>
        <w:t>-------------------------------------------------------------------</w:t>
      </w:r>
    </w:p>
    <w:p w14:paraId="4FF2FFE5" w14:textId="384FDC31" w:rsidR="00D61875" w:rsidRDefault="00D61875" w:rsidP="00E576FC">
      <w:pPr>
        <w:pStyle w:val="Default"/>
        <w:spacing w:line="240" w:lineRule="exact"/>
        <w:ind w:left="709"/>
        <w:jc w:val="both"/>
        <w:rPr>
          <w:rFonts w:ascii="Times New Roman" w:hAnsi="Times New Roman" w:cs="Times New Roman"/>
          <w:color w:val="000000" w:themeColor="text1"/>
          <w:sz w:val="28"/>
          <w:szCs w:val="28"/>
        </w:rPr>
      </w:pPr>
    </w:p>
    <w:p w14:paraId="6ABF2222" w14:textId="418D667E" w:rsidR="00D61875" w:rsidRPr="00D61875" w:rsidRDefault="00D61875" w:rsidP="00E576FC">
      <w:pPr>
        <w:pStyle w:val="Default"/>
        <w:spacing w:line="240" w:lineRule="exact"/>
        <w:ind w:left="709"/>
        <w:jc w:val="both"/>
        <w:rPr>
          <w:rFonts w:ascii="Courier New" w:hAnsi="Courier New" w:cs="Courier New"/>
          <w:color w:val="000000" w:themeColor="text1"/>
          <w:sz w:val="22"/>
          <w:szCs w:val="22"/>
        </w:rPr>
      </w:pPr>
    </w:p>
    <w:p w14:paraId="68A1B814" w14:textId="2F472F6E" w:rsidR="00D61875" w:rsidRPr="00D61875" w:rsidRDefault="00D61875" w:rsidP="00D61875">
      <w:pPr>
        <w:pStyle w:val="Default"/>
        <w:spacing w:line="240" w:lineRule="exact"/>
        <w:ind w:left="709"/>
        <w:jc w:val="both"/>
        <w:rPr>
          <w:rFonts w:ascii="Courier New" w:hAnsi="Courier New" w:cs="Courier New"/>
          <w:color w:val="000000" w:themeColor="text1"/>
          <w:sz w:val="22"/>
          <w:szCs w:val="22"/>
        </w:rPr>
      </w:pPr>
    </w:p>
    <w:p w14:paraId="3D21E2CA" w14:textId="77777777" w:rsidR="00D61875" w:rsidRDefault="00D61875" w:rsidP="00E576FC">
      <w:pPr>
        <w:pStyle w:val="Default"/>
        <w:spacing w:line="240" w:lineRule="exact"/>
        <w:ind w:left="709"/>
        <w:jc w:val="both"/>
        <w:rPr>
          <w:rFonts w:ascii="Times New Roman" w:hAnsi="Times New Roman" w:cs="Times New Roman"/>
          <w:color w:val="000000" w:themeColor="text1"/>
          <w:sz w:val="28"/>
          <w:szCs w:val="28"/>
        </w:rPr>
      </w:pPr>
    </w:p>
    <w:p w14:paraId="0CCFDF05" w14:textId="77777777" w:rsidR="007730B3" w:rsidRPr="007D6DD3" w:rsidRDefault="00E576FC" w:rsidP="007730B3">
      <w:pPr>
        <w:spacing w:before="240" w:line="259" w:lineRule="auto"/>
        <w:rPr>
          <w:rFonts w:ascii="Times New Roman" w:eastAsia="Calibri" w:hAnsi="Times New Roman" w:cs="Times New Roman"/>
          <w:bCs/>
          <w:sz w:val="28"/>
          <w:szCs w:val="28"/>
          <w:lang w:eastAsia="ru-RU"/>
        </w:rPr>
      </w:pPr>
      <w:r>
        <w:rPr>
          <w:rFonts w:ascii="Times New Roman" w:hAnsi="Times New Roman" w:cs="Times New Roman"/>
          <w:color w:val="000000" w:themeColor="text1"/>
          <w:sz w:val="28"/>
          <w:szCs w:val="28"/>
          <w:lang w:val="uk-UA"/>
        </w:rPr>
        <w:t xml:space="preserve">Б. </w:t>
      </w:r>
      <w:r>
        <w:rPr>
          <w:rFonts w:ascii="Times New Roman" w:hAnsi="Times New Roman" w:cs="Times New Roman"/>
          <w:color w:val="000000" w:themeColor="text1"/>
          <w:sz w:val="28"/>
          <w:szCs w:val="28"/>
        </w:rPr>
        <w:t xml:space="preserve">С код (або код на асемблері), отриманий на виході транслятора для тестових прикладів; </w:t>
      </w:r>
      <w:r w:rsidR="007730B3">
        <w:rPr>
          <w:rFonts w:ascii="Times New Roman" w:hAnsi="Times New Roman" w:cs="Times New Roman"/>
          <w:color w:val="000000" w:themeColor="text1"/>
          <w:sz w:val="28"/>
          <w:szCs w:val="28"/>
        </w:rPr>
        <w:br/>
      </w:r>
      <w:r w:rsidR="007730B3" w:rsidRPr="007D6DD3">
        <w:rPr>
          <w:rFonts w:ascii="Times New Roman" w:eastAsia="Calibri" w:hAnsi="Times New Roman" w:cs="Times New Roman"/>
          <w:bCs/>
          <w:sz w:val="28"/>
          <w:szCs w:val="28"/>
          <w:lang w:eastAsia="ru-RU"/>
        </w:rPr>
        <w:t>Тестова програма «Лінійний алгоритм»</w:t>
      </w:r>
    </w:p>
    <w:p w14:paraId="404AE0EA" w14:textId="1DAB8C06" w:rsidR="00E576FC" w:rsidRDefault="00E576FC" w:rsidP="00E576FC">
      <w:pPr>
        <w:pStyle w:val="Default"/>
        <w:spacing w:line="240" w:lineRule="exact"/>
        <w:ind w:left="709"/>
        <w:jc w:val="both"/>
        <w:rPr>
          <w:rFonts w:ascii="Times New Roman" w:hAnsi="Times New Roman" w:cs="Times New Roman"/>
          <w:color w:val="000000" w:themeColor="text1"/>
          <w:sz w:val="28"/>
          <w:szCs w:val="28"/>
        </w:rPr>
      </w:pPr>
    </w:p>
    <w:p w14:paraId="0797D54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686</w:t>
      </w:r>
    </w:p>
    <w:p w14:paraId="66DE7BD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roofErr w:type="gramStart"/>
      <w:r w:rsidRPr="00C5772D">
        <w:rPr>
          <w:rFonts w:ascii="Times New Roman" w:hAnsi="Times New Roman" w:cs="Times New Roman"/>
          <w:color w:val="000000" w:themeColor="text1"/>
          <w:sz w:val="28"/>
          <w:szCs w:val="28"/>
          <w:lang w:val="en-US"/>
        </w:rPr>
        <w:t>.model</w:t>
      </w:r>
      <w:proofErr w:type="gramEnd"/>
      <w:r w:rsidRPr="00C5772D">
        <w:rPr>
          <w:rFonts w:ascii="Times New Roman" w:hAnsi="Times New Roman" w:cs="Times New Roman"/>
          <w:color w:val="000000" w:themeColor="text1"/>
          <w:sz w:val="28"/>
          <w:szCs w:val="28"/>
          <w:lang w:val="en-US"/>
        </w:rPr>
        <w:t xml:space="preserve"> flat, stdcall</w:t>
      </w:r>
    </w:p>
    <w:p w14:paraId="00416F3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option </w:t>
      </w:r>
      <w:proofErr w:type="gramStart"/>
      <w:r w:rsidRPr="00C5772D">
        <w:rPr>
          <w:rFonts w:ascii="Times New Roman" w:hAnsi="Times New Roman" w:cs="Times New Roman"/>
          <w:color w:val="000000" w:themeColor="text1"/>
          <w:sz w:val="28"/>
          <w:szCs w:val="28"/>
          <w:lang w:val="en-US"/>
        </w:rPr>
        <w:t>casemap :</w:t>
      </w:r>
      <w:proofErr w:type="gramEnd"/>
      <w:r w:rsidRPr="00C5772D">
        <w:rPr>
          <w:rFonts w:ascii="Times New Roman" w:hAnsi="Times New Roman" w:cs="Times New Roman"/>
          <w:color w:val="000000" w:themeColor="text1"/>
          <w:sz w:val="28"/>
          <w:szCs w:val="28"/>
          <w:lang w:val="en-US"/>
        </w:rPr>
        <w:t xml:space="preserve"> none</w:t>
      </w:r>
    </w:p>
    <w:p w14:paraId="6953C2A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D606E2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GetStdHandle proto STDCALL, </w:t>
      </w:r>
      <w:proofErr w:type="gramStart"/>
      <w:r w:rsidRPr="00C5772D">
        <w:rPr>
          <w:rFonts w:ascii="Times New Roman" w:hAnsi="Times New Roman" w:cs="Times New Roman"/>
          <w:color w:val="000000" w:themeColor="text1"/>
          <w:sz w:val="28"/>
          <w:szCs w:val="28"/>
          <w:lang w:val="en-US"/>
        </w:rPr>
        <w:t>nStdHandle :</w:t>
      </w:r>
      <w:proofErr w:type="gramEnd"/>
      <w:r w:rsidRPr="00C5772D">
        <w:rPr>
          <w:rFonts w:ascii="Times New Roman" w:hAnsi="Times New Roman" w:cs="Times New Roman"/>
          <w:color w:val="000000" w:themeColor="text1"/>
          <w:sz w:val="28"/>
          <w:szCs w:val="28"/>
          <w:lang w:val="en-US"/>
        </w:rPr>
        <w:t xml:space="preserve"> DWORD</w:t>
      </w:r>
    </w:p>
    <w:p w14:paraId="076F518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ExitProcess proto STDCALL, </w:t>
      </w:r>
      <w:proofErr w:type="gramStart"/>
      <w:r w:rsidRPr="00C5772D">
        <w:rPr>
          <w:rFonts w:ascii="Times New Roman" w:hAnsi="Times New Roman" w:cs="Times New Roman"/>
          <w:color w:val="000000" w:themeColor="text1"/>
          <w:sz w:val="28"/>
          <w:szCs w:val="28"/>
          <w:lang w:val="en-US"/>
        </w:rPr>
        <w:t>uExitCode :</w:t>
      </w:r>
      <w:proofErr w:type="gramEnd"/>
      <w:r w:rsidRPr="00C5772D">
        <w:rPr>
          <w:rFonts w:ascii="Times New Roman" w:hAnsi="Times New Roman" w:cs="Times New Roman"/>
          <w:color w:val="000000" w:themeColor="text1"/>
          <w:sz w:val="28"/>
          <w:szCs w:val="28"/>
          <w:lang w:val="en-US"/>
        </w:rPr>
        <w:t xml:space="preserve"> DWORD</w:t>
      </w:r>
    </w:p>
    <w:p w14:paraId="549641D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roofErr w:type="gramStart"/>
      <w:r w:rsidRPr="00C5772D">
        <w:rPr>
          <w:rFonts w:ascii="Times New Roman" w:hAnsi="Times New Roman" w:cs="Times New Roman"/>
          <w:color w:val="000000" w:themeColor="text1"/>
          <w:sz w:val="28"/>
          <w:szCs w:val="28"/>
          <w:lang w:val="en-US"/>
        </w:rPr>
        <w:t>;MessageBoxA</w:t>
      </w:r>
      <w:proofErr w:type="gramEnd"/>
      <w:r w:rsidRPr="00C5772D">
        <w:rPr>
          <w:rFonts w:ascii="Times New Roman" w:hAnsi="Times New Roman" w:cs="Times New Roman"/>
          <w:color w:val="000000" w:themeColor="text1"/>
          <w:sz w:val="28"/>
          <w:szCs w:val="28"/>
          <w:lang w:val="en-US"/>
        </w:rPr>
        <w:t xml:space="preserve"> PROTO hwnd : DWORD, lpText : DWORD, lpCaption : DWORD, uType : DWORD</w:t>
      </w:r>
    </w:p>
    <w:p w14:paraId="2369952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ReadConsoleA proto STDCALL, </w:t>
      </w:r>
      <w:proofErr w:type="gramStart"/>
      <w:r w:rsidRPr="00C5772D">
        <w:rPr>
          <w:rFonts w:ascii="Times New Roman" w:hAnsi="Times New Roman" w:cs="Times New Roman"/>
          <w:color w:val="000000" w:themeColor="text1"/>
          <w:sz w:val="28"/>
          <w:szCs w:val="28"/>
          <w:lang w:val="en-US"/>
        </w:rPr>
        <w:t>hConsoleInput :</w:t>
      </w:r>
      <w:proofErr w:type="gramEnd"/>
      <w:r w:rsidRPr="00C5772D">
        <w:rPr>
          <w:rFonts w:ascii="Times New Roman" w:hAnsi="Times New Roman" w:cs="Times New Roman"/>
          <w:color w:val="000000" w:themeColor="text1"/>
          <w:sz w:val="28"/>
          <w:szCs w:val="28"/>
          <w:lang w:val="en-US"/>
        </w:rPr>
        <w:t xml:space="preserve"> DWORD, lpBuffer : DWORD, nNumberOfCharsToRead : DWORD, lpNumberOfCharsRead : DWORD, lpReserved : DWORD</w:t>
      </w:r>
    </w:p>
    <w:p w14:paraId="248ABE4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WriteConsoleA proto STDCALL, </w:t>
      </w:r>
      <w:proofErr w:type="gramStart"/>
      <w:r w:rsidRPr="00C5772D">
        <w:rPr>
          <w:rFonts w:ascii="Times New Roman" w:hAnsi="Times New Roman" w:cs="Times New Roman"/>
          <w:color w:val="000000" w:themeColor="text1"/>
          <w:sz w:val="28"/>
          <w:szCs w:val="28"/>
          <w:lang w:val="en-US"/>
        </w:rPr>
        <w:t>hConsoleOutput :</w:t>
      </w:r>
      <w:proofErr w:type="gramEnd"/>
      <w:r w:rsidRPr="00C5772D">
        <w:rPr>
          <w:rFonts w:ascii="Times New Roman" w:hAnsi="Times New Roman" w:cs="Times New Roman"/>
          <w:color w:val="000000" w:themeColor="text1"/>
          <w:sz w:val="28"/>
          <w:szCs w:val="28"/>
          <w:lang w:val="en-US"/>
        </w:rPr>
        <w:t xml:space="preserve"> DWORD, lpBuffert : DWORD, nNumberOfCharsToWrite : DWORD, lpNumberOfCharsWritten : DWORD, lpReserved : DWORD</w:t>
      </w:r>
    </w:p>
    <w:p w14:paraId="79B342F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wsprintfA PROTO </w:t>
      </w:r>
      <w:proofErr w:type="gramStart"/>
      <w:r w:rsidRPr="00C5772D">
        <w:rPr>
          <w:rFonts w:ascii="Times New Roman" w:hAnsi="Times New Roman" w:cs="Times New Roman"/>
          <w:color w:val="000000" w:themeColor="text1"/>
          <w:sz w:val="28"/>
          <w:szCs w:val="28"/>
          <w:lang w:val="en-US"/>
        </w:rPr>
        <w:t>C :</w:t>
      </w:r>
      <w:proofErr w:type="gramEnd"/>
      <w:r w:rsidRPr="00C5772D">
        <w:rPr>
          <w:rFonts w:ascii="Times New Roman" w:hAnsi="Times New Roman" w:cs="Times New Roman"/>
          <w:color w:val="000000" w:themeColor="text1"/>
          <w:sz w:val="28"/>
          <w:szCs w:val="28"/>
          <w:lang w:val="en-US"/>
        </w:rPr>
        <w:t xml:space="preserve"> VARARG</w:t>
      </w:r>
    </w:p>
    <w:p w14:paraId="6D1E253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886EDD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GetConsoleMode PROTO STDCALL, </w:t>
      </w:r>
      <w:proofErr w:type="gramStart"/>
      <w:r w:rsidRPr="00C5772D">
        <w:rPr>
          <w:rFonts w:ascii="Times New Roman" w:hAnsi="Times New Roman" w:cs="Times New Roman"/>
          <w:color w:val="000000" w:themeColor="text1"/>
          <w:sz w:val="28"/>
          <w:szCs w:val="28"/>
          <w:lang w:val="en-US"/>
        </w:rPr>
        <w:t>hConsoleHandle:DWORD</w:t>
      </w:r>
      <w:proofErr w:type="gramEnd"/>
      <w:r w:rsidRPr="00C5772D">
        <w:rPr>
          <w:rFonts w:ascii="Times New Roman" w:hAnsi="Times New Roman" w:cs="Times New Roman"/>
          <w:color w:val="000000" w:themeColor="text1"/>
          <w:sz w:val="28"/>
          <w:szCs w:val="28"/>
          <w:lang w:val="en-US"/>
        </w:rPr>
        <w:t>, lpMode : DWORD</w:t>
      </w:r>
    </w:p>
    <w:p w14:paraId="2B5E83B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3EF783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SetConsoleMode PROTO STDCALL, </w:t>
      </w:r>
      <w:proofErr w:type="gramStart"/>
      <w:r w:rsidRPr="00C5772D">
        <w:rPr>
          <w:rFonts w:ascii="Times New Roman" w:hAnsi="Times New Roman" w:cs="Times New Roman"/>
          <w:color w:val="000000" w:themeColor="text1"/>
          <w:sz w:val="28"/>
          <w:szCs w:val="28"/>
          <w:lang w:val="en-US"/>
        </w:rPr>
        <w:t>hConsoleHandle:DWORD</w:t>
      </w:r>
      <w:proofErr w:type="gramEnd"/>
      <w:r w:rsidRPr="00C5772D">
        <w:rPr>
          <w:rFonts w:ascii="Times New Roman" w:hAnsi="Times New Roman" w:cs="Times New Roman"/>
          <w:color w:val="000000" w:themeColor="text1"/>
          <w:sz w:val="28"/>
          <w:szCs w:val="28"/>
          <w:lang w:val="en-US"/>
        </w:rPr>
        <w:t>, dwMode : DWORD</w:t>
      </w:r>
    </w:p>
    <w:p w14:paraId="74E4B2E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4B0DDC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ENABLE_LINE_INPUT EQU 0002h</w:t>
      </w:r>
    </w:p>
    <w:p w14:paraId="1037FCA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ENABLE_ECHO_INPUT EQU 0004h</w:t>
      </w:r>
    </w:p>
    <w:p w14:paraId="4EE517D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5D1812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data</w:t>
      </w:r>
    </w:p>
    <w:p w14:paraId="1153B4E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data_start db 8192 dup (0)</w:t>
      </w:r>
    </w:p>
    <w:p w14:paraId="534F69D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title</w:t>
      </w:r>
      <w:proofErr w:type="gramEnd"/>
      <w:r w:rsidRPr="00C5772D">
        <w:rPr>
          <w:rFonts w:ascii="Times New Roman" w:hAnsi="Times New Roman" w:cs="Times New Roman"/>
          <w:color w:val="000000" w:themeColor="text1"/>
          <w:sz w:val="28"/>
          <w:szCs w:val="28"/>
          <w:lang w:val="en-US"/>
        </w:rPr>
        <w:t>_msg db "Output:", 0</w:t>
      </w:r>
    </w:p>
    <w:p w14:paraId="289D37B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valueTemp_msg db 256 </w:t>
      </w:r>
      <w:proofErr w:type="gramStart"/>
      <w:r w:rsidRPr="00C5772D">
        <w:rPr>
          <w:rFonts w:ascii="Times New Roman" w:hAnsi="Times New Roman" w:cs="Times New Roman"/>
          <w:color w:val="000000" w:themeColor="text1"/>
          <w:sz w:val="28"/>
          <w:szCs w:val="28"/>
          <w:lang w:val="en-US"/>
        </w:rPr>
        <w:t>dup(</w:t>
      </w:r>
      <w:proofErr w:type="gramEnd"/>
      <w:r w:rsidRPr="00C5772D">
        <w:rPr>
          <w:rFonts w:ascii="Times New Roman" w:hAnsi="Times New Roman" w:cs="Times New Roman"/>
          <w:color w:val="000000" w:themeColor="text1"/>
          <w:sz w:val="28"/>
          <w:szCs w:val="28"/>
          <w:lang w:val="en-US"/>
        </w:rPr>
        <w:t>0)</w:t>
      </w:r>
    </w:p>
    <w:p w14:paraId="326F986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valueTemp_fmt db "%d", 10, 13, 0</w:t>
      </w:r>
    </w:p>
    <w:p w14:paraId="7E35E22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mberOfCharsWritten</w:t>
      </w:r>
      <w:proofErr w:type="gramEnd"/>
      <w:r w:rsidRPr="00C5772D">
        <w:rPr>
          <w:rFonts w:ascii="Times New Roman" w:hAnsi="Times New Roman" w:cs="Times New Roman"/>
          <w:color w:val="000000" w:themeColor="text1"/>
          <w:sz w:val="28"/>
          <w:szCs w:val="28"/>
          <w:lang w:val="en-US"/>
        </w:rPr>
        <w:t xml:space="preserve"> dd 0</w:t>
      </w:r>
    </w:p>
    <w:p w14:paraId="7433053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hConsoleInput dd 0</w:t>
      </w:r>
    </w:p>
    <w:p w14:paraId="645B9DE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hConsoleOutput dd 0</w:t>
      </w:r>
    </w:p>
    <w:p w14:paraId="29C5135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buffer db 128 </w:t>
      </w:r>
      <w:proofErr w:type="gramStart"/>
      <w:r w:rsidRPr="00C5772D">
        <w:rPr>
          <w:rFonts w:ascii="Times New Roman" w:hAnsi="Times New Roman" w:cs="Times New Roman"/>
          <w:color w:val="000000" w:themeColor="text1"/>
          <w:sz w:val="28"/>
          <w:szCs w:val="28"/>
          <w:lang w:val="en-US"/>
        </w:rPr>
        <w:t>dup(</w:t>
      </w:r>
      <w:proofErr w:type="gramEnd"/>
      <w:r w:rsidRPr="00C5772D">
        <w:rPr>
          <w:rFonts w:ascii="Times New Roman" w:hAnsi="Times New Roman" w:cs="Times New Roman"/>
          <w:color w:val="000000" w:themeColor="text1"/>
          <w:sz w:val="28"/>
          <w:szCs w:val="28"/>
          <w:lang w:val="en-US"/>
        </w:rPr>
        <w:t>0)</w:t>
      </w:r>
    </w:p>
    <w:p w14:paraId="0884A0F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readOutCount </w:t>
      </w:r>
      <w:proofErr w:type="gramStart"/>
      <w:r w:rsidRPr="00C5772D">
        <w:rPr>
          <w:rFonts w:ascii="Times New Roman" w:hAnsi="Times New Roman" w:cs="Times New Roman"/>
          <w:color w:val="000000" w:themeColor="text1"/>
          <w:sz w:val="28"/>
          <w:szCs w:val="28"/>
          <w:lang w:val="en-US"/>
        </w:rPr>
        <w:t>dd ?</w:t>
      </w:r>
      <w:proofErr w:type="gramEnd"/>
    </w:p>
    <w:p w14:paraId="631FF6D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C4CE75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roofErr w:type="gramStart"/>
      <w:r w:rsidRPr="00C5772D">
        <w:rPr>
          <w:rFonts w:ascii="Times New Roman" w:hAnsi="Times New Roman" w:cs="Times New Roman"/>
          <w:color w:val="000000" w:themeColor="text1"/>
          <w:sz w:val="28"/>
          <w:szCs w:val="28"/>
          <w:lang w:val="en-US"/>
        </w:rPr>
        <w:t>.code</w:t>
      </w:r>
      <w:proofErr w:type="gramEnd"/>
    </w:p>
    <w:p w14:paraId="0D54345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start:</w:t>
      </w:r>
    </w:p>
    <w:p w14:paraId="72690D3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32C59A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db 0E8h, 00h, 00h, 00h, 00h; call NexInstruction</w:t>
      </w:r>
    </w:p>
    <w:p w14:paraId="177967A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roofErr w:type="gramStart"/>
      <w:r w:rsidRPr="00C5772D">
        <w:rPr>
          <w:rFonts w:ascii="Times New Roman" w:hAnsi="Times New Roman" w:cs="Times New Roman"/>
          <w:color w:val="000000" w:themeColor="text1"/>
          <w:sz w:val="28"/>
          <w:szCs w:val="28"/>
          <w:lang w:val="en-US"/>
        </w:rPr>
        <w:t>;NexInstruction</w:t>
      </w:r>
      <w:proofErr w:type="gramEnd"/>
      <w:r w:rsidRPr="00C5772D">
        <w:rPr>
          <w:rFonts w:ascii="Times New Roman" w:hAnsi="Times New Roman" w:cs="Times New Roman"/>
          <w:color w:val="000000" w:themeColor="text1"/>
          <w:sz w:val="28"/>
          <w:szCs w:val="28"/>
          <w:lang w:val="en-US"/>
        </w:rPr>
        <w:t>:</w:t>
      </w:r>
    </w:p>
    <w:p w14:paraId="278ABD7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si</w:t>
      </w:r>
    </w:p>
    <w:p w14:paraId="1093A73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si, 5</w:t>
      </w:r>
    </w:p>
    <w:p w14:paraId="0B81F3A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i, esi</w:t>
      </w:r>
    </w:p>
    <w:p w14:paraId="136CC98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i, 000004000h</w:t>
      </w:r>
    </w:p>
    <w:p w14:paraId="4F7CDA1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edi</w:t>
      </w:r>
    </w:p>
    <w:p w14:paraId="03C6D90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512</w:t>
      </w:r>
    </w:p>
    <w:p w14:paraId="7E81B2D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mp initConsole</w:t>
      </w:r>
    </w:p>
    <w:p w14:paraId="50B7E51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tProc PROC</w:t>
      </w:r>
    </w:p>
    <w:p w14:paraId="39DD43C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ax</w:t>
      </w:r>
    </w:p>
    <w:p w14:paraId="787D221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offset valueTemp_fmt</w:t>
      </w:r>
    </w:p>
    <w:p w14:paraId="7392E56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offset valueTemp_msg</w:t>
      </w:r>
    </w:p>
    <w:p w14:paraId="6576F6F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wsprintfA</w:t>
      </w:r>
    </w:p>
    <w:p w14:paraId="1FEDEA4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sp, 12</w:t>
      </w:r>
    </w:p>
    <w:p w14:paraId="0542742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16DB58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40h</w:t>
      </w:r>
    </w:p>
    <w:p w14:paraId="48DA0E4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offset title_msg</w:t>
      </w:r>
    </w:p>
    <w:p w14:paraId="70638F6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offset valueTemp_msg;</w:t>
      </w:r>
    </w:p>
    <w:p w14:paraId="3680CCF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0</w:t>
      </w:r>
    </w:p>
    <w:p w14:paraId="0644E1D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call</w:t>
      </w:r>
      <w:proofErr w:type="gramEnd"/>
      <w:r w:rsidRPr="00C5772D">
        <w:rPr>
          <w:rFonts w:ascii="Times New Roman" w:hAnsi="Times New Roman" w:cs="Times New Roman"/>
          <w:color w:val="000000" w:themeColor="text1"/>
          <w:sz w:val="28"/>
          <w:szCs w:val="28"/>
          <w:lang w:val="en-US"/>
        </w:rPr>
        <w:t xml:space="preserve"> MessageBoxA</w:t>
      </w:r>
    </w:p>
    <w:p w14:paraId="1B9916C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B0C8F9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0</w:t>
      </w:r>
    </w:p>
    <w:p w14:paraId="0BEC600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0; offset NumberOfCharsWritten</w:t>
      </w:r>
    </w:p>
    <w:p w14:paraId="062CC8C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ax; NumberOfCharsToWrite</w:t>
      </w:r>
    </w:p>
    <w:p w14:paraId="7F1F6B2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offset valueTemp_msg</w:t>
      </w:r>
    </w:p>
    <w:p w14:paraId="735DE65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hConsoleOutput</w:t>
      </w:r>
    </w:p>
    <w:p w14:paraId="7459B21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WriteConsoleA</w:t>
      </w:r>
    </w:p>
    <w:p w14:paraId="30117E7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A2D3C9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ret</w:t>
      </w:r>
    </w:p>
    <w:p w14:paraId="2479A6B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tProc ENDP</w:t>
      </w:r>
    </w:p>
    <w:p w14:paraId="69FDE07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B985C1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F10CC2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etProc PROC</w:t>
      </w:r>
    </w:p>
    <w:p w14:paraId="32757F3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bp</w:t>
      </w:r>
    </w:p>
    <w:p w14:paraId="609E228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p, esp</w:t>
      </w:r>
    </w:p>
    <w:p w14:paraId="2DA005D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F0DC12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0</w:t>
      </w:r>
    </w:p>
    <w:p w14:paraId="7DB8F00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offset readOutCount</w:t>
      </w:r>
    </w:p>
    <w:p w14:paraId="3ADC3E9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15</w:t>
      </w:r>
    </w:p>
    <w:p w14:paraId="2E59F3C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offset buffer + 1</w:t>
      </w:r>
    </w:p>
    <w:p w14:paraId="4BEB149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hConsoleInput</w:t>
      </w:r>
    </w:p>
    <w:p w14:paraId="14815D7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ReadConsoleA</w:t>
      </w:r>
    </w:p>
    <w:p w14:paraId="41EA6C3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945CA8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lea esi, offset buffer</w:t>
      </w:r>
    </w:p>
    <w:p w14:paraId="65785DE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si, readOutCount</w:t>
      </w:r>
    </w:p>
    <w:p w14:paraId="55B69F1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si, 2</w:t>
      </w:r>
    </w:p>
    <w:p w14:paraId="5A00FB3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string_to_int</w:t>
      </w:r>
    </w:p>
    <w:p w14:paraId="72B2FF2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7F2F9D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sp, ebp</w:t>
      </w:r>
    </w:p>
    <w:p w14:paraId="1F66BCF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bp</w:t>
      </w:r>
    </w:p>
    <w:p w14:paraId="436B204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ret</w:t>
      </w:r>
    </w:p>
    <w:p w14:paraId="7FC101A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etProc ENDP</w:t>
      </w:r>
    </w:p>
    <w:p w14:paraId="2A694BA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488BD7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tring_to_int PROC</w:t>
      </w:r>
    </w:p>
    <w:p w14:paraId="2CD8FF4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  input</w:t>
      </w:r>
      <w:proofErr w:type="gramEnd"/>
      <w:r w:rsidRPr="00C5772D">
        <w:rPr>
          <w:rFonts w:ascii="Times New Roman" w:hAnsi="Times New Roman" w:cs="Times New Roman"/>
          <w:color w:val="000000" w:themeColor="text1"/>
          <w:sz w:val="28"/>
          <w:szCs w:val="28"/>
          <w:lang w:val="en-US"/>
        </w:rPr>
        <w:t>: ESI - string</w:t>
      </w:r>
    </w:p>
    <w:p w14:paraId="1BC6357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 output: EAX - value</w:t>
      </w:r>
    </w:p>
    <w:p w14:paraId="1DFDD49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xor eax, eax</w:t>
      </w:r>
    </w:p>
    <w:p w14:paraId="2DD0C3A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mov ebx, 1</w:t>
      </w:r>
    </w:p>
    <w:p w14:paraId="3CEF872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xor ecx, ecx</w:t>
      </w:r>
    </w:p>
    <w:p w14:paraId="4C20018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2E7CAF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convert_</w:t>
      </w:r>
      <w:proofErr w:type="gramStart"/>
      <w:r w:rsidRPr="00C5772D">
        <w:rPr>
          <w:rFonts w:ascii="Times New Roman" w:hAnsi="Times New Roman" w:cs="Times New Roman"/>
          <w:color w:val="000000" w:themeColor="text1"/>
          <w:sz w:val="28"/>
          <w:szCs w:val="28"/>
          <w:lang w:val="en-US"/>
        </w:rPr>
        <w:t>loop :</w:t>
      </w:r>
      <w:proofErr w:type="gramEnd"/>
    </w:p>
    <w:p w14:paraId="1162830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zx ecx, byte ptr[esi]</w:t>
      </w:r>
    </w:p>
    <w:p w14:paraId="0B48A15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test ecx, ecx</w:t>
      </w:r>
    </w:p>
    <w:p w14:paraId="7C619D1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z done</w:t>
      </w:r>
    </w:p>
    <w:p w14:paraId="47D4F83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0'</w:t>
      </w:r>
    </w:p>
    <w:p w14:paraId="5044177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imul ecx, ebx</w:t>
      </w:r>
    </w:p>
    <w:p w14:paraId="5F464D1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ecx</w:t>
      </w:r>
    </w:p>
    <w:p w14:paraId="270818B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imul ebx, ebx, 10</w:t>
      </w:r>
    </w:p>
    <w:p w14:paraId="7CA7EDA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dec esi</w:t>
      </w:r>
    </w:p>
    <w:p w14:paraId="5155181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mp convert_loop</w:t>
      </w:r>
    </w:p>
    <w:p w14:paraId="48898D3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FFB113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done:</w:t>
      </w:r>
    </w:p>
    <w:p w14:paraId="3DCFE7C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ret</w:t>
      </w:r>
    </w:p>
    <w:p w14:paraId="6BFADE9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tring_to_int ENDP</w:t>
      </w:r>
    </w:p>
    <w:p w14:paraId="1239E38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1DB87F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initConsole:</w:t>
      </w:r>
    </w:p>
    <w:p w14:paraId="6DFAFBB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10</w:t>
      </w:r>
    </w:p>
    <w:p w14:paraId="5097B38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GetStdHandle</w:t>
      </w:r>
    </w:p>
    <w:p w14:paraId="66CE713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hConsoleInput, eax</w:t>
      </w:r>
    </w:p>
    <w:p w14:paraId="18D9656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11</w:t>
      </w:r>
    </w:p>
    <w:p w14:paraId="6713086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GetStdHandle</w:t>
      </w:r>
    </w:p>
    <w:p w14:paraId="6035A91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hConsoleOutput, eax</w:t>
      </w:r>
    </w:p>
    <w:p w14:paraId="05A58DA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B37605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cx</w:t>
      </w:r>
    </w:p>
    <w:p w14:paraId="5678817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680B761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si</w:t>
      </w:r>
    </w:p>
    <w:p w14:paraId="1ABF261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di</w:t>
      </w:r>
    </w:p>
    <w:p w14:paraId="32259F0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offset mode</w:t>
      </w:r>
    </w:p>
    <w:p w14:paraId="68533C8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hConsoleInput</w:t>
      </w:r>
    </w:p>
    <w:p w14:paraId="5C46684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call</w:t>
      </w:r>
      <w:proofErr w:type="gramEnd"/>
      <w:r w:rsidRPr="00C5772D">
        <w:rPr>
          <w:rFonts w:ascii="Times New Roman" w:hAnsi="Times New Roman" w:cs="Times New Roman"/>
          <w:color w:val="000000" w:themeColor="text1"/>
          <w:sz w:val="28"/>
          <w:szCs w:val="28"/>
          <w:lang w:val="en-US"/>
        </w:rPr>
        <w:t xml:space="preserve"> GetConsoleMode</w:t>
      </w:r>
    </w:p>
    <w:p w14:paraId="141B461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mov</w:t>
      </w:r>
      <w:proofErr w:type="gramEnd"/>
      <w:r w:rsidRPr="00C5772D">
        <w:rPr>
          <w:rFonts w:ascii="Times New Roman" w:hAnsi="Times New Roman" w:cs="Times New Roman"/>
          <w:color w:val="000000" w:themeColor="text1"/>
          <w:sz w:val="28"/>
          <w:szCs w:val="28"/>
          <w:lang w:val="en-US"/>
        </w:rPr>
        <w:t xml:space="preserve"> ebx, eax</w:t>
      </w:r>
    </w:p>
    <w:p w14:paraId="755C68B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or</w:t>
      </w:r>
      <w:proofErr w:type="gramEnd"/>
      <w:r w:rsidRPr="00C5772D">
        <w:rPr>
          <w:rFonts w:ascii="Times New Roman" w:hAnsi="Times New Roman" w:cs="Times New Roman"/>
          <w:color w:val="000000" w:themeColor="text1"/>
          <w:sz w:val="28"/>
          <w:szCs w:val="28"/>
          <w:lang w:val="en-US"/>
        </w:rPr>
        <w:t xml:space="preserve"> ebx, ENABLE_LINE_INPUT</w:t>
      </w:r>
    </w:p>
    <w:p w14:paraId="752B4E6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or</w:t>
      </w:r>
      <w:proofErr w:type="gramEnd"/>
      <w:r w:rsidRPr="00C5772D">
        <w:rPr>
          <w:rFonts w:ascii="Times New Roman" w:hAnsi="Times New Roman" w:cs="Times New Roman"/>
          <w:color w:val="000000" w:themeColor="text1"/>
          <w:sz w:val="28"/>
          <w:szCs w:val="28"/>
          <w:lang w:val="en-US"/>
        </w:rPr>
        <w:t xml:space="preserve"> ebx, ENABLE_ECHO_INPUT</w:t>
      </w:r>
    </w:p>
    <w:p w14:paraId="196C090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60A4421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hConsoleInput</w:t>
      </w:r>
    </w:p>
    <w:p w14:paraId="18893F2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call</w:t>
      </w:r>
      <w:proofErr w:type="gramEnd"/>
      <w:r w:rsidRPr="00C5772D">
        <w:rPr>
          <w:rFonts w:ascii="Times New Roman" w:hAnsi="Times New Roman" w:cs="Times New Roman"/>
          <w:color w:val="000000" w:themeColor="text1"/>
          <w:sz w:val="28"/>
          <w:szCs w:val="28"/>
          <w:lang w:val="en-US"/>
        </w:rPr>
        <w:t xml:space="preserve"> SetConsoleMode</w:t>
      </w:r>
    </w:p>
    <w:p w14:paraId="6449B01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di</w:t>
      </w:r>
    </w:p>
    <w:p w14:paraId="79F516C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si</w:t>
      </w:r>
    </w:p>
    <w:p w14:paraId="4A78BC5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14DF52C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cx</w:t>
      </w:r>
    </w:p>
    <w:p w14:paraId="5677034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EC52E4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hw</w:t>
      </w:r>
      <w:proofErr w:type="gramEnd"/>
      <w:r w:rsidRPr="00C5772D">
        <w:rPr>
          <w:rFonts w:ascii="Times New Roman" w:hAnsi="Times New Roman" w:cs="Times New Roman"/>
          <w:color w:val="000000" w:themeColor="text1"/>
          <w:sz w:val="28"/>
          <w:szCs w:val="28"/>
          <w:lang w:val="en-US"/>
        </w:rPr>
        <w:t xml:space="preserve"> stack save(save esp)</w:t>
      </w:r>
    </w:p>
    <w:p w14:paraId="5D8D4D2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p, esp</w:t>
      </w:r>
    </w:p>
    <w:p w14:paraId="10D6D36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C79BDC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
    <w:p w14:paraId="0572A2E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9E084C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4"</w:t>
      </w:r>
    </w:p>
    <w:p w14:paraId="5552D91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665EA7B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4h</w:t>
      </w:r>
    </w:p>
    <w:p w14:paraId="5855BE7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6C79065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79F618E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et"</w:t>
      </w:r>
    </w:p>
    <w:p w14:paraId="7125CD7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5247A0E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x, 000000044h</w:t>
      </w:r>
    </w:p>
    <w:p w14:paraId="20F4759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x, esi</w:t>
      </w:r>
    </w:p>
    <w:p w14:paraId="5D4FFA1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push ecx</w:t>
      </w:r>
    </w:p>
    <w:p w14:paraId="603B500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5E7AE5E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si</w:t>
      </w:r>
    </w:p>
    <w:p w14:paraId="2BD3A1D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di</w:t>
      </w:r>
    </w:p>
    <w:p w14:paraId="70F3BE4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edx</w:t>
      </w:r>
    </w:p>
    <w:p w14:paraId="51D733C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di</w:t>
      </w:r>
    </w:p>
    <w:p w14:paraId="47E9797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si</w:t>
      </w:r>
    </w:p>
    <w:p w14:paraId="62E5717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173FCF8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cx</w:t>
      </w:r>
    </w:p>
    <w:p w14:paraId="060874D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x, dword ptr[ecx]</w:t>
      </w:r>
    </w:p>
    <w:p w14:paraId="0D76071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03FAA15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bx, edi</w:t>
      </w:r>
    </w:p>
    <w:p w14:paraId="410BA7D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bx], eax</w:t>
      </w:r>
    </w:p>
    <w:p w14:paraId="773205B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w:t>
      </w:r>
      <w:proofErr w:type="gramStart"/>
      <w:r w:rsidRPr="00C5772D">
        <w:rPr>
          <w:rFonts w:ascii="Times New Roman" w:hAnsi="Times New Roman" w:cs="Times New Roman"/>
          <w:color w:val="000000" w:themeColor="text1"/>
          <w:sz w:val="28"/>
          <w:szCs w:val="28"/>
          <w:lang w:val="en-US"/>
        </w:rPr>
        <w:t>edi ;</w:t>
      </w:r>
      <w:proofErr w:type="gramEnd"/>
      <w:r w:rsidRPr="00C5772D">
        <w:rPr>
          <w:rFonts w:ascii="Times New Roman" w:hAnsi="Times New Roman" w:cs="Times New Roman"/>
          <w:color w:val="000000" w:themeColor="text1"/>
          <w:sz w:val="28"/>
          <w:szCs w:val="28"/>
          <w:lang w:val="en-US"/>
        </w:rPr>
        <w:t xml:space="preserve"> reset second stack</w:t>
      </w:r>
    </w:p>
    <w:p w14:paraId="55133DC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w:t>
      </w:r>
      <w:proofErr w:type="gramStart"/>
      <w:r w:rsidRPr="00C5772D">
        <w:rPr>
          <w:rFonts w:ascii="Times New Roman" w:hAnsi="Times New Roman" w:cs="Times New Roman"/>
          <w:color w:val="000000" w:themeColor="text1"/>
          <w:sz w:val="28"/>
          <w:szCs w:val="28"/>
          <w:lang w:val="en-US"/>
        </w:rPr>
        <w:t>512 ;</w:t>
      </w:r>
      <w:proofErr w:type="gramEnd"/>
      <w:r w:rsidRPr="00C5772D">
        <w:rPr>
          <w:rFonts w:ascii="Times New Roman" w:hAnsi="Times New Roman" w:cs="Times New Roman"/>
          <w:color w:val="000000" w:themeColor="text1"/>
          <w:sz w:val="28"/>
          <w:szCs w:val="28"/>
          <w:lang w:val="en-US"/>
        </w:rPr>
        <w:t xml:space="preserve"> reset second stack</w:t>
      </w:r>
    </w:p>
    <w:p w14:paraId="5E363A4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166DC6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422366F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331E6F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8"</w:t>
      </w:r>
    </w:p>
    <w:p w14:paraId="0C77B99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6818112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8h</w:t>
      </w:r>
    </w:p>
    <w:p w14:paraId="7E57C91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08CA0D6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A70520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et"</w:t>
      </w:r>
    </w:p>
    <w:p w14:paraId="52079FD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098B2DD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x, 000000044h</w:t>
      </w:r>
    </w:p>
    <w:p w14:paraId="3B6AF9F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x, esi</w:t>
      </w:r>
    </w:p>
    <w:p w14:paraId="120500B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cx</w:t>
      </w:r>
    </w:p>
    <w:p w14:paraId="64F8D02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3856756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si</w:t>
      </w:r>
    </w:p>
    <w:p w14:paraId="67E2FFA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di</w:t>
      </w:r>
    </w:p>
    <w:p w14:paraId="0A779B7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edx</w:t>
      </w:r>
    </w:p>
    <w:p w14:paraId="299300B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di</w:t>
      </w:r>
    </w:p>
    <w:p w14:paraId="07901F7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si</w:t>
      </w:r>
    </w:p>
    <w:p w14:paraId="3F13D2A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7686046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cx</w:t>
      </w:r>
    </w:p>
    <w:p w14:paraId="0E6396D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x, dword ptr[ecx]</w:t>
      </w:r>
    </w:p>
    <w:p w14:paraId="1D9DC12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48076D8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bx, edi</w:t>
      </w:r>
    </w:p>
    <w:p w14:paraId="600199A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bx], eax</w:t>
      </w:r>
    </w:p>
    <w:p w14:paraId="38706BB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w:t>
      </w:r>
      <w:proofErr w:type="gramStart"/>
      <w:r w:rsidRPr="00C5772D">
        <w:rPr>
          <w:rFonts w:ascii="Times New Roman" w:hAnsi="Times New Roman" w:cs="Times New Roman"/>
          <w:color w:val="000000" w:themeColor="text1"/>
          <w:sz w:val="28"/>
          <w:szCs w:val="28"/>
          <w:lang w:val="en-US"/>
        </w:rPr>
        <w:t>edi ;</w:t>
      </w:r>
      <w:proofErr w:type="gramEnd"/>
      <w:r w:rsidRPr="00C5772D">
        <w:rPr>
          <w:rFonts w:ascii="Times New Roman" w:hAnsi="Times New Roman" w:cs="Times New Roman"/>
          <w:color w:val="000000" w:themeColor="text1"/>
          <w:sz w:val="28"/>
          <w:szCs w:val="28"/>
          <w:lang w:val="en-US"/>
        </w:rPr>
        <w:t xml:space="preserve"> reset second stack</w:t>
      </w:r>
    </w:p>
    <w:p w14:paraId="4BE03ED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w:t>
      </w:r>
      <w:proofErr w:type="gramStart"/>
      <w:r w:rsidRPr="00C5772D">
        <w:rPr>
          <w:rFonts w:ascii="Times New Roman" w:hAnsi="Times New Roman" w:cs="Times New Roman"/>
          <w:color w:val="000000" w:themeColor="text1"/>
          <w:sz w:val="28"/>
          <w:szCs w:val="28"/>
          <w:lang w:val="en-US"/>
        </w:rPr>
        <w:t>512 ;</w:t>
      </w:r>
      <w:proofErr w:type="gramEnd"/>
      <w:r w:rsidRPr="00C5772D">
        <w:rPr>
          <w:rFonts w:ascii="Times New Roman" w:hAnsi="Times New Roman" w:cs="Times New Roman"/>
          <w:color w:val="000000" w:themeColor="text1"/>
          <w:sz w:val="28"/>
          <w:szCs w:val="28"/>
          <w:lang w:val="en-US"/>
        </w:rPr>
        <w:t xml:space="preserve"> reset second stack</w:t>
      </w:r>
    </w:p>
    <w:p w14:paraId="74D79A4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E460C9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305D569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7CED97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12"</w:t>
      </w:r>
    </w:p>
    <w:p w14:paraId="257A379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5CB3C25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Ch</w:t>
      </w:r>
    </w:p>
    <w:p w14:paraId="77339B0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11CF85C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14C178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10"</w:t>
      </w:r>
    </w:p>
    <w:p w14:paraId="3F2EA58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7B90001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Ah</w:t>
      </w:r>
    </w:p>
    <w:p w14:paraId="5E6004A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249EC75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7A52448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_VAL"</w:t>
      </w:r>
    </w:p>
    <w:p w14:paraId="411C96E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edi</w:t>
      </w:r>
    </w:p>
    <w:p w14:paraId="00D7343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000000004h</w:t>
      </w:r>
    </w:p>
    <w:p w14:paraId="5AFA7F8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mov eax, dword ptr[eax]</w:t>
      </w:r>
    </w:p>
    <w:p w14:paraId="56FAAF8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6A2C219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3A12428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98EFB4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_RES"</w:t>
      </w:r>
    </w:p>
    <w:p w14:paraId="2D49A7A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edi</w:t>
      </w:r>
    </w:p>
    <w:p w14:paraId="7DB1B6F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000000008h</w:t>
      </w:r>
    </w:p>
    <w:p w14:paraId="25C500E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ax]</w:t>
      </w:r>
    </w:p>
    <w:p w14:paraId="11BFF8A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0CB3FA7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6F9D47A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7FD1CA7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
    <w:p w14:paraId="2E52504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26DE0A5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2F40341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dword ptr[ecx], eax</w:t>
      </w:r>
    </w:p>
    <w:p w14:paraId="4D1BAAA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396DAC8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F802F7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
    <w:p w14:paraId="33AA27E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w:t>
      </w:r>
      <w:proofErr w:type="gramStart"/>
      <w:r w:rsidRPr="00C5772D">
        <w:rPr>
          <w:rFonts w:ascii="Times New Roman" w:hAnsi="Times New Roman" w:cs="Times New Roman"/>
          <w:color w:val="000000" w:themeColor="text1"/>
          <w:sz w:val="28"/>
          <w:szCs w:val="28"/>
          <w:lang w:val="en-US"/>
        </w:rPr>
        <w:t>ptr[</w:t>
      </w:r>
      <w:proofErr w:type="gramEnd"/>
      <w:r w:rsidRPr="00C5772D">
        <w:rPr>
          <w:rFonts w:ascii="Times New Roman" w:hAnsi="Times New Roman" w:cs="Times New Roman"/>
          <w:color w:val="000000" w:themeColor="text1"/>
          <w:sz w:val="28"/>
          <w:szCs w:val="28"/>
          <w:lang w:val="en-US"/>
        </w:rPr>
        <w:t>ecx - 4]</w:t>
      </w:r>
    </w:p>
    <w:p w14:paraId="21C96E7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cdq</w:t>
      </w:r>
      <w:proofErr w:type="gramEnd"/>
    </w:p>
    <w:p w14:paraId="479F586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imul dword ptr [ecx]</w:t>
      </w:r>
    </w:p>
    <w:p w14:paraId="470FD98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46184BD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2D23058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397ADE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_VAL"</w:t>
      </w:r>
    </w:p>
    <w:p w14:paraId="5CF7A16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edi</w:t>
      </w:r>
    </w:p>
    <w:p w14:paraId="22F6E8F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000000004h</w:t>
      </w:r>
    </w:p>
    <w:p w14:paraId="7555418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ax]</w:t>
      </w:r>
    </w:p>
    <w:p w14:paraId="62C0799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0D04842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014D67F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199316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_RES"</w:t>
      </w:r>
    </w:p>
    <w:p w14:paraId="3D087C9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edi</w:t>
      </w:r>
    </w:p>
    <w:p w14:paraId="09A0286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000000008h</w:t>
      </w:r>
    </w:p>
    <w:p w14:paraId="603A9F2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ax]</w:t>
      </w:r>
    </w:p>
    <w:p w14:paraId="43F7992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0CBBDAD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1DC74A3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177E1B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
    <w:p w14:paraId="6F1B4EB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05A6F05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705FDBC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dword ptr[ecx], eax</w:t>
      </w:r>
    </w:p>
    <w:p w14:paraId="2880344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59620B0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14D6B0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10"</w:t>
      </w:r>
    </w:p>
    <w:p w14:paraId="320FA57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1D4B895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Ah</w:t>
      </w:r>
    </w:p>
    <w:p w14:paraId="75E1AB6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6D79302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D387EA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
    <w:p w14:paraId="5B60126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w:t>
      </w:r>
      <w:proofErr w:type="gramStart"/>
      <w:r w:rsidRPr="00C5772D">
        <w:rPr>
          <w:rFonts w:ascii="Times New Roman" w:hAnsi="Times New Roman" w:cs="Times New Roman"/>
          <w:color w:val="000000" w:themeColor="text1"/>
          <w:sz w:val="28"/>
          <w:szCs w:val="28"/>
          <w:lang w:val="en-US"/>
        </w:rPr>
        <w:t>ptr[</w:t>
      </w:r>
      <w:proofErr w:type="gramEnd"/>
      <w:r w:rsidRPr="00C5772D">
        <w:rPr>
          <w:rFonts w:ascii="Times New Roman" w:hAnsi="Times New Roman" w:cs="Times New Roman"/>
          <w:color w:val="000000" w:themeColor="text1"/>
          <w:sz w:val="28"/>
          <w:szCs w:val="28"/>
          <w:lang w:val="en-US"/>
        </w:rPr>
        <w:t>ecx - 4]</w:t>
      </w:r>
    </w:p>
    <w:p w14:paraId="0FAEE0A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dq</w:t>
      </w:r>
    </w:p>
    <w:p w14:paraId="42EDE58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idiv dword ptr [ecx]</w:t>
      </w:r>
    </w:p>
    <w:p w14:paraId="3B8A302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3F65002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20C4ECA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DB6C95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
    <w:p w14:paraId="2857A55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456EC90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sub ecx, 4</w:t>
      </w:r>
    </w:p>
    <w:p w14:paraId="4623FEB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dword ptr[ecx], eax</w:t>
      </w:r>
    </w:p>
    <w:p w14:paraId="6DF0A50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43F6D30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F09BDA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lt;-"</w:t>
      </w:r>
    </w:p>
    <w:p w14:paraId="63BEA0C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232A500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x, dword </w:t>
      </w:r>
      <w:proofErr w:type="gramStart"/>
      <w:r w:rsidRPr="00C5772D">
        <w:rPr>
          <w:rFonts w:ascii="Times New Roman" w:hAnsi="Times New Roman" w:cs="Times New Roman"/>
          <w:color w:val="000000" w:themeColor="text1"/>
          <w:sz w:val="28"/>
          <w:szCs w:val="28"/>
          <w:lang w:val="en-US"/>
        </w:rPr>
        <w:t>ptr[</w:t>
      </w:r>
      <w:proofErr w:type="gramEnd"/>
      <w:r w:rsidRPr="00C5772D">
        <w:rPr>
          <w:rFonts w:ascii="Times New Roman" w:hAnsi="Times New Roman" w:cs="Times New Roman"/>
          <w:color w:val="000000" w:themeColor="text1"/>
          <w:sz w:val="28"/>
          <w:szCs w:val="28"/>
          <w:lang w:val="en-US"/>
        </w:rPr>
        <w:t>ecx - 4]</w:t>
      </w:r>
    </w:p>
    <w:p w14:paraId="294DDC3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8</w:t>
      </w:r>
    </w:p>
    <w:p w14:paraId="2B04F2A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bx, edi</w:t>
      </w:r>
    </w:p>
    <w:p w14:paraId="77DCF87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bx], eax</w:t>
      </w:r>
    </w:p>
    <w:p w14:paraId="7335796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w:t>
      </w:r>
      <w:proofErr w:type="gramStart"/>
      <w:r w:rsidRPr="00C5772D">
        <w:rPr>
          <w:rFonts w:ascii="Times New Roman" w:hAnsi="Times New Roman" w:cs="Times New Roman"/>
          <w:color w:val="000000" w:themeColor="text1"/>
          <w:sz w:val="28"/>
          <w:szCs w:val="28"/>
          <w:lang w:val="en-US"/>
        </w:rPr>
        <w:t>edi ;</w:t>
      </w:r>
      <w:proofErr w:type="gramEnd"/>
      <w:r w:rsidRPr="00C5772D">
        <w:rPr>
          <w:rFonts w:ascii="Times New Roman" w:hAnsi="Times New Roman" w:cs="Times New Roman"/>
          <w:color w:val="000000" w:themeColor="text1"/>
          <w:sz w:val="28"/>
          <w:szCs w:val="28"/>
          <w:lang w:val="en-US"/>
        </w:rPr>
        <w:t xml:space="preserve"> reset second stack</w:t>
      </w:r>
    </w:p>
    <w:p w14:paraId="657F1B7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w:t>
      </w:r>
      <w:proofErr w:type="gramStart"/>
      <w:r w:rsidRPr="00C5772D">
        <w:rPr>
          <w:rFonts w:ascii="Times New Roman" w:hAnsi="Times New Roman" w:cs="Times New Roman"/>
          <w:color w:val="000000" w:themeColor="text1"/>
          <w:sz w:val="28"/>
          <w:szCs w:val="28"/>
          <w:lang w:val="en-US"/>
        </w:rPr>
        <w:t>512 ;</w:t>
      </w:r>
      <w:proofErr w:type="gramEnd"/>
      <w:r w:rsidRPr="00C5772D">
        <w:rPr>
          <w:rFonts w:ascii="Times New Roman" w:hAnsi="Times New Roman" w:cs="Times New Roman"/>
          <w:color w:val="000000" w:themeColor="text1"/>
          <w:sz w:val="28"/>
          <w:szCs w:val="28"/>
          <w:lang w:val="en-US"/>
        </w:rPr>
        <w:t xml:space="preserve"> reset second stack</w:t>
      </w:r>
    </w:p>
    <w:p w14:paraId="584E77B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5541B4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16A80EB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848A59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_CYC"</w:t>
      </w:r>
    </w:p>
    <w:p w14:paraId="2604A2E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edi</w:t>
      </w:r>
    </w:p>
    <w:p w14:paraId="1AE9B7E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00000000Ch</w:t>
      </w:r>
    </w:p>
    <w:p w14:paraId="1341FAA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ax]</w:t>
      </w:r>
    </w:p>
    <w:p w14:paraId="6539C6A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7487341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01E6F38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4198ED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t"</w:t>
      </w:r>
    </w:p>
    <w:p w14:paraId="338966D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393AE7F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x, 00000001Bh</w:t>
      </w:r>
    </w:p>
    <w:p w14:paraId="23E2193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x, esi</w:t>
      </w:r>
    </w:p>
    <w:p w14:paraId="33ED4F8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cx</w:t>
      </w:r>
    </w:p>
    <w:p w14:paraId="3211E3D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735F50A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si</w:t>
      </w:r>
    </w:p>
    <w:p w14:paraId="2AA504E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di</w:t>
      </w:r>
    </w:p>
    <w:p w14:paraId="17BB139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edx</w:t>
      </w:r>
    </w:p>
    <w:p w14:paraId="7EEAC49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di</w:t>
      </w:r>
    </w:p>
    <w:p w14:paraId="0F83EA8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si</w:t>
      </w:r>
    </w:p>
    <w:p w14:paraId="52C946F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0EB51AC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cx</w:t>
      </w:r>
    </w:p>
    <w:p w14:paraId="54CFEC2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w:t>
      </w:r>
      <w:proofErr w:type="gramStart"/>
      <w:r w:rsidRPr="00C5772D">
        <w:rPr>
          <w:rFonts w:ascii="Times New Roman" w:hAnsi="Times New Roman" w:cs="Times New Roman"/>
          <w:color w:val="000000" w:themeColor="text1"/>
          <w:sz w:val="28"/>
          <w:szCs w:val="28"/>
          <w:lang w:val="en-US"/>
        </w:rPr>
        <w:t>edi ;</w:t>
      </w:r>
      <w:proofErr w:type="gramEnd"/>
      <w:r w:rsidRPr="00C5772D">
        <w:rPr>
          <w:rFonts w:ascii="Times New Roman" w:hAnsi="Times New Roman" w:cs="Times New Roman"/>
          <w:color w:val="000000" w:themeColor="text1"/>
          <w:sz w:val="28"/>
          <w:szCs w:val="28"/>
          <w:lang w:val="en-US"/>
        </w:rPr>
        <w:t xml:space="preserve"> reset second stack</w:t>
      </w:r>
    </w:p>
    <w:p w14:paraId="47A2603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w:t>
      </w:r>
      <w:proofErr w:type="gramStart"/>
      <w:r w:rsidRPr="00C5772D">
        <w:rPr>
          <w:rFonts w:ascii="Times New Roman" w:hAnsi="Times New Roman" w:cs="Times New Roman"/>
          <w:color w:val="000000" w:themeColor="text1"/>
          <w:sz w:val="28"/>
          <w:szCs w:val="28"/>
          <w:lang w:val="en-US"/>
        </w:rPr>
        <w:t>512 ;</w:t>
      </w:r>
      <w:proofErr w:type="gramEnd"/>
      <w:r w:rsidRPr="00C5772D">
        <w:rPr>
          <w:rFonts w:ascii="Times New Roman" w:hAnsi="Times New Roman" w:cs="Times New Roman"/>
          <w:color w:val="000000" w:themeColor="text1"/>
          <w:sz w:val="28"/>
          <w:szCs w:val="28"/>
          <w:lang w:val="en-US"/>
        </w:rPr>
        <w:t xml:space="preserve"> reset second stack</w:t>
      </w:r>
    </w:p>
    <w:p w14:paraId="3B51061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E63E62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4981C77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2CE749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hw</w:t>
      </w:r>
      <w:proofErr w:type="gramEnd"/>
      <w:r w:rsidRPr="00C5772D">
        <w:rPr>
          <w:rFonts w:ascii="Times New Roman" w:hAnsi="Times New Roman" w:cs="Times New Roman"/>
          <w:color w:val="000000" w:themeColor="text1"/>
          <w:sz w:val="28"/>
          <w:szCs w:val="28"/>
          <w:lang w:val="en-US"/>
        </w:rPr>
        <w:t xml:space="preserve"> stack reset(restore esp)</w:t>
      </w:r>
    </w:p>
    <w:p w14:paraId="155B22C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sp, ebp</w:t>
      </w:r>
    </w:p>
    <w:p w14:paraId="64517A3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4CB697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xor eax, eax</w:t>
      </w:r>
    </w:p>
    <w:p w14:paraId="2A9A35B4" w14:textId="77777777" w:rsidR="00C5772D" w:rsidRPr="008F70A5"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r w:rsidRPr="008F70A5">
        <w:rPr>
          <w:rFonts w:ascii="Times New Roman" w:hAnsi="Times New Roman" w:cs="Times New Roman"/>
          <w:color w:val="000000" w:themeColor="text1"/>
          <w:sz w:val="28"/>
          <w:szCs w:val="28"/>
          <w:lang w:val="en-US"/>
        </w:rPr>
        <w:t>ret</w:t>
      </w:r>
    </w:p>
    <w:p w14:paraId="790AFFB2" w14:textId="77777777" w:rsidR="00C5772D" w:rsidRPr="008F70A5"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600508B" w14:textId="77777777" w:rsidR="00C5772D" w:rsidRPr="008F70A5"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51EA828" w14:textId="77777777" w:rsidR="00C5772D" w:rsidRPr="008F70A5"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8F70A5">
        <w:rPr>
          <w:rFonts w:ascii="Times New Roman" w:hAnsi="Times New Roman" w:cs="Times New Roman"/>
          <w:color w:val="000000" w:themeColor="text1"/>
          <w:sz w:val="28"/>
          <w:szCs w:val="28"/>
          <w:lang w:val="en-US"/>
        </w:rPr>
        <w:t>end start</w:t>
      </w:r>
    </w:p>
    <w:p w14:paraId="4425E132" w14:textId="77777777" w:rsidR="00C5772D" w:rsidRPr="008F70A5"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7C3D0CC2" w14:textId="77777777" w:rsidR="00C5772D" w:rsidRPr="008F70A5"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D1F6743" w14:textId="77777777" w:rsidR="00C5772D" w:rsidRPr="008F70A5"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8C947B0" w14:textId="77777777" w:rsidR="00C5772D" w:rsidRPr="008F70A5"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597681B" w14:textId="012950EE" w:rsid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File "../test_programs/file1.asm" saved.</w:t>
      </w:r>
    </w:p>
    <w:p w14:paraId="3C8A6FD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естова програма </w:t>
      </w:r>
      <w:r w:rsidRPr="00C5772D">
        <w:rPr>
          <w:rFonts w:ascii="Times New Roman" w:hAnsi="Times New Roman" w:cs="Times New Roman"/>
          <w:color w:val="000000" w:themeColor="text1"/>
          <w:sz w:val="28"/>
          <w:szCs w:val="28"/>
        </w:rPr>
        <w:t>&lt;&lt;</w:t>
      </w:r>
      <w:r>
        <w:rPr>
          <w:rFonts w:ascii="Times New Roman" w:hAnsi="Times New Roman" w:cs="Times New Roman"/>
          <w:color w:val="000000" w:themeColor="text1"/>
          <w:sz w:val="28"/>
          <w:szCs w:val="28"/>
        </w:rPr>
        <w:t>Алгоритм з розгалуженням</w:t>
      </w:r>
      <w:r w:rsidRPr="00C5772D">
        <w:rPr>
          <w:rFonts w:ascii="Times New Roman" w:hAnsi="Times New Roman" w:cs="Times New Roman"/>
          <w:color w:val="000000" w:themeColor="text1"/>
          <w:sz w:val="28"/>
          <w:szCs w:val="28"/>
        </w:rPr>
        <w:t>&gt;&gt;</w:t>
      </w:r>
      <w:r w:rsidRPr="00C5772D">
        <w:rPr>
          <w:rFonts w:ascii="Times New Roman" w:hAnsi="Times New Roman" w:cs="Times New Roman"/>
          <w:color w:val="000000" w:themeColor="text1"/>
          <w:sz w:val="28"/>
          <w:szCs w:val="28"/>
        </w:rPr>
        <w:br/>
        <w:t>.686</w:t>
      </w:r>
    </w:p>
    <w:p w14:paraId="25F2A26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roofErr w:type="gramStart"/>
      <w:r w:rsidRPr="00C5772D">
        <w:rPr>
          <w:rFonts w:ascii="Times New Roman" w:hAnsi="Times New Roman" w:cs="Times New Roman"/>
          <w:color w:val="000000" w:themeColor="text1"/>
          <w:sz w:val="28"/>
          <w:szCs w:val="28"/>
          <w:lang w:val="en-US"/>
        </w:rPr>
        <w:t>.model</w:t>
      </w:r>
      <w:proofErr w:type="gramEnd"/>
      <w:r w:rsidRPr="00C5772D">
        <w:rPr>
          <w:rFonts w:ascii="Times New Roman" w:hAnsi="Times New Roman" w:cs="Times New Roman"/>
          <w:color w:val="000000" w:themeColor="text1"/>
          <w:sz w:val="28"/>
          <w:szCs w:val="28"/>
          <w:lang w:val="en-US"/>
        </w:rPr>
        <w:t xml:space="preserve"> flat, stdcall</w:t>
      </w:r>
    </w:p>
    <w:p w14:paraId="684DA5A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option </w:t>
      </w:r>
      <w:proofErr w:type="gramStart"/>
      <w:r w:rsidRPr="00C5772D">
        <w:rPr>
          <w:rFonts w:ascii="Times New Roman" w:hAnsi="Times New Roman" w:cs="Times New Roman"/>
          <w:color w:val="000000" w:themeColor="text1"/>
          <w:sz w:val="28"/>
          <w:szCs w:val="28"/>
          <w:lang w:val="en-US"/>
        </w:rPr>
        <w:t>casemap :</w:t>
      </w:r>
      <w:proofErr w:type="gramEnd"/>
      <w:r w:rsidRPr="00C5772D">
        <w:rPr>
          <w:rFonts w:ascii="Times New Roman" w:hAnsi="Times New Roman" w:cs="Times New Roman"/>
          <w:color w:val="000000" w:themeColor="text1"/>
          <w:sz w:val="28"/>
          <w:szCs w:val="28"/>
          <w:lang w:val="en-US"/>
        </w:rPr>
        <w:t xml:space="preserve"> none</w:t>
      </w:r>
    </w:p>
    <w:p w14:paraId="05D80BA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C42AF7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GetStdHandle proto STDCALL, </w:t>
      </w:r>
      <w:proofErr w:type="gramStart"/>
      <w:r w:rsidRPr="00C5772D">
        <w:rPr>
          <w:rFonts w:ascii="Times New Roman" w:hAnsi="Times New Roman" w:cs="Times New Roman"/>
          <w:color w:val="000000" w:themeColor="text1"/>
          <w:sz w:val="28"/>
          <w:szCs w:val="28"/>
          <w:lang w:val="en-US"/>
        </w:rPr>
        <w:t>nStdHandle :</w:t>
      </w:r>
      <w:proofErr w:type="gramEnd"/>
      <w:r w:rsidRPr="00C5772D">
        <w:rPr>
          <w:rFonts w:ascii="Times New Roman" w:hAnsi="Times New Roman" w:cs="Times New Roman"/>
          <w:color w:val="000000" w:themeColor="text1"/>
          <w:sz w:val="28"/>
          <w:szCs w:val="28"/>
          <w:lang w:val="en-US"/>
        </w:rPr>
        <w:t xml:space="preserve"> DWORD</w:t>
      </w:r>
    </w:p>
    <w:p w14:paraId="35519CB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ExitProcess proto STDCALL, </w:t>
      </w:r>
      <w:proofErr w:type="gramStart"/>
      <w:r w:rsidRPr="00C5772D">
        <w:rPr>
          <w:rFonts w:ascii="Times New Roman" w:hAnsi="Times New Roman" w:cs="Times New Roman"/>
          <w:color w:val="000000" w:themeColor="text1"/>
          <w:sz w:val="28"/>
          <w:szCs w:val="28"/>
          <w:lang w:val="en-US"/>
        </w:rPr>
        <w:t>uExitCode :</w:t>
      </w:r>
      <w:proofErr w:type="gramEnd"/>
      <w:r w:rsidRPr="00C5772D">
        <w:rPr>
          <w:rFonts w:ascii="Times New Roman" w:hAnsi="Times New Roman" w:cs="Times New Roman"/>
          <w:color w:val="000000" w:themeColor="text1"/>
          <w:sz w:val="28"/>
          <w:szCs w:val="28"/>
          <w:lang w:val="en-US"/>
        </w:rPr>
        <w:t xml:space="preserve"> DWORD</w:t>
      </w:r>
    </w:p>
    <w:p w14:paraId="16F57BA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roofErr w:type="gramStart"/>
      <w:r w:rsidRPr="00C5772D">
        <w:rPr>
          <w:rFonts w:ascii="Times New Roman" w:hAnsi="Times New Roman" w:cs="Times New Roman"/>
          <w:color w:val="000000" w:themeColor="text1"/>
          <w:sz w:val="28"/>
          <w:szCs w:val="28"/>
          <w:lang w:val="en-US"/>
        </w:rPr>
        <w:t>;MessageBoxA</w:t>
      </w:r>
      <w:proofErr w:type="gramEnd"/>
      <w:r w:rsidRPr="00C5772D">
        <w:rPr>
          <w:rFonts w:ascii="Times New Roman" w:hAnsi="Times New Roman" w:cs="Times New Roman"/>
          <w:color w:val="000000" w:themeColor="text1"/>
          <w:sz w:val="28"/>
          <w:szCs w:val="28"/>
          <w:lang w:val="en-US"/>
        </w:rPr>
        <w:t xml:space="preserve"> PROTO hwnd : DWORD, lpText : DWORD, lpCaption : DWORD, uType : DWORD</w:t>
      </w:r>
    </w:p>
    <w:p w14:paraId="6294D25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ReadConsoleA proto STDCALL, </w:t>
      </w:r>
      <w:proofErr w:type="gramStart"/>
      <w:r w:rsidRPr="00C5772D">
        <w:rPr>
          <w:rFonts w:ascii="Times New Roman" w:hAnsi="Times New Roman" w:cs="Times New Roman"/>
          <w:color w:val="000000" w:themeColor="text1"/>
          <w:sz w:val="28"/>
          <w:szCs w:val="28"/>
          <w:lang w:val="en-US"/>
        </w:rPr>
        <w:t>hConsoleInput :</w:t>
      </w:r>
      <w:proofErr w:type="gramEnd"/>
      <w:r w:rsidRPr="00C5772D">
        <w:rPr>
          <w:rFonts w:ascii="Times New Roman" w:hAnsi="Times New Roman" w:cs="Times New Roman"/>
          <w:color w:val="000000" w:themeColor="text1"/>
          <w:sz w:val="28"/>
          <w:szCs w:val="28"/>
          <w:lang w:val="en-US"/>
        </w:rPr>
        <w:t xml:space="preserve"> DWORD, lpBuffer : DWORD, nNumberOfCharsToRead : DWORD, lpNumberOfCharsRead : DWORD, lpReserved : DWORD</w:t>
      </w:r>
    </w:p>
    <w:p w14:paraId="0255267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WriteConsoleA proto STDCALL, </w:t>
      </w:r>
      <w:proofErr w:type="gramStart"/>
      <w:r w:rsidRPr="00C5772D">
        <w:rPr>
          <w:rFonts w:ascii="Times New Roman" w:hAnsi="Times New Roman" w:cs="Times New Roman"/>
          <w:color w:val="000000" w:themeColor="text1"/>
          <w:sz w:val="28"/>
          <w:szCs w:val="28"/>
          <w:lang w:val="en-US"/>
        </w:rPr>
        <w:t>hConsoleOutput :</w:t>
      </w:r>
      <w:proofErr w:type="gramEnd"/>
      <w:r w:rsidRPr="00C5772D">
        <w:rPr>
          <w:rFonts w:ascii="Times New Roman" w:hAnsi="Times New Roman" w:cs="Times New Roman"/>
          <w:color w:val="000000" w:themeColor="text1"/>
          <w:sz w:val="28"/>
          <w:szCs w:val="28"/>
          <w:lang w:val="en-US"/>
        </w:rPr>
        <w:t xml:space="preserve"> DWORD, lpBuffert : DWORD, nNumberOfCharsToWrite : DWORD, lpNumberOfCharsWritten : DWORD, lpReserved : DWORD</w:t>
      </w:r>
    </w:p>
    <w:p w14:paraId="17B0C60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wsprintfA PROTO </w:t>
      </w:r>
      <w:proofErr w:type="gramStart"/>
      <w:r w:rsidRPr="00C5772D">
        <w:rPr>
          <w:rFonts w:ascii="Times New Roman" w:hAnsi="Times New Roman" w:cs="Times New Roman"/>
          <w:color w:val="000000" w:themeColor="text1"/>
          <w:sz w:val="28"/>
          <w:szCs w:val="28"/>
          <w:lang w:val="en-US"/>
        </w:rPr>
        <w:t>C :</w:t>
      </w:r>
      <w:proofErr w:type="gramEnd"/>
      <w:r w:rsidRPr="00C5772D">
        <w:rPr>
          <w:rFonts w:ascii="Times New Roman" w:hAnsi="Times New Roman" w:cs="Times New Roman"/>
          <w:color w:val="000000" w:themeColor="text1"/>
          <w:sz w:val="28"/>
          <w:szCs w:val="28"/>
          <w:lang w:val="en-US"/>
        </w:rPr>
        <w:t xml:space="preserve"> VARARG</w:t>
      </w:r>
    </w:p>
    <w:p w14:paraId="73A9892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9FF9E1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GetConsoleMode PROTO STDCALL, </w:t>
      </w:r>
      <w:proofErr w:type="gramStart"/>
      <w:r w:rsidRPr="00C5772D">
        <w:rPr>
          <w:rFonts w:ascii="Times New Roman" w:hAnsi="Times New Roman" w:cs="Times New Roman"/>
          <w:color w:val="000000" w:themeColor="text1"/>
          <w:sz w:val="28"/>
          <w:szCs w:val="28"/>
          <w:lang w:val="en-US"/>
        </w:rPr>
        <w:t>hConsoleHandle:DWORD</w:t>
      </w:r>
      <w:proofErr w:type="gramEnd"/>
      <w:r w:rsidRPr="00C5772D">
        <w:rPr>
          <w:rFonts w:ascii="Times New Roman" w:hAnsi="Times New Roman" w:cs="Times New Roman"/>
          <w:color w:val="000000" w:themeColor="text1"/>
          <w:sz w:val="28"/>
          <w:szCs w:val="28"/>
          <w:lang w:val="en-US"/>
        </w:rPr>
        <w:t>, lpMode : DWORD</w:t>
      </w:r>
    </w:p>
    <w:p w14:paraId="6E61D5F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A5A423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SetConsoleMode PROTO STDCALL, </w:t>
      </w:r>
      <w:proofErr w:type="gramStart"/>
      <w:r w:rsidRPr="00C5772D">
        <w:rPr>
          <w:rFonts w:ascii="Times New Roman" w:hAnsi="Times New Roman" w:cs="Times New Roman"/>
          <w:color w:val="000000" w:themeColor="text1"/>
          <w:sz w:val="28"/>
          <w:szCs w:val="28"/>
          <w:lang w:val="en-US"/>
        </w:rPr>
        <w:t>hConsoleHandle:DWORD</w:t>
      </w:r>
      <w:proofErr w:type="gramEnd"/>
      <w:r w:rsidRPr="00C5772D">
        <w:rPr>
          <w:rFonts w:ascii="Times New Roman" w:hAnsi="Times New Roman" w:cs="Times New Roman"/>
          <w:color w:val="000000" w:themeColor="text1"/>
          <w:sz w:val="28"/>
          <w:szCs w:val="28"/>
          <w:lang w:val="en-US"/>
        </w:rPr>
        <w:t>, dwMode : DWORD</w:t>
      </w:r>
    </w:p>
    <w:p w14:paraId="33AC126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B49BC2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ENABLE_LINE_INPUT EQU 0002h</w:t>
      </w:r>
    </w:p>
    <w:p w14:paraId="06C3DE6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ENABLE_ECHO_INPUT EQU 0004h</w:t>
      </w:r>
    </w:p>
    <w:p w14:paraId="23375B0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DACC87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data</w:t>
      </w:r>
    </w:p>
    <w:p w14:paraId="0892F5F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data_start db 8192 dup (0)</w:t>
      </w:r>
    </w:p>
    <w:p w14:paraId="08F2C6D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title</w:t>
      </w:r>
      <w:proofErr w:type="gramEnd"/>
      <w:r w:rsidRPr="00C5772D">
        <w:rPr>
          <w:rFonts w:ascii="Times New Roman" w:hAnsi="Times New Roman" w:cs="Times New Roman"/>
          <w:color w:val="000000" w:themeColor="text1"/>
          <w:sz w:val="28"/>
          <w:szCs w:val="28"/>
          <w:lang w:val="en-US"/>
        </w:rPr>
        <w:t>_msg db "Output:", 0</w:t>
      </w:r>
    </w:p>
    <w:p w14:paraId="64C221B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valueTemp_msg db 256 </w:t>
      </w:r>
      <w:proofErr w:type="gramStart"/>
      <w:r w:rsidRPr="00C5772D">
        <w:rPr>
          <w:rFonts w:ascii="Times New Roman" w:hAnsi="Times New Roman" w:cs="Times New Roman"/>
          <w:color w:val="000000" w:themeColor="text1"/>
          <w:sz w:val="28"/>
          <w:szCs w:val="28"/>
          <w:lang w:val="en-US"/>
        </w:rPr>
        <w:t>dup(</w:t>
      </w:r>
      <w:proofErr w:type="gramEnd"/>
      <w:r w:rsidRPr="00C5772D">
        <w:rPr>
          <w:rFonts w:ascii="Times New Roman" w:hAnsi="Times New Roman" w:cs="Times New Roman"/>
          <w:color w:val="000000" w:themeColor="text1"/>
          <w:sz w:val="28"/>
          <w:szCs w:val="28"/>
          <w:lang w:val="en-US"/>
        </w:rPr>
        <w:t>0)</w:t>
      </w:r>
    </w:p>
    <w:p w14:paraId="0693F82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valueTemp_fmt db "%d", 10, 13, 0</w:t>
      </w:r>
    </w:p>
    <w:p w14:paraId="75A4542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mberOfCharsWritten</w:t>
      </w:r>
      <w:proofErr w:type="gramEnd"/>
      <w:r w:rsidRPr="00C5772D">
        <w:rPr>
          <w:rFonts w:ascii="Times New Roman" w:hAnsi="Times New Roman" w:cs="Times New Roman"/>
          <w:color w:val="000000" w:themeColor="text1"/>
          <w:sz w:val="28"/>
          <w:szCs w:val="28"/>
          <w:lang w:val="en-US"/>
        </w:rPr>
        <w:t xml:space="preserve"> dd 0</w:t>
      </w:r>
    </w:p>
    <w:p w14:paraId="3C3E11E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hConsoleInput dd 0</w:t>
      </w:r>
    </w:p>
    <w:p w14:paraId="344260F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hConsoleOutput dd 0</w:t>
      </w:r>
    </w:p>
    <w:p w14:paraId="718F334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buffer db 128 </w:t>
      </w:r>
      <w:proofErr w:type="gramStart"/>
      <w:r w:rsidRPr="00C5772D">
        <w:rPr>
          <w:rFonts w:ascii="Times New Roman" w:hAnsi="Times New Roman" w:cs="Times New Roman"/>
          <w:color w:val="000000" w:themeColor="text1"/>
          <w:sz w:val="28"/>
          <w:szCs w:val="28"/>
          <w:lang w:val="en-US"/>
        </w:rPr>
        <w:t>dup(</w:t>
      </w:r>
      <w:proofErr w:type="gramEnd"/>
      <w:r w:rsidRPr="00C5772D">
        <w:rPr>
          <w:rFonts w:ascii="Times New Roman" w:hAnsi="Times New Roman" w:cs="Times New Roman"/>
          <w:color w:val="000000" w:themeColor="text1"/>
          <w:sz w:val="28"/>
          <w:szCs w:val="28"/>
          <w:lang w:val="en-US"/>
        </w:rPr>
        <w:t>0)</w:t>
      </w:r>
    </w:p>
    <w:p w14:paraId="1DAF308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readOutCount </w:t>
      </w:r>
      <w:proofErr w:type="gramStart"/>
      <w:r w:rsidRPr="00C5772D">
        <w:rPr>
          <w:rFonts w:ascii="Times New Roman" w:hAnsi="Times New Roman" w:cs="Times New Roman"/>
          <w:color w:val="000000" w:themeColor="text1"/>
          <w:sz w:val="28"/>
          <w:szCs w:val="28"/>
          <w:lang w:val="en-US"/>
        </w:rPr>
        <w:t>dd ?</w:t>
      </w:r>
      <w:proofErr w:type="gramEnd"/>
    </w:p>
    <w:p w14:paraId="64E600D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6BA0DD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roofErr w:type="gramStart"/>
      <w:r w:rsidRPr="00C5772D">
        <w:rPr>
          <w:rFonts w:ascii="Times New Roman" w:hAnsi="Times New Roman" w:cs="Times New Roman"/>
          <w:color w:val="000000" w:themeColor="text1"/>
          <w:sz w:val="28"/>
          <w:szCs w:val="28"/>
          <w:lang w:val="en-US"/>
        </w:rPr>
        <w:t>.code</w:t>
      </w:r>
      <w:proofErr w:type="gramEnd"/>
    </w:p>
    <w:p w14:paraId="0AB2E37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start:</w:t>
      </w:r>
    </w:p>
    <w:p w14:paraId="0BCD936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89C358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db 0E8h, 00h, 00h, 00h, 00h; call NexInstruction</w:t>
      </w:r>
    </w:p>
    <w:p w14:paraId="4BBE397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roofErr w:type="gramStart"/>
      <w:r w:rsidRPr="00C5772D">
        <w:rPr>
          <w:rFonts w:ascii="Times New Roman" w:hAnsi="Times New Roman" w:cs="Times New Roman"/>
          <w:color w:val="000000" w:themeColor="text1"/>
          <w:sz w:val="28"/>
          <w:szCs w:val="28"/>
          <w:lang w:val="en-US"/>
        </w:rPr>
        <w:t>;NexInstruction</w:t>
      </w:r>
      <w:proofErr w:type="gramEnd"/>
      <w:r w:rsidRPr="00C5772D">
        <w:rPr>
          <w:rFonts w:ascii="Times New Roman" w:hAnsi="Times New Roman" w:cs="Times New Roman"/>
          <w:color w:val="000000" w:themeColor="text1"/>
          <w:sz w:val="28"/>
          <w:szCs w:val="28"/>
          <w:lang w:val="en-US"/>
        </w:rPr>
        <w:t>:</w:t>
      </w:r>
    </w:p>
    <w:p w14:paraId="5BB021C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si</w:t>
      </w:r>
    </w:p>
    <w:p w14:paraId="0F0D10C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si, 5</w:t>
      </w:r>
    </w:p>
    <w:p w14:paraId="0348BC2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i, esi</w:t>
      </w:r>
    </w:p>
    <w:p w14:paraId="1867815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i, 000004000h</w:t>
      </w:r>
    </w:p>
    <w:p w14:paraId="55DA61B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edi</w:t>
      </w:r>
    </w:p>
    <w:p w14:paraId="35E2A7C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512</w:t>
      </w:r>
    </w:p>
    <w:p w14:paraId="534B6D6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mp initConsole</w:t>
      </w:r>
    </w:p>
    <w:p w14:paraId="0FB03E9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tProc PROC</w:t>
      </w:r>
    </w:p>
    <w:p w14:paraId="775EEA1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ax</w:t>
      </w:r>
    </w:p>
    <w:p w14:paraId="0F478B7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offset valueTemp_fmt</w:t>
      </w:r>
    </w:p>
    <w:p w14:paraId="46BEFC1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offset valueTemp_msg</w:t>
      </w:r>
    </w:p>
    <w:p w14:paraId="27DB169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wsprintfA</w:t>
      </w:r>
    </w:p>
    <w:p w14:paraId="1AFD825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sp, 12</w:t>
      </w:r>
    </w:p>
    <w:p w14:paraId="0A7DBF9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52AB22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40h</w:t>
      </w:r>
    </w:p>
    <w:p w14:paraId="22008C6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offset title_msg</w:t>
      </w:r>
    </w:p>
    <w:p w14:paraId="0A1650C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offset valueTemp_msg;</w:t>
      </w:r>
    </w:p>
    <w:p w14:paraId="1525156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0</w:t>
      </w:r>
    </w:p>
    <w:p w14:paraId="4AB375C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call</w:t>
      </w:r>
      <w:proofErr w:type="gramEnd"/>
      <w:r w:rsidRPr="00C5772D">
        <w:rPr>
          <w:rFonts w:ascii="Times New Roman" w:hAnsi="Times New Roman" w:cs="Times New Roman"/>
          <w:color w:val="000000" w:themeColor="text1"/>
          <w:sz w:val="28"/>
          <w:szCs w:val="28"/>
          <w:lang w:val="en-US"/>
        </w:rPr>
        <w:t xml:space="preserve"> MessageBoxA</w:t>
      </w:r>
    </w:p>
    <w:p w14:paraId="61BA06D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8A5651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0</w:t>
      </w:r>
    </w:p>
    <w:p w14:paraId="3C24B87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push 0; offset NumberOfCharsWritten</w:t>
      </w:r>
    </w:p>
    <w:p w14:paraId="67C495A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ax; NumberOfCharsToWrite</w:t>
      </w:r>
    </w:p>
    <w:p w14:paraId="7BADEFE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offset valueTemp_msg</w:t>
      </w:r>
    </w:p>
    <w:p w14:paraId="5AD9284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hConsoleOutput</w:t>
      </w:r>
    </w:p>
    <w:p w14:paraId="57EB81B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WriteConsoleA</w:t>
      </w:r>
    </w:p>
    <w:p w14:paraId="00DC135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5DF8E0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ret</w:t>
      </w:r>
    </w:p>
    <w:p w14:paraId="3C57B78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tProc ENDP</w:t>
      </w:r>
    </w:p>
    <w:p w14:paraId="0C294C8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7692D3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8F9230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etProc PROC</w:t>
      </w:r>
    </w:p>
    <w:p w14:paraId="58C0866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bp</w:t>
      </w:r>
    </w:p>
    <w:p w14:paraId="6CF1CBC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p, esp</w:t>
      </w:r>
    </w:p>
    <w:p w14:paraId="132281E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DDD7BC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0</w:t>
      </w:r>
    </w:p>
    <w:p w14:paraId="24E1DEA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offset readOutCount</w:t>
      </w:r>
    </w:p>
    <w:p w14:paraId="08286FD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15</w:t>
      </w:r>
    </w:p>
    <w:p w14:paraId="1257282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offset buffer + 1</w:t>
      </w:r>
    </w:p>
    <w:p w14:paraId="34AD327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hConsoleInput</w:t>
      </w:r>
    </w:p>
    <w:p w14:paraId="7376038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ReadConsoleA</w:t>
      </w:r>
    </w:p>
    <w:p w14:paraId="11732FE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B00CE1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lea esi, offset buffer</w:t>
      </w:r>
    </w:p>
    <w:p w14:paraId="38EF0BC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si, readOutCount</w:t>
      </w:r>
    </w:p>
    <w:p w14:paraId="45A4308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si, 2</w:t>
      </w:r>
    </w:p>
    <w:p w14:paraId="46E5A2D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string_to_int</w:t>
      </w:r>
    </w:p>
    <w:p w14:paraId="72A449F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3B5CC3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sp, ebp</w:t>
      </w:r>
    </w:p>
    <w:p w14:paraId="1067304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bp</w:t>
      </w:r>
    </w:p>
    <w:p w14:paraId="61B390F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ret</w:t>
      </w:r>
    </w:p>
    <w:p w14:paraId="40CC718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etProc ENDP</w:t>
      </w:r>
    </w:p>
    <w:p w14:paraId="7E2B105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51DE4F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tring_to_int PROC</w:t>
      </w:r>
    </w:p>
    <w:p w14:paraId="76E4D29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  input</w:t>
      </w:r>
      <w:proofErr w:type="gramEnd"/>
      <w:r w:rsidRPr="00C5772D">
        <w:rPr>
          <w:rFonts w:ascii="Times New Roman" w:hAnsi="Times New Roman" w:cs="Times New Roman"/>
          <w:color w:val="000000" w:themeColor="text1"/>
          <w:sz w:val="28"/>
          <w:szCs w:val="28"/>
          <w:lang w:val="en-US"/>
        </w:rPr>
        <w:t>: ESI - string</w:t>
      </w:r>
    </w:p>
    <w:p w14:paraId="436F809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 output: EAX - value</w:t>
      </w:r>
    </w:p>
    <w:p w14:paraId="27A4C80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xor eax, eax</w:t>
      </w:r>
    </w:p>
    <w:p w14:paraId="779B27C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x, 1</w:t>
      </w:r>
    </w:p>
    <w:p w14:paraId="16512E8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xor ecx, ecx</w:t>
      </w:r>
    </w:p>
    <w:p w14:paraId="4373681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D6CC27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convert_</w:t>
      </w:r>
      <w:proofErr w:type="gramStart"/>
      <w:r w:rsidRPr="00C5772D">
        <w:rPr>
          <w:rFonts w:ascii="Times New Roman" w:hAnsi="Times New Roman" w:cs="Times New Roman"/>
          <w:color w:val="000000" w:themeColor="text1"/>
          <w:sz w:val="28"/>
          <w:szCs w:val="28"/>
          <w:lang w:val="en-US"/>
        </w:rPr>
        <w:t>loop :</w:t>
      </w:r>
      <w:proofErr w:type="gramEnd"/>
    </w:p>
    <w:p w14:paraId="106C80E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zx ecx, byte ptr[esi]</w:t>
      </w:r>
    </w:p>
    <w:p w14:paraId="2D9B0B6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test ecx, ecx</w:t>
      </w:r>
    </w:p>
    <w:p w14:paraId="3011E35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z done</w:t>
      </w:r>
    </w:p>
    <w:p w14:paraId="394C11F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0'</w:t>
      </w:r>
    </w:p>
    <w:p w14:paraId="36593C5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imul ecx, ebx</w:t>
      </w:r>
    </w:p>
    <w:p w14:paraId="186DB89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ecx</w:t>
      </w:r>
    </w:p>
    <w:p w14:paraId="4450506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imul ebx, ebx, 10</w:t>
      </w:r>
    </w:p>
    <w:p w14:paraId="5829527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dec esi</w:t>
      </w:r>
    </w:p>
    <w:p w14:paraId="444C766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mp convert_loop</w:t>
      </w:r>
    </w:p>
    <w:p w14:paraId="4467B7A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9FD077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done:</w:t>
      </w:r>
    </w:p>
    <w:p w14:paraId="5B132D0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ret</w:t>
      </w:r>
    </w:p>
    <w:p w14:paraId="09B246A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tring_to_int ENDP</w:t>
      </w:r>
    </w:p>
    <w:p w14:paraId="174C11A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C4D65D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initConsole:</w:t>
      </w:r>
    </w:p>
    <w:p w14:paraId="2047E75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10</w:t>
      </w:r>
    </w:p>
    <w:p w14:paraId="01826AA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GetStdHandle</w:t>
      </w:r>
    </w:p>
    <w:p w14:paraId="0341E95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hConsoleInput, eax</w:t>
      </w:r>
    </w:p>
    <w:p w14:paraId="12A1D80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11</w:t>
      </w:r>
    </w:p>
    <w:p w14:paraId="65E9113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call GetStdHandle</w:t>
      </w:r>
    </w:p>
    <w:p w14:paraId="3947456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hConsoleOutput, eax</w:t>
      </w:r>
    </w:p>
    <w:p w14:paraId="7E3EB30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667AE6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cx</w:t>
      </w:r>
    </w:p>
    <w:p w14:paraId="129A4D3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4490AF0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si</w:t>
      </w:r>
    </w:p>
    <w:p w14:paraId="7D97E2B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di</w:t>
      </w:r>
    </w:p>
    <w:p w14:paraId="46E2007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offset mode</w:t>
      </w:r>
    </w:p>
    <w:p w14:paraId="6737C71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hConsoleInput</w:t>
      </w:r>
    </w:p>
    <w:p w14:paraId="61DDA79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call</w:t>
      </w:r>
      <w:proofErr w:type="gramEnd"/>
      <w:r w:rsidRPr="00C5772D">
        <w:rPr>
          <w:rFonts w:ascii="Times New Roman" w:hAnsi="Times New Roman" w:cs="Times New Roman"/>
          <w:color w:val="000000" w:themeColor="text1"/>
          <w:sz w:val="28"/>
          <w:szCs w:val="28"/>
          <w:lang w:val="en-US"/>
        </w:rPr>
        <w:t xml:space="preserve"> GetConsoleMode</w:t>
      </w:r>
    </w:p>
    <w:p w14:paraId="0F73AE8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mov</w:t>
      </w:r>
      <w:proofErr w:type="gramEnd"/>
      <w:r w:rsidRPr="00C5772D">
        <w:rPr>
          <w:rFonts w:ascii="Times New Roman" w:hAnsi="Times New Roman" w:cs="Times New Roman"/>
          <w:color w:val="000000" w:themeColor="text1"/>
          <w:sz w:val="28"/>
          <w:szCs w:val="28"/>
          <w:lang w:val="en-US"/>
        </w:rPr>
        <w:t xml:space="preserve"> ebx, eax</w:t>
      </w:r>
    </w:p>
    <w:p w14:paraId="63FAC32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or</w:t>
      </w:r>
      <w:proofErr w:type="gramEnd"/>
      <w:r w:rsidRPr="00C5772D">
        <w:rPr>
          <w:rFonts w:ascii="Times New Roman" w:hAnsi="Times New Roman" w:cs="Times New Roman"/>
          <w:color w:val="000000" w:themeColor="text1"/>
          <w:sz w:val="28"/>
          <w:szCs w:val="28"/>
          <w:lang w:val="en-US"/>
        </w:rPr>
        <w:t xml:space="preserve"> ebx, ENABLE_LINE_INPUT</w:t>
      </w:r>
    </w:p>
    <w:p w14:paraId="261EDBF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or</w:t>
      </w:r>
      <w:proofErr w:type="gramEnd"/>
      <w:r w:rsidRPr="00C5772D">
        <w:rPr>
          <w:rFonts w:ascii="Times New Roman" w:hAnsi="Times New Roman" w:cs="Times New Roman"/>
          <w:color w:val="000000" w:themeColor="text1"/>
          <w:sz w:val="28"/>
          <w:szCs w:val="28"/>
          <w:lang w:val="en-US"/>
        </w:rPr>
        <w:t xml:space="preserve"> ebx, ENABLE_ECHO_INPUT</w:t>
      </w:r>
    </w:p>
    <w:p w14:paraId="08EA1A5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1800E2C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hConsoleInput</w:t>
      </w:r>
    </w:p>
    <w:p w14:paraId="7509CDF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call</w:t>
      </w:r>
      <w:proofErr w:type="gramEnd"/>
      <w:r w:rsidRPr="00C5772D">
        <w:rPr>
          <w:rFonts w:ascii="Times New Roman" w:hAnsi="Times New Roman" w:cs="Times New Roman"/>
          <w:color w:val="000000" w:themeColor="text1"/>
          <w:sz w:val="28"/>
          <w:szCs w:val="28"/>
          <w:lang w:val="en-US"/>
        </w:rPr>
        <w:t xml:space="preserve"> SetConsoleMode</w:t>
      </w:r>
    </w:p>
    <w:p w14:paraId="142EF0A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di</w:t>
      </w:r>
    </w:p>
    <w:p w14:paraId="67D3A0A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si</w:t>
      </w:r>
    </w:p>
    <w:p w14:paraId="3CC7A41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51EE529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cx</w:t>
      </w:r>
    </w:p>
    <w:p w14:paraId="3EE2E44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15BB8C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hw</w:t>
      </w:r>
      <w:proofErr w:type="gramEnd"/>
      <w:r w:rsidRPr="00C5772D">
        <w:rPr>
          <w:rFonts w:ascii="Times New Roman" w:hAnsi="Times New Roman" w:cs="Times New Roman"/>
          <w:color w:val="000000" w:themeColor="text1"/>
          <w:sz w:val="28"/>
          <w:szCs w:val="28"/>
          <w:lang w:val="en-US"/>
        </w:rPr>
        <w:t xml:space="preserve"> stack save(save esp)</w:t>
      </w:r>
    </w:p>
    <w:p w14:paraId="56CC8D5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p, esp</w:t>
      </w:r>
    </w:p>
    <w:p w14:paraId="00576E1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528461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
    <w:p w14:paraId="6516E93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AFD653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4"</w:t>
      </w:r>
    </w:p>
    <w:p w14:paraId="26214D2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66994D9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4h</w:t>
      </w:r>
    </w:p>
    <w:p w14:paraId="2241BEA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4F3C7DC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EB275C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et"</w:t>
      </w:r>
    </w:p>
    <w:p w14:paraId="7F5DA43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4670D58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x, 000000044h</w:t>
      </w:r>
    </w:p>
    <w:p w14:paraId="71BC5AE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x, esi</w:t>
      </w:r>
    </w:p>
    <w:p w14:paraId="61F85F5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cx</w:t>
      </w:r>
    </w:p>
    <w:p w14:paraId="106E0CD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68EF0FC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si</w:t>
      </w:r>
    </w:p>
    <w:p w14:paraId="363C712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di</w:t>
      </w:r>
    </w:p>
    <w:p w14:paraId="47CD995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edx</w:t>
      </w:r>
    </w:p>
    <w:p w14:paraId="357FA27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di</w:t>
      </w:r>
    </w:p>
    <w:p w14:paraId="7C87F07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si</w:t>
      </w:r>
    </w:p>
    <w:p w14:paraId="061FF0A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125FE2C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cx</w:t>
      </w:r>
    </w:p>
    <w:p w14:paraId="038CABC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x, dword ptr[ecx]</w:t>
      </w:r>
    </w:p>
    <w:p w14:paraId="46A72BA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1642027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bx, edi</w:t>
      </w:r>
    </w:p>
    <w:p w14:paraId="7D64E7B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bx], eax</w:t>
      </w:r>
    </w:p>
    <w:p w14:paraId="231B486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w:t>
      </w:r>
      <w:proofErr w:type="gramStart"/>
      <w:r w:rsidRPr="00C5772D">
        <w:rPr>
          <w:rFonts w:ascii="Times New Roman" w:hAnsi="Times New Roman" w:cs="Times New Roman"/>
          <w:color w:val="000000" w:themeColor="text1"/>
          <w:sz w:val="28"/>
          <w:szCs w:val="28"/>
          <w:lang w:val="en-US"/>
        </w:rPr>
        <w:t>edi ;</w:t>
      </w:r>
      <w:proofErr w:type="gramEnd"/>
      <w:r w:rsidRPr="00C5772D">
        <w:rPr>
          <w:rFonts w:ascii="Times New Roman" w:hAnsi="Times New Roman" w:cs="Times New Roman"/>
          <w:color w:val="000000" w:themeColor="text1"/>
          <w:sz w:val="28"/>
          <w:szCs w:val="28"/>
          <w:lang w:val="en-US"/>
        </w:rPr>
        <w:t xml:space="preserve"> reset second stack</w:t>
      </w:r>
    </w:p>
    <w:p w14:paraId="68B666B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w:t>
      </w:r>
      <w:proofErr w:type="gramStart"/>
      <w:r w:rsidRPr="00C5772D">
        <w:rPr>
          <w:rFonts w:ascii="Times New Roman" w:hAnsi="Times New Roman" w:cs="Times New Roman"/>
          <w:color w:val="000000" w:themeColor="text1"/>
          <w:sz w:val="28"/>
          <w:szCs w:val="28"/>
          <w:lang w:val="en-US"/>
        </w:rPr>
        <w:t>512 ;</w:t>
      </w:r>
      <w:proofErr w:type="gramEnd"/>
      <w:r w:rsidRPr="00C5772D">
        <w:rPr>
          <w:rFonts w:ascii="Times New Roman" w:hAnsi="Times New Roman" w:cs="Times New Roman"/>
          <w:color w:val="000000" w:themeColor="text1"/>
          <w:sz w:val="28"/>
          <w:szCs w:val="28"/>
          <w:lang w:val="en-US"/>
        </w:rPr>
        <w:t xml:space="preserve"> reset second stack</w:t>
      </w:r>
    </w:p>
    <w:p w14:paraId="388F9AF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7839458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482C5A2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88B606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8"</w:t>
      </w:r>
    </w:p>
    <w:p w14:paraId="45FE789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4E65B1B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8h</w:t>
      </w:r>
    </w:p>
    <w:p w14:paraId="2E5EB5E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0275609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C08775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get"</w:t>
      </w:r>
    </w:p>
    <w:p w14:paraId="1BD7650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314BAA4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x, 000000044h</w:t>
      </w:r>
    </w:p>
    <w:p w14:paraId="3ECFBBA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x, esi</w:t>
      </w:r>
    </w:p>
    <w:p w14:paraId="425FFF4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cx</w:t>
      </w:r>
    </w:p>
    <w:p w14:paraId="77D0B39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1C8754B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si</w:t>
      </w:r>
    </w:p>
    <w:p w14:paraId="0EC8EF3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di</w:t>
      </w:r>
    </w:p>
    <w:p w14:paraId="4D8E779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edx</w:t>
      </w:r>
    </w:p>
    <w:p w14:paraId="6D8F78F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di</w:t>
      </w:r>
    </w:p>
    <w:p w14:paraId="34202E5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si</w:t>
      </w:r>
    </w:p>
    <w:p w14:paraId="519D8EB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2478487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cx</w:t>
      </w:r>
    </w:p>
    <w:p w14:paraId="3581A69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x, dword ptr[ecx]</w:t>
      </w:r>
    </w:p>
    <w:p w14:paraId="49E1F8F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7D19792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bx, edi</w:t>
      </w:r>
    </w:p>
    <w:p w14:paraId="5549509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bx], eax</w:t>
      </w:r>
    </w:p>
    <w:p w14:paraId="78A67EA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w:t>
      </w:r>
      <w:proofErr w:type="gramStart"/>
      <w:r w:rsidRPr="00C5772D">
        <w:rPr>
          <w:rFonts w:ascii="Times New Roman" w:hAnsi="Times New Roman" w:cs="Times New Roman"/>
          <w:color w:val="000000" w:themeColor="text1"/>
          <w:sz w:val="28"/>
          <w:szCs w:val="28"/>
          <w:lang w:val="en-US"/>
        </w:rPr>
        <w:t>edi ;</w:t>
      </w:r>
      <w:proofErr w:type="gramEnd"/>
      <w:r w:rsidRPr="00C5772D">
        <w:rPr>
          <w:rFonts w:ascii="Times New Roman" w:hAnsi="Times New Roman" w:cs="Times New Roman"/>
          <w:color w:val="000000" w:themeColor="text1"/>
          <w:sz w:val="28"/>
          <w:szCs w:val="28"/>
          <w:lang w:val="en-US"/>
        </w:rPr>
        <w:t xml:space="preserve"> reset second stack</w:t>
      </w:r>
    </w:p>
    <w:p w14:paraId="2655FB4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w:t>
      </w:r>
      <w:proofErr w:type="gramStart"/>
      <w:r w:rsidRPr="00C5772D">
        <w:rPr>
          <w:rFonts w:ascii="Times New Roman" w:hAnsi="Times New Roman" w:cs="Times New Roman"/>
          <w:color w:val="000000" w:themeColor="text1"/>
          <w:sz w:val="28"/>
          <w:szCs w:val="28"/>
          <w:lang w:val="en-US"/>
        </w:rPr>
        <w:t>512 ;</w:t>
      </w:r>
      <w:proofErr w:type="gramEnd"/>
      <w:r w:rsidRPr="00C5772D">
        <w:rPr>
          <w:rFonts w:ascii="Times New Roman" w:hAnsi="Times New Roman" w:cs="Times New Roman"/>
          <w:color w:val="000000" w:themeColor="text1"/>
          <w:sz w:val="28"/>
          <w:szCs w:val="28"/>
          <w:lang w:val="en-US"/>
        </w:rPr>
        <w:t xml:space="preserve"> reset second stack</w:t>
      </w:r>
    </w:p>
    <w:p w14:paraId="4B94A8C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11BD50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43C8354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72AFAB9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12"</w:t>
      </w:r>
    </w:p>
    <w:p w14:paraId="5855D94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707D5F8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Ch</w:t>
      </w:r>
    </w:p>
    <w:p w14:paraId="14C64C4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16692D6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C000B6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et"</w:t>
      </w:r>
    </w:p>
    <w:p w14:paraId="08C17A3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017A014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x, 000000044h</w:t>
      </w:r>
    </w:p>
    <w:p w14:paraId="4090835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x, esi</w:t>
      </w:r>
    </w:p>
    <w:p w14:paraId="030CA74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cx</w:t>
      </w:r>
    </w:p>
    <w:p w14:paraId="177A5D4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4C5A659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si</w:t>
      </w:r>
    </w:p>
    <w:p w14:paraId="42F8EE3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di</w:t>
      </w:r>
    </w:p>
    <w:p w14:paraId="62D74D9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edx</w:t>
      </w:r>
    </w:p>
    <w:p w14:paraId="78C911C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di</w:t>
      </w:r>
    </w:p>
    <w:p w14:paraId="54BC747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si</w:t>
      </w:r>
    </w:p>
    <w:p w14:paraId="5CCC92E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2F2D99E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cx</w:t>
      </w:r>
    </w:p>
    <w:p w14:paraId="03767D9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x, dword ptr[ecx]</w:t>
      </w:r>
    </w:p>
    <w:p w14:paraId="73BD3D6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3DE8BA8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bx, edi</w:t>
      </w:r>
    </w:p>
    <w:p w14:paraId="2448DCD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bx], eax</w:t>
      </w:r>
    </w:p>
    <w:p w14:paraId="1A4CA0A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w:t>
      </w:r>
      <w:proofErr w:type="gramStart"/>
      <w:r w:rsidRPr="00C5772D">
        <w:rPr>
          <w:rFonts w:ascii="Times New Roman" w:hAnsi="Times New Roman" w:cs="Times New Roman"/>
          <w:color w:val="000000" w:themeColor="text1"/>
          <w:sz w:val="28"/>
          <w:szCs w:val="28"/>
          <w:lang w:val="en-US"/>
        </w:rPr>
        <w:t>edi ;</w:t>
      </w:r>
      <w:proofErr w:type="gramEnd"/>
      <w:r w:rsidRPr="00C5772D">
        <w:rPr>
          <w:rFonts w:ascii="Times New Roman" w:hAnsi="Times New Roman" w:cs="Times New Roman"/>
          <w:color w:val="000000" w:themeColor="text1"/>
          <w:sz w:val="28"/>
          <w:szCs w:val="28"/>
          <w:lang w:val="en-US"/>
        </w:rPr>
        <w:t xml:space="preserve"> reset second stack</w:t>
      </w:r>
    </w:p>
    <w:p w14:paraId="08BC3F9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w:t>
      </w:r>
      <w:proofErr w:type="gramStart"/>
      <w:r w:rsidRPr="00C5772D">
        <w:rPr>
          <w:rFonts w:ascii="Times New Roman" w:hAnsi="Times New Roman" w:cs="Times New Roman"/>
          <w:color w:val="000000" w:themeColor="text1"/>
          <w:sz w:val="28"/>
          <w:szCs w:val="28"/>
          <w:lang w:val="en-US"/>
        </w:rPr>
        <w:t>512 ;</w:t>
      </w:r>
      <w:proofErr w:type="gramEnd"/>
      <w:r w:rsidRPr="00C5772D">
        <w:rPr>
          <w:rFonts w:ascii="Times New Roman" w:hAnsi="Times New Roman" w:cs="Times New Roman"/>
          <w:color w:val="000000" w:themeColor="text1"/>
          <w:sz w:val="28"/>
          <w:szCs w:val="28"/>
          <w:lang w:val="en-US"/>
        </w:rPr>
        <w:t xml:space="preserve"> reset second stack</w:t>
      </w:r>
    </w:p>
    <w:p w14:paraId="38E0A00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C6734E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3E6498D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449638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if"</w:t>
      </w:r>
    </w:p>
    <w:p w14:paraId="7E7BF49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7462B6F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_AVV"</w:t>
      </w:r>
    </w:p>
    <w:p w14:paraId="0A13176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edi</w:t>
      </w:r>
    </w:p>
    <w:p w14:paraId="197577E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000000004h</w:t>
      </w:r>
    </w:p>
    <w:p w14:paraId="4A85963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ax]</w:t>
      </w:r>
    </w:p>
    <w:p w14:paraId="01E05F6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17B988D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43C3EC2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E46DC7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_BVV"</w:t>
      </w:r>
    </w:p>
    <w:p w14:paraId="0F85CF8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edi</w:t>
      </w:r>
    </w:p>
    <w:p w14:paraId="1B781EC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000000008h</w:t>
      </w:r>
    </w:p>
    <w:p w14:paraId="6A4187D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ax]</w:t>
      </w:r>
    </w:p>
    <w:p w14:paraId="6F0625B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59E2B88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69CEBA7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AD508E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eq"</w:t>
      </w:r>
    </w:p>
    <w:p w14:paraId="19C3684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7885186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25061DB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mp dword ptr[ecx], eax</w:t>
      </w:r>
    </w:p>
    <w:p w14:paraId="76AF619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ete al</w:t>
      </w:r>
    </w:p>
    <w:p w14:paraId="413F520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nd eax, 1</w:t>
      </w:r>
    </w:p>
    <w:p w14:paraId="353A48F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ecx], eax</w:t>
      </w:r>
    </w:p>
    <w:p w14:paraId="180EA3B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4AC92B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after</w:t>
      </w:r>
      <w:proofErr w:type="gramEnd"/>
      <w:r w:rsidRPr="00C5772D">
        <w:rPr>
          <w:rFonts w:ascii="Times New Roman" w:hAnsi="Times New Roman" w:cs="Times New Roman"/>
          <w:color w:val="000000" w:themeColor="text1"/>
          <w:sz w:val="28"/>
          <w:szCs w:val="28"/>
          <w:lang w:val="en-US"/>
        </w:rPr>
        <w:t xml:space="preserve"> cond expresion (after "if")</w:t>
      </w:r>
    </w:p>
    <w:p w14:paraId="6B84E5B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mp eax, 0</w:t>
      </w:r>
    </w:p>
    <w:p w14:paraId="646CC37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z LABEL@AFTER_THEN_00007FF7429399B0</w:t>
      </w:r>
    </w:p>
    <w:p w14:paraId="3B948CE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CEEEC8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 (after "then"-part of if-operator)</w:t>
      </w:r>
    </w:p>
    <w:p w14:paraId="04F5237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1</w:t>
      </w:r>
    </w:p>
    <w:p w14:paraId="4B5DF14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LABEL@AFTER_THEN_00007FF7429399B0:</w:t>
      </w:r>
    </w:p>
    <w:p w14:paraId="6DFD3BD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6ED1F7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else"</w:t>
      </w:r>
    </w:p>
    <w:p w14:paraId="71DCDDF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mp eax, 0</w:t>
      </w:r>
    </w:p>
    <w:p w14:paraId="413D10D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nz LABEL@AFTER_ELSE_00007FF74293A628</w:t>
      </w:r>
    </w:p>
    <w:p w14:paraId="5EBD0C7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593CF5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oto" previous ident "_CAL"(as label)</w:t>
      </w:r>
    </w:p>
    <w:p w14:paraId="62868A4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mp LABEL@00000198BFB6AD68</w:t>
      </w:r>
    </w:p>
    <w:p w14:paraId="5E73DD2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DF7D15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4727154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169203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 (after "else")</w:t>
      </w:r>
    </w:p>
    <w:p w14:paraId="790681E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LABEL@AFTER_ELSE_00007FF74293A628:</w:t>
      </w:r>
    </w:p>
    <w:p w14:paraId="09B2482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7877DF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oto" previous ident "_BAL"(as label)</w:t>
      </w:r>
    </w:p>
    <w:p w14:paraId="43F7B56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mp LABEL@00000198BFB6B7F8</w:t>
      </w:r>
    </w:p>
    <w:p w14:paraId="10F83B3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E04894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2F13D3B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6AD182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ident</w:t>
      </w:r>
      <w:proofErr w:type="gramEnd"/>
      <w:r w:rsidRPr="00C5772D">
        <w:rPr>
          <w:rFonts w:ascii="Times New Roman" w:hAnsi="Times New Roman" w:cs="Times New Roman"/>
          <w:color w:val="000000" w:themeColor="text1"/>
          <w:sz w:val="28"/>
          <w:szCs w:val="28"/>
          <w:lang w:val="en-US"/>
        </w:rPr>
        <w:t xml:space="preserve"> "_CAL"(as label) previous ":"</w:t>
      </w:r>
    </w:p>
    <w:p w14:paraId="5984446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LABEL@00000198BFB6AD68:</w:t>
      </w:r>
    </w:p>
    <w:p w14:paraId="4240A15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4799D5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0"</w:t>
      </w:r>
    </w:p>
    <w:p w14:paraId="089597D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6DEF551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0h</w:t>
      </w:r>
    </w:p>
    <w:p w14:paraId="11A05DD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503C34E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0C6662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t"</w:t>
      </w:r>
    </w:p>
    <w:p w14:paraId="464A812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334A50F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x, 00000001Bh</w:t>
      </w:r>
    </w:p>
    <w:p w14:paraId="4512229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x, esi</w:t>
      </w:r>
    </w:p>
    <w:p w14:paraId="63C5365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cx</w:t>
      </w:r>
    </w:p>
    <w:p w14:paraId="1FC3B39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31CDF3A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si</w:t>
      </w:r>
    </w:p>
    <w:p w14:paraId="450976A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di</w:t>
      </w:r>
    </w:p>
    <w:p w14:paraId="1718EF5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edx</w:t>
      </w:r>
    </w:p>
    <w:p w14:paraId="32A2587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di</w:t>
      </w:r>
    </w:p>
    <w:p w14:paraId="1929674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pop esi</w:t>
      </w:r>
    </w:p>
    <w:p w14:paraId="646B437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0208FD9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cx</w:t>
      </w:r>
    </w:p>
    <w:p w14:paraId="2DF4270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w:t>
      </w:r>
      <w:proofErr w:type="gramStart"/>
      <w:r w:rsidRPr="00C5772D">
        <w:rPr>
          <w:rFonts w:ascii="Times New Roman" w:hAnsi="Times New Roman" w:cs="Times New Roman"/>
          <w:color w:val="000000" w:themeColor="text1"/>
          <w:sz w:val="28"/>
          <w:szCs w:val="28"/>
          <w:lang w:val="en-US"/>
        </w:rPr>
        <w:t>edi ;</w:t>
      </w:r>
      <w:proofErr w:type="gramEnd"/>
      <w:r w:rsidRPr="00C5772D">
        <w:rPr>
          <w:rFonts w:ascii="Times New Roman" w:hAnsi="Times New Roman" w:cs="Times New Roman"/>
          <w:color w:val="000000" w:themeColor="text1"/>
          <w:sz w:val="28"/>
          <w:szCs w:val="28"/>
          <w:lang w:val="en-US"/>
        </w:rPr>
        <w:t xml:space="preserve"> reset second stack</w:t>
      </w:r>
    </w:p>
    <w:p w14:paraId="0A8AD7D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w:t>
      </w:r>
      <w:proofErr w:type="gramStart"/>
      <w:r w:rsidRPr="00C5772D">
        <w:rPr>
          <w:rFonts w:ascii="Times New Roman" w:hAnsi="Times New Roman" w:cs="Times New Roman"/>
          <w:color w:val="000000" w:themeColor="text1"/>
          <w:sz w:val="28"/>
          <w:szCs w:val="28"/>
          <w:lang w:val="en-US"/>
        </w:rPr>
        <w:t>512 ;</w:t>
      </w:r>
      <w:proofErr w:type="gramEnd"/>
      <w:r w:rsidRPr="00C5772D">
        <w:rPr>
          <w:rFonts w:ascii="Times New Roman" w:hAnsi="Times New Roman" w:cs="Times New Roman"/>
          <w:color w:val="000000" w:themeColor="text1"/>
          <w:sz w:val="28"/>
          <w:szCs w:val="28"/>
          <w:lang w:val="en-US"/>
        </w:rPr>
        <w:t xml:space="preserve"> reset second stack</w:t>
      </w:r>
    </w:p>
    <w:p w14:paraId="0B884EB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73FBD7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3355081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023AC6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oto" previous ident "_ENA"(as label)</w:t>
      </w:r>
    </w:p>
    <w:p w14:paraId="539A9E2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mp LABEL@00000198BFB67868</w:t>
      </w:r>
    </w:p>
    <w:p w14:paraId="6DB2F03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4B7A12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13AEA0E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D5F6CD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ident</w:t>
      </w:r>
      <w:proofErr w:type="gramEnd"/>
      <w:r w:rsidRPr="00C5772D">
        <w:rPr>
          <w:rFonts w:ascii="Times New Roman" w:hAnsi="Times New Roman" w:cs="Times New Roman"/>
          <w:color w:val="000000" w:themeColor="text1"/>
          <w:sz w:val="28"/>
          <w:szCs w:val="28"/>
          <w:lang w:val="en-US"/>
        </w:rPr>
        <w:t xml:space="preserve"> "_BAL"(as label) previous ":"</w:t>
      </w:r>
    </w:p>
    <w:p w14:paraId="40DEA94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LABEL@00000198BFB6B7F8:</w:t>
      </w:r>
    </w:p>
    <w:p w14:paraId="390FEAD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2B13E3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if"</w:t>
      </w:r>
    </w:p>
    <w:p w14:paraId="54AC33A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D462A3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_AVV"</w:t>
      </w:r>
    </w:p>
    <w:p w14:paraId="37CE61B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edi</w:t>
      </w:r>
    </w:p>
    <w:p w14:paraId="0386716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000000004h</w:t>
      </w:r>
    </w:p>
    <w:p w14:paraId="57B88B4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ax]</w:t>
      </w:r>
    </w:p>
    <w:p w14:paraId="5DC3F1F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412776E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2208C59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5913DF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_CVV"</w:t>
      </w:r>
    </w:p>
    <w:p w14:paraId="7003468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edi</w:t>
      </w:r>
    </w:p>
    <w:p w14:paraId="48B6B24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ax, 00000000Ch</w:t>
      </w:r>
    </w:p>
    <w:p w14:paraId="23E1BE2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ax]</w:t>
      </w:r>
    </w:p>
    <w:p w14:paraId="2647F99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323FDF0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575B744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6A88506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eq"</w:t>
      </w:r>
    </w:p>
    <w:p w14:paraId="0A81A1B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2A25AD9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028157F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mp dword ptr[ecx], eax</w:t>
      </w:r>
    </w:p>
    <w:p w14:paraId="37187DF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ete al</w:t>
      </w:r>
    </w:p>
    <w:p w14:paraId="41A5416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nd eax, 1</w:t>
      </w:r>
    </w:p>
    <w:p w14:paraId="7BCAE0A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ecx], eax</w:t>
      </w:r>
    </w:p>
    <w:p w14:paraId="3118AD5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ABF0AF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after</w:t>
      </w:r>
      <w:proofErr w:type="gramEnd"/>
      <w:r w:rsidRPr="00C5772D">
        <w:rPr>
          <w:rFonts w:ascii="Times New Roman" w:hAnsi="Times New Roman" w:cs="Times New Roman"/>
          <w:color w:val="000000" w:themeColor="text1"/>
          <w:sz w:val="28"/>
          <w:szCs w:val="28"/>
          <w:lang w:val="en-US"/>
        </w:rPr>
        <w:t xml:space="preserve"> cond expresion (after "if")</w:t>
      </w:r>
    </w:p>
    <w:p w14:paraId="2E14AB8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mp eax, 0</w:t>
      </w:r>
    </w:p>
    <w:p w14:paraId="6A0629C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z LABEL@AFTER_THEN_00007FF7429422D8</w:t>
      </w:r>
    </w:p>
    <w:p w14:paraId="097E4E5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D8FB07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 (after "then"-part of if-operator)</w:t>
      </w:r>
    </w:p>
    <w:p w14:paraId="1C72087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1</w:t>
      </w:r>
    </w:p>
    <w:p w14:paraId="5DBCB13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LABEL@AFTER_THEN_00007FF7429422D8:</w:t>
      </w:r>
    </w:p>
    <w:p w14:paraId="2AE8B82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CEE343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else"</w:t>
      </w:r>
    </w:p>
    <w:p w14:paraId="19571A9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mp eax, 0</w:t>
      </w:r>
    </w:p>
    <w:p w14:paraId="3DA32A0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nz LABEL@AFTER_ELSE_00007FF742942F50</w:t>
      </w:r>
    </w:p>
    <w:p w14:paraId="37904A5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5802EB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goto" previous ident "_CAL"(as label)</w:t>
      </w:r>
    </w:p>
    <w:p w14:paraId="118BFC4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jmp LABEL@00000198BFB6AD68</w:t>
      </w:r>
    </w:p>
    <w:p w14:paraId="425A815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521CED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1D09B45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8589FC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 (after "else")</w:t>
      </w:r>
    </w:p>
    <w:p w14:paraId="1AF6B99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LABEL@AFTER_ELSE_00007FF742942F50:</w:t>
      </w:r>
    </w:p>
    <w:p w14:paraId="063B7C7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3230FE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1"</w:t>
      </w:r>
    </w:p>
    <w:p w14:paraId="632560D0"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2BFFF43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1h</w:t>
      </w:r>
    </w:p>
    <w:p w14:paraId="1549987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cx], eax</w:t>
      </w:r>
    </w:p>
    <w:p w14:paraId="436B9C1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25036C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t"</w:t>
      </w:r>
    </w:p>
    <w:p w14:paraId="2A519BD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17D4B8D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x, 00000001Bh</w:t>
      </w:r>
    </w:p>
    <w:p w14:paraId="56C3BDE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x, esi</w:t>
      </w:r>
    </w:p>
    <w:p w14:paraId="2E5886A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cx</w:t>
      </w:r>
    </w:p>
    <w:p w14:paraId="1531AE2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2DF3A61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si</w:t>
      </w:r>
    </w:p>
    <w:p w14:paraId="7737FE4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di</w:t>
      </w:r>
    </w:p>
    <w:p w14:paraId="3A23950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edx</w:t>
      </w:r>
    </w:p>
    <w:p w14:paraId="021A263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di</w:t>
      </w:r>
    </w:p>
    <w:p w14:paraId="40389D3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si</w:t>
      </w:r>
    </w:p>
    <w:p w14:paraId="56F4184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6D544FB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cx</w:t>
      </w:r>
    </w:p>
    <w:p w14:paraId="5682AC8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w:t>
      </w:r>
      <w:proofErr w:type="gramStart"/>
      <w:r w:rsidRPr="00C5772D">
        <w:rPr>
          <w:rFonts w:ascii="Times New Roman" w:hAnsi="Times New Roman" w:cs="Times New Roman"/>
          <w:color w:val="000000" w:themeColor="text1"/>
          <w:sz w:val="28"/>
          <w:szCs w:val="28"/>
          <w:lang w:val="en-US"/>
        </w:rPr>
        <w:t>edi ;</w:t>
      </w:r>
      <w:proofErr w:type="gramEnd"/>
      <w:r w:rsidRPr="00C5772D">
        <w:rPr>
          <w:rFonts w:ascii="Times New Roman" w:hAnsi="Times New Roman" w:cs="Times New Roman"/>
          <w:color w:val="000000" w:themeColor="text1"/>
          <w:sz w:val="28"/>
          <w:szCs w:val="28"/>
          <w:lang w:val="en-US"/>
        </w:rPr>
        <w:t xml:space="preserve"> reset second stack</w:t>
      </w:r>
    </w:p>
    <w:p w14:paraId="6E21352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w:t>
      </w:r>
      <w:proofErr w:type="gramStart"/>
      <w:r w:rsidRPr="00C5772D">
        <w:rPr>
          <w:rFonts w:ascii="Times New Roman" w:hAnsi="Times New Roman" w:cs="Times New Roman"/>
          <w:color w:val="000000" w:themeColor="text1"/>
          <w:sz w:val="28"/>
          <w:szCs w:val="28"/>
          <w:lang w:val="en-US"/>
        </w:rPr>
        <w:t>512 ;</w:t>
      </w:r>
      <w:proofErr w:type="gramEnd"/>
      <w:r w:rsidRPr="00C5772D">
        <w:rPr>
          <w:rFonts w:ascii="Times New Roman" w:hAnsi="Times New Roman" w:cs="Times New Roman"/>
          <w:color w:val="000000" w:themeColor="text1"/>
          <w:sz w:val="28"/>
          <w:szCs w:val="28"/>
          <w:lang w:val="en-US"/>
        </w:rPr>
        <w:t xml:space="preserve"> reset second stack</w:t>
      </w:r>
    </w:p>
    <w:p w14:paraId="0B019E1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5819DE4C"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7371E79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73CD9D55"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ident</w:t>
      </w:r>
      <w:proofErr w:type="gramEnd"/>
      <w:r w:rsidRPr="00C5772D">
        <w:rPr>
          <w:rFonts w:ascii="Times New Roman" w:hAnsi="Times New Roman" w:cs="Times New Roman"/>
          <w:color w:val="000000" w:themeColor="text1"/>
          <w:sz w:val="28"/>
          <w:szCs w:val="28"/>
          <w:lang w:val="en-US"/>
        </w:rPr>
        <w:t xml:space="preserve"> "_ENA"(as label) previous ":"</w:t>
      </w:r>
    </w:p>
    <w:p w14:paraId="3219C93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LABEL@00000198BFB67868:</w:t>
      </w:r>
    </w:p>
    <w:p w14:paraId="22499FF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7D89D3A3"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4"</w:t>
      </w:r>
    </w:p>
    <w:p w14:paraId="2B89146B"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4</w:t>
      </w:r>
    </w:p>
    <w:p w14:paraId="44E11E9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000000004h</w:t>
      </w:r>
    </w:p>
    <w:p w14:paraId="0B6073C2" w14:textId="77777777" w:rsidR="00C5772D" w:rsidRPr="008F70A5"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r w:rsidRPr="008F70A5">
        <w:rPr>
          <w:rFonts w:ascii="Times New Roman" w:hAnsi="Times New Roman" w:cs="Times New Roman"/>
          <w:color w:val="000000" w:themeColor="text1"/>
          <w:sz w:val="28"/>
          <w:szCs w:val="28"/>
          <w:lang w:val="en-US"/>
        </w:rPr>
        <w:t>mov dword ptr [ecx], eax</w:t>
      </w:r>
    </w:p>
    <w:p w14:paraId="0E45A396" w14:textId="77777777" w:rsidR="00C5772D" w:rsidRPr="008F70A5"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0A1574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8F70A5">
        <w:rPr>
          <w:rFonts w:ascii="Times New Roman" w:hAnsi="Times New Roman" w:cs="Times New Roman"/>
          <w:color w:val="000000" w:themeColor="text1"/>
          <w:sz w:val="28"/>
          <w:szCs w:val="28"/>
          <w:lang w:val="en-US"/>
        </w:rPr>
        <w:t xml:space="preserve">    </w:t>
      </w:r>
      <w:r w:rsidRPr="00C5772D">
        <w:rPr>
          <w:rFonts w:ascii="Times New Roman" w:hAnsi="Times New Roman" w:cs="Times New Roman"/>
          <w:color w:val="000000" w:themeColor="text1"/>
          <w:sz w:val="28"/>
          <w:szCs w:val="28"/>
          <w:lang w:val="en-US"/>
        </w:rPr>
        <w:t>;"get"</w:t>
      </w:r>
    </w:p>
    <w:p w14:paraId="689D476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ax, dword ptr[ecx]</w:t>
      </w:r>
    </w:p>
    <w:p w14:paraId="74CA399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dx, 000000044h</w:t>
      </w:r>
    </w:p>
    <w:p w14:paraId="0D109F5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dx, esi</w:t>
      </w:r>
    </w:p>
    <w:p w14:paraId="51BD90B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cx</w:t>
      </w:r>
    </w:p>
    <w:p w14:paraId="70659A9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ush</w:t>
      </w:r>
      <w:proofErr w:type="gramEnd"/>
      <w:r w:rsidRPr="00C5772D">
        <w:rPr>
          <w:rFonts w:ascii="Times New Roman" w:hAnsi="Times New Roman" w:cs="Times New Roman"/>
          <w:color w:val="000000" w:themeColor="text1"/>
          <w:sz w:val="28"/>
          <w:szCs w:val="28"/>
          <w:lang w:val="en-US"/>
        </w:rPr>
        <w:t xml:space="preserve"> ebx</w:t>
      </w:r>
    </w:p>
    <w:p w14:paraId="04E8721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si</w:t>
      </w:r>
    </w:p>
    <w:p w14:paraId="646DB11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ush edi</w:t>
      </w:r>
    </w:p>
    <w:p w14:paraId="5F2FF6A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call edx</w:t>
      </w:r>
    </w:p>
    <w:p w14:paraId="4E156391"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di</w:t>
      </w:r>
    </w:p>
    <w:p w14:paraId="25998CCA"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si</w:t>
      </w:r>
    </w:p>
    <w:p w14:paraId="0EBAF66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pop</w:t>
      </w:r>
      <w:proofErr w:type="gramEnd"/>
      <w:r w:rsidRPr="00C5772D">
        <w:rPr>
          <w:rFonts w:ascii="Times New Roman" w:hAnsi="Times New Roman" w:cs="Times New Roman"/>
          <w:color w:val="000000" w:themeColor="text1"/>
          <w:sz w:val="28"/>
          <w:szCs w:val="28"/>
          <w:lang w:val="en-US"/>
        </w:rPr>
        <w:t xml:space="preserve"> ebx</w:t>
      </w:r>
    </w:p>
    <w:p w14:paraId="358C93A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pop ecx</w:t>
      </w:r>
    </w:p>
    <w:p w14:paraId="6D09689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bx, dword ptr[ecx]</w:t>
      </w:r>
    </w:p>
    <w:p w14:paraId="1CFF9EBD"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sub ecx, 4</w:t>
      </w:r>
    </w:p>
    <w:p w14:paraId="15797F9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bx, edi</w:t>
      </w:r>
    </w:p>
    <w:p w14:paraId="7121AAC2"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dword ptr [ebx], eax</w:t>
      </w:r>
    </w:p>
    <w:p w14:paraId="33A0D6EE"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cx, </w:t>
      </w:r>
      <w:proofErr w:type="gramStart"/>
      <w:r w:rsidRPr="00C5772D">
        <w:rPr>
          <w:rFonts w:ascii="Times New Roman" w:hAnsi="Times New Roman" w:cs="Times New Roman"/>
          <w:color w:val="000000" w:themeColor="text1"/>
          <w:sz w:val="28"/>
          <w:szCs w:val="28"/>
          <w:lang w:val="en-US"/>
        </w:rPr>
        <w:t>edi ;</w:t>
      </w:r>
      <w:proofErr w:type="gramEnd"/>
      <w:r w:rsidRPr="00C5772D">
        <w:rPr>
          <w:rFonts w:ascii="Times New Roman" w:hAnsi="Times New Roman" w:cs="Times New Roman"/>
          <w:color w:val="000000" w:themeColor="text1"/>
          <w:sz w:val="28"/>
          <w:szCs w:val="28"/>
          <w:lang w:val="en-US"/>
        </w:rPr>
        <w:t xml:space="preserve"> reset second stack</w:t>
      </w:r>
    </w:p>
    <w:p w14:paraId="3C622514"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add ecx, </w:t>
      </w:r>
      <w:proofErr w:type="gramStart"/>
      <w:r w:rsidRPr="00C5772D">
        <w:rPr>
          <w:rFonts w:ascii="Times New Roman" w:hAnsi="Times New Roman" w:cs="Times New Roman"/>
          <w:color w:val="000000" w:themeColor="text1"/>
          <w:sz w:val="28"/>
          <w:szCs w:val="28"/>
          <w:lang w:val="en-US"/>
        </w:rPr>
        <w:t>512 ;</w:t>
      </w:r>
      <w:proofErr w:type="gramEnd"/>
      <w:r w:rsidRPr="00C5772D">
        <w:rPr>
          <w:rFonts w:ascii="Times New Roman" w:hAnsi="Times New Roman" w:cs="Times New Roman"/>
          <w:color w:val="000000" w:themeColor="text1"/>
          <w:sz w:val="28"/>
          <w:szCs w:val="28"/>
          <w:lang w:val="en-US"/>
        </w:rPr>
        <w:t xml:space="preserve"> reset second stack</w:t>
      </w:r>
    </w:p>
    <w:p w14:paraId="1C35481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31B22F9"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null</w:t>
      </w:r>
      <w:proofErr w:type="gramEnd"/>
      <w:r w:rsidRPr="00C5772D">
        <w:rPr>
          <w:rFonts w:ascii="Times New Roman" w:hAnsi="Times New Roman" w:cs="Times New Roman"/>
          <w:color w:val="000000" w:themeColor="text1"/>
          <w:sz w:val="28"/>
          <w:szCs w:val="28"/>
          <w:lang w:val="en-US"/>
        </w:rPr>
        <w:t xml:space="preserve"> statement (non-context)</w:t>
      </w:r>
    </w:p>
    <w:p w14:paraId="03198007"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045150A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proofErr w:type="gramStart"/>
      <w:r w:rsidRPr="00C5772D">
        <w:rPr>
          <w:rFonts w:ascii="Times New Roman" w:hAnsi="Times New Roman" w:cs="Times New Roman"/>
          <w:color w:val="000000" w:themeColor="text1"/>
          <w:sz w:val="28"/>
          <w:szCs w:val="28"/>
          <w:lang w:val="en-US"/>
        </w:rPr>
        <w:t>;hw</w:t>
      </w:r>
      <w:proofErr w:type="gramEnd"/>
      <w:r w:rsidRPr="00C5772D">
        <w:rPr>
          <w:rFonts w:ascii="Times New Roman" w:hAnsi="Times New Roman" w:cs="Times New Roman"/>
          <w:color w:val="000000" w:themeColor="text1"/>
          <w:sz w:val="28"/>
          <w:szCs w:val="28"/>
          <w:lang w:val="en-US"/>
        </w:rPr>
        <w:t xml:space="preserve"> stack reset(restore esp)</w:t>
      </w:r>
    </w:p>
    <w:p w14:paraId="3E8FF4C8"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mov esp, ebp</w:t>
      </w:r>
    </w:p>
    <w:p w14:paraId="33AE6C86"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45860CFF" w14:textId="77777777" w:rsidR="00C5772D" w:rsidRP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lastRenderedPageBreak/>
        <w:t xml:space="preserve">    xor eax, eax</w:t>
      </w:r>
    </w:p>
    <w:p w14:paraId="42AD74F1" w14:textId="77777777" w:rsidR="00C5772D" w:rsidRPr="00D70BA1"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 xml:space="preserve">    </w:t>
      </w:r>
      <w:r w:rsidRPr="00D70BA1">
        <w:rPr>
          <w:rFonts w:ascii="Times New Roman" w:hAnsi="Times New Roman" w:cs="Times New Roman"/>
          <w:color w:val="000000" w:themeColor="text1"/>
          <w:sz w:val="28"/>
          <w:szCs w:val="28"/>
          <w:lang w:val="en-US"/>
        </w:rPr>
        <w:t>ret</w:t>
      </w:r>
    </w:p>
    <w:p w14:paraId="136C2762" w14:textId="77777777" w:rsidR="00C5772D" w:rsidRPr="00D70BA1"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72F884F" w14:textId="77777777" w:rsidR="00C5772D" w:rsidRPr="00D70BA1"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58D10E6" w14:textId="77777777" w:rsidR="00C5772D" w:rsidRPr="00D70BA1"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D70BA1">
        <w:rPr>
          <w:rFonts w:ascii="Times New Roman" w:hAnsi="Times New Roman" w:cs="Times New Roman"/>
          <w:color w:val="000000" w:themeColor="text1"/>
          <w:sz w:val="28"/>
          <w:szCs w:val="28"/>
          <w:lang w:val="en-US"/>
        </w:rPr>
        <w:t>end start</w:t>
      </w:r>
    </w:p>
    <w:p w14:paraId="7FCE04FE" w14:textId="77777777" w:rsidR="00C5772D" w:rsidRPr="00D70BA1"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1DA28261" w14:textId="4ECBB323" w:rsidR="00C5772D" w:rsidRPr="00D70BA1"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7E7091AF" w14:textId="77777777" w:rsidR="00C5772D" w:rsidRPr="00D70BA1"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3F91ED98" w14:textId="77777777" w:rsidR="00C5772D" w:rsidRPr="00D70BA1"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p>
    <w:p w14:paraId="2912634C" w14:textId="0F148707" w:rsidR="00C5772D" w:rsidRDefault="00C5772D" w:rsidP="00C5772D">
      <w:pPr>
        <w:pStyle w:val="Default"/>
        <w:spacing w:line="240" w:lineRule="exact"/>
        <w:ind w:left="709"/>
        <w:jc w:val="both"/>
        <w:rPr>
          <w:rFonts w:ascii="Times New Roman" w:hAnsi="Times New Roman" w:cs="Times New Roman"/>
          <w:color w:val="000000" w:themeColor="text1"/>
          <w:sz w:val="28"/>
          <w:szCs w:val="28"/>
          <w:lang w:val="en-US"/>
        </w:rPr>
      </w:pPr>
      <w:r w:rsidRPr="00C5772D">
        <w:rPr>
          <w:rFonts w:ascii="Times New Roman" w:hAnsi="Times New Roman" w:cs="Times New Roman"/>
          <w:color w:val="000000" w:themeColor="text1"/>
          <w:sz w:val="28"/>
          <w:szCs w:val="28"/>
          <w:lang w:val="en-US"/>
        </w:rPr>
        <w:t>File "../test_programs/file1.asm" saved.</w:t>
      </w:r>
      <w:r w:rsidR="0077239F">
        <w:rPr>
          <w:rFonts w:ascii="Times New Roman" w:hAnsi="Times New Roman" w:cs="Times New Roman"/>
          <w:color w:val="000000" w:themeColor="text1"/>
          <w:sz w:val="28"/>
          <w:szCs w:val="28"/>
          <w:lang w:val="en-US"/>
        </w:rPr>
        <w:br/>
      </w:r>
    </w:p>
    <w:p w14:paraId="218CCE78" w14:textId="41D707FC" w:rsidR="0077239F" w:rsidRDefault="0077239F" w:rsidP="00C5772D">
      <w:pPr>
        <w:pStyle w:val="Default"/>
        <w:spacing w:line="240" w:lineRule="exact"/>
        <w:ind w:left="709"/>
        <w:jc w:val="both"/>
        <w:rPr>
          <w:rFonts w:ascii="Times New Roman" w:hAnsi="Times New Roman" w:cs="Times New Roman"/>
          <w:color w:val="000000" w:themeColor="text1"/>
          <w:sz w:val="28"/>
          <w:szCs w:val="28"/>
          <w:lang w:val="en-US"/>
        </w:rPr>
      </w:pPr>
    </w:p>
    <w:p w14:paraId="715A138E" w14:textId="77777777" w:rsidR="00A91C0F" w:rsidRDefault="00A91C0F" w:rsidP="00C5772D">
      <w:pPr>
        <w:pStyle w:val="Default"/>
        <w:spacing w:line="240" w:lineRule="exact"/>
        <w:ind w:left="709"/>
        <w:jc w:val="both"/>
        <w:rPr>
          <w:rFonts w:ascii="Times New Roman" w:hAnsi="Times New Roman" w:cs="Times New Roman"/>
          <w:color w:val="000000" w:themeColor="text1"/>
          <w:sz w:val="28"/>
          <w:szCs w:val="28"/>
          <w:lang w:val="en-US"/>
        </w:rPr>
      </w:pPr>
    </w:p>
    <w:p w14:paraId="3322C3BB" w14:textId="16B973F1" w:rsidR="000C75E5" w:rsidRPr="000C75E5" w:rsidRDefault="0077239F" w:rsidP="000C75E5">
      <w:pPr>
        <w:ind w:firstLine="360"/>
        <w:rPr>
          <w:rFonts w:ascii="Times New Roman" w:hAnsi="Times New Roman" w:cs="Times New Roman"/>
          <w:sz w:val="28"/>
        </w:rPr>
      </w:pPr>
      <w:r w:rsidRPr="00484A18">
        <w:rPr>
          <w:rFonts w:ascii="Times New Roman" w:hAnsi="Times New Roman" w:cs="Times New Roman"/>
          <w:b/>
          <w:bCs/>
          <w:color w:val="000000" w:themeColor="text1"/>
          <w:sz w:val="28"/>
          <w:szCs w:val="28"/>
        </w:rPr>
        <w:t xml:space="preserve">Додаток В. </w:t>
      </w:r>
      <w:r w:rsidRPr="00484A18">
        <w:rPr>
          <w:rFonts w:ascii="Times New Roman" w:hAnsi="Times New Roman" w:cs="Times New Roman"/>
          <w:b/>
          <w:bCs/>
          <w:sz w:val="28"/>
          <w:szCs w:val="28"/>
        </w:rPr>
        <w:t>Абстрактне синтаксичне дерево для тестових прикладів</w:t>
      </w:r>
      <w:r>
        <w:rPr>
          <w:rFonts w:ascii="Times New Roman" w:hAnsi="Times New Roman" w:cs="Times New Roman"/>
          <w:b/>
          <w:bCs/>
          <w:sz w:val="28"/>
          <w:szCs w:val="28"/>
        </w:rPr>
        <w:br/>
      </w:r>
      <w:r w:rsidR="00460BB9">
        <w:rPr>
          <w:rFonts w:ascii="Times New Roman" w:hAnsi="Times New Roman" w:cs="Times New Roman"/>
          <w:sz w:val="28"/>
        </w:rPr>
        <w:t>Тестова програма «Лінійний алгоритм»</w:t>
      </w:r>
      <w:r w:rsidR="00460BB9">
        <w:rPr>
          <w:rFonts w:ascii="Times New Roman" w:hAnsi="Times New Roman" w:cs="Times New Roman"/>
          <w:sz w:val="28"/>
        </w:rPr>
        <w:br/>
      </w:r>
      <w:r w:rsidR="000C75E5" w:rsidRPr="000C75E5">
        <w:rPr>
          <w:rFonts w:ascii="Times New Roman" w:hAnsi="Times New Roman" w:cs="Times New Roman"/>
          <w:sz w:val="28"/>
        </w:rPr>
        <w:t xml:space="preserve">   </w:t>
      </w:r>
      <w:r w:rsidR="000C75E5">
        <w:rPr>
          <w:rFonts w:ascii="Times New Roman" w:hAnsi="Times New Roman" w:cs="Times New Roman"/>
          <w:sz w:val="28"/>
          <w:lang w:val="uk-UA"/>
        </w:rPr>
        <w:t xml:space="preserve">     </w:t>
      </w:r>
      <w:r w:rsidR="000C75E5" w:rsidRPr="000C75E5">
        <w:rPr>
          <w:rFonts w:ascii="Times New Roman" w:hAnsi="Times New Roman" w:cs="Times New Roman"/>
          <w:sz w:val="28"/>
        </w:rPr>
        <w:t xml:space="preserve"> |--program</w:t>
      </w:r>
    </w:p>
    <w:p w14:paraId="57BBA517"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rPr>
        <w:t xml:space="preserve">    </w:t>
      </w:r>
      <w:r w:rsidRPr="000C75E5">
        <w:rPr>
          <w:rFonts w:ascii="Times New Roman" w:hAnsi="Times New Roman" w:cs="Times New Roman"/>
          <w:sz w:val="28"/>
          <w:lang w:val="en-US"/>
        </w:rPr>
        <w:t>|    |--program____part1</w:t>
      </w:r>
    </w:p>
    <w:p w14:paraId="54B93A1F"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tokenNAME__program_name__tokenSEMICOLON__tokenBODY</w:t>
      </w:r>
    </w:p>
    <w:p w14:paraId="60F79E23"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tokenNAME__program_name</w:t>
      </w:r>
    </w:p>
    <w:p w14:paraId="167A8D9E"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tokenNAME</w:t>
      </w:r>
    </w:p>
    <w:p w14:paraId="7697A543"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startprogram"</w:t>
      </w:r>
    </w:p>
    <w:p w14:paraId="32ABE46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program_name</w:t>
      </w:r>
    </w:p>
    <w:p w14:paraId="07659D49"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_PRO"</w:t>
      </w:r>
    </w:p>
    <w:p w14:paraId="604F9B89"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tokenSEMICOLON__tokenBODY</w:t>
      </w:r>
    </w:p>
    <w:p w14:paraId="690EC270"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tokenSEMICOLON</w:t>
      </w:r>
    </w:p>
    <w:p w14:paraId="76464390"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w:t>
      </w:r>
    </w:p>
    <w:p w14:paraId="009AD557"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tokenBODY</w:t>
      </w:r>
    </w:p>
    <w:p w14:paraId="4EF71EFB"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startblok"</w:t>
      </w:r>
    </w:p>
    <w:p w14:paraId="796C5BBF"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tokenDATA__declaration</w:t>
      </w:r>
    </w:p>
    <w:p w14:paraId="4D08AE83"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tokenDATA</w:t>
      </w:r>
    </w:p>
    <w:p w14:paraId="611BC8CE"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variable"</w:t>
      </w:r>
    </w:p>
    <w:p w14:paraId="01F3724A"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declaration</w:t>
      </w:r>
    </w:p>
    <w:p w14:paraId="73742020"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value_type__ident</w:t>
      </w:r>
    </w:p>
    <w:p w14:paraId="4901620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value_type</w:t>
      </w:r>
    </w:p>
    <w:p w14:paraId="5519FDB5"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int_2"</w:t>
      </w:r>
    </w:p>
    <w:p w14:paraId="6126E2D1"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ident</w:t>
      </w:r>
    </w:p>
    <w:p w14:paraId="2BD85281"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_VAL"</w:t>
      </w:r>
    </w:p>
    <w:p w14:paraId="24E1EBE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other_declaration_ident____iteration_after_one</w:t>
      </w:r>
    </w:p>
    <w:p w14:paraId="0A23592E"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other_declaration_ident</w:t>
      </w:r>
    </w:p>
    <w:p w14:paraId="0920FAE7"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tokenCOMMA</w:t>
      </w:r>
    </w:p>
    <w:p w14:paraId="51462471"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w:t>
      </w:r>
    </w:p>
    <w:p w14:paraId="0AF0E98E"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ident</w:t>
      </w:r>
    </w:p>
    <w:p w14:paraId="573CB2A5"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_RES"</w:t>
      </w:r>
    </w:p>
    <w:p w14:paraId="4E9E3769"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other_declaration_ident____iteration_after_one</w:t>
      </w:r>
    </w:p>
    <w:p w14:paraId="26C09E53"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tokenCOMMA</w:t>
      </w:r>
    </w:p>
    <w:p w14:paraId="46868E33"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w:t>
      </w:r>
    </w:p>
    <w:p w14:paraId="330A0F46"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ident</w:t>
      </w:r>
    </w:p>
    <w:p w14:paraId="23F8B49E"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lastRenderedPageBreak/>
        <w:t xml:space="preserve">    |    |    |    |    |    |    |    |--"_CYC"</w:t>
      </w:r>
    </w:p>
    <w:p w14:paraId="1735D01E"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program____part2</w:t>
      </w:r>
    </w:p>
    <w:p w14:paraId="067DC3A7"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tokenSEMICOLON</w:t>
      </w:r>
    </w:p>
    <w:p w14:paraId="21C78C5A"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w:t>
      </w:r>
    </w:p>
    <w:p w14:paraId="7F601263"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statement____iteration_after_two__tokenEND</w:t>
      </w:r>
    </w:p>
    <w:p w14:paraId="23AE5AED"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statement____iteration_after_two</w:t>
      </w:r>
    </w:p>
    <w:p w14:paraId="72E2EC6B"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statement</w:t>
      </w:r>
    </w:p>
    <w:p w14:paraId="0694B92A"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input__first_part</w:t>
      </w:r>
    </w:p>
    <w:p w14:paraId="1290302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tokenGET</w:t>
      </w:r>
    </w:p>
    <w:p w14:paraId="40938B2D"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get"</w:t>
      </w:r>
    </w:p>
    <w:p w14:paraId="774F1CBA"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tokenGROUPEXPRESSIONBEGIN</w:t>
      </w:r>
    </w:p>
    <w:p w14:paraId="310E148A"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w:t>
      </w:r>
    </w:p>
    <w:p w14:paraId="0436CD79"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input__second_part</w:t>
      </w:r>
    </w:p>
    <w:p w14:paraId="45755E8B"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ident</w:t>
      </w:r>
    </w:p>
    <w:p w14:paraId="42B8CE31"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_VAL"</w:t>
      </w:r>
    </w:p>
    <w:p w14:paraId="46CB0385"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tokenGROUPEXPRESSIONEND</w:t>
      </w:r>
    </w:p>
    <w:p w14:paraId="7552D75C"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w:t>
      </w:r>
    </w:p>
    <w:p w14:paraId="061CE0A8"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statement____iteration_after_two</w:t>
      </w:r>
    </w:p>
    <w:p w14:paraId="1CE346CE"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statement</w:t>
      </w:r>
    </w:p>
    <w:p w14:paraId="56200209"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input__first_part</w:t>
      </w:r>
    </w:p>
    <w:p w14:paraId="24FAEBC3"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tokenGET</w:t>
      </w:r>
    </w:p>
    <w:p w14:paraId="49335F2C"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get"</w:t>
      </w:r>
    </w:p>
    <w:p w14:paraId="52D6F1D3"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tokenGROUPEXPRESSIONBEGIN</w:t>
      </w:r>
    </w:p>
    <w:p w14:paraId="1B081980"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w:t>
      </w:r>
    </w:p>
    <w:p w14:paraId="20C701EB"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input__second_part</w:t>
      </w:r>
    </w:p>
    <w:p w14:paraId="0DA1539D"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ident</w:t>
      </w:r>
    </w:p>
    <w:p w14:paraId="01116D3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_RES"</w:t>
      </w:r>
    </w:p>
    <w:p w14:paraId="14971C17"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tokenGROUPEXPRESSIONEND</w:t>
      </w:r>
    </w:p>
    <w:p w14:paraId="041D5AAE"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w:t>
      </w:r>
    </w:p>
    <w:p w14:paraId="752C664A"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statement____iteration_after_two</w:t>
      </w:r>
    </w:p>
    <w:p w14:paraId="435D195C"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statement</w:t>
      </w:r>
    </w:p>
    <w:p w14:paraId="65A2B30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ident</w:t>
      </w:r>
    </w:p>
    <w:p w14:paraId="2DBA7D11"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_CYC"</w:t>
      </w:r>
    </w:p>
    <w:p w14:paraId="665CBC22"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rl_expression</w:t>
      </w:r>
    </w:p>
    <w:p w14:paraId="0EAA3EB8"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tokenRLBIND</w:t>
      </w:r>
    </w:p>
    <w:p w14:paraId="3434CE92"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lt;-"</w:t>
      </w:r>
    </w:p>
    <w:p w14:paraId="68E5739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expression</w:t>
      </w:r>
    </w:p>
    <w:p w14:paraId="458FEBFA"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left_expression</w:t>
      </w:r>
    </w:p>
    <w:p w14:paraId="3D5CAF49"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10"</w:t>
      </w:r>
    </w:p>
    <w:p w14:paraId="27BD58B7"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binary_action____iteration_after_two</w:t>
      </w:r>
    </w:p>
    <w:p w14:paraId="26012C1D"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binary_action</w:t>
      </w:r>
    </w:p>
    <w:p w14:paraId="160620E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binary_operator</w:t>
      </w:r>
    </w:p>
    <w:p w14:paraId="042881D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w:t>
      </w:r>
    </w:p>
    <w:p w14:paraId="210961EF"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lastRenderedPageBreak/>
        <w:t xml:space="preserve">    |    |    |    |    |    |    |    |    |    |    |    |--expression</w:t>
      </w:r>
    </w:p>
    <w:p w14:paraId="7FFEBEF9"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tokenGROUPEXPRESSIONBEGIN__expression</w:t>
      </w:r>
    </w:p>
    <w:p w14:paraId="6AF15CA7"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tokenGROUPEXPRESSIONBEGIN</w:t>
      </w:r>
    </w:p>
    <w:p w14:paraId="487C58CC"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w:t>
      </w:r>
    </w:p>
    <w:p w14:paraId="656753C3"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expression</w:t>
      </w:r>
    </w:p>
    <w:p w14:paraId="48054EE2"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left_expression</w:t>
      </w:r>
    </w:p>
    <w:p w14:paraId="0EB01549"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_VAL"</w:t>
      </w:r>
    </w:p>
    <w:p w14:paraId="142D5B8D"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binary_action</w:t>
      </w:r>
    </w:p>
    <w:p w14:paraId="2B1DF562"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binary_operator</w:t>
      </w:r>
    </w:p>
    <w:p w14:paraId="375B7D2E"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    |--"-"</w:t>
      </w:r>
    </w:p>
    <w:p w14:paraId="4BDE199D"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expression</w:t>
      </w:r>
    </w:p>
    <w:p w14:paraId="228975F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    |--"_RES"</w:t>
      </w:r>
    </w:p>
    <w:p w14:paraId="0E7EC3EC"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tokenGROUPEXPRESSIONEND</w:t>
      </w:r>
    </w:p>
    <w:p w14:paraId="302EE3A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w:t>
      </w:r>
    </w:p>
    <w:p w14:paraId="11DFD92E"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binary_action____iteration_after_two</w:t>
      </w:r>
    </w:p>
    <w:p w14:paraId="539B81F1"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binary_action</w:t>
      </w:r>
    </w:p>
    <w:p w14:paraId="0FD4D84A"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binary_operator</w:t>
      </w:r>
    </w:p>
    <w:p w14:paraId="737A4B46"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w:t>
      </w:r>
    </w:p>
    <w:p w14:paraId="35A6A5B4"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expression</w:t>
      </w:r>
    </w:p>
    <w:p w14:paraId="552FCC2C"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tokenGROUPEXPRESSIONBEGIN__expression</w:t>
      </w:r>
    </w:p>
    <w:p w14:paraId="25B88F66"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tokenGROUPEXPRESSIONBEGIN</w:t>
      </w:r>
    </w:p>
    <w:p w14:paraId="3462069C"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w:t>
      </w:r>
    </w:p>
    <w:p w14:paraId="2FA45E3F"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expression</w:t>
      </w:r>
    </w:p>
    <w:p w14:paraId="4FC06CFB"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left_expression</w:t>
      </w:r>
    </w:p>
    <w:p w14:paraId="2421A7B6"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    |--"_VAL"</w:t>
      </w:r>
    </w:p>
    <w:p w14:paraId="3A2BB261"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binary_action</w:t>
      </w:r>
    </w:p>
    <w:p w14:paraId="39671518"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    |--binary_operator</w:t>
      </w:r>
    </w:p>
    <w:p w14:paraId="42A11C1A"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    |    |--"+"</w:t>
      </w:r>
    </w:p>
    <w:p w14:paraId="39BFD7E1"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    |--expression</w:t>
      </w:r>
    </w:p>
    <w:p w14:paraId="0FC9A2B1" w14:textId="77777777" w:rsidR="000C75E5" w:rsidRPr="000C75E5"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    |    |    |    |    |    |    |    |    |    |    |    |    |    |    |    |    |--"_RES"</w:t>
      </w:r>
    </w:p>
    <w:p w14:paraId="45730C82" w14:textId="77777777" w:rsidR="000C75E5" w:rsidRPr="00A91C0F" w:rsidRDefault="000C75E5" w:rsidP="000C75E5">
      <w:pPr>
        <w:ind w:firstLine="360"/>
        <w:rPr>
          <w:rFonts w:ascii="Times New Roman" w:hAnsi="Times New Roman" w:cs="Times New Roman"/>
          <w:sz w:val="28"/>
          <w:lang w:val="en-US"/>
        </w:rPr>
      </w:pPr>
      <w:r w:rsidRPr="000C75E5">
        <w:rPr>
          <w:rFonts w:ascii="Times New Roman" w:hAnsi="Times New Roman" w:cs="Times New Roman"/>
          <w:sz w:val="28"/>
          <w:lang w:val="en-US"/>
        </w:rPr>
        <w:t xml:space="preserve">    </w:t>
      </w:r>
      <w:r w:rsidRPr="00A91C0F">
        <w:rPr>
          <w:rFonts w:ascii="Times New Roman" w:hAnsi="Times New Roman" w:cs="Times New Roman"/>
          <w:sz w:val="28"/>
          <w:lang w:val="en-US"/>
        </w:rPr>
        <w:t>|    |    |    |    |    |    |    |    |    |    |    |    |    |--tokenGROUPEXPRESSIONEND</w:t>
      </w:r>
    </w:p>
    <w:p w14:paraId="69B3B782"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    |    |    |    |    |    |--")"</w:t>
      </w:r>
    </w:p>
    <w:p w14:paraId="2E93DFBA"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    |    |    |--binary_action</w:t>
      </w:r>
    </w:p>
    <w:p w14:paraId="79FAB2D1"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    |    |    |    |--binary_operator</w:t>
      </w:r>
    </w:p>
    <w:p w14:paraId="21AAEA5F"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    |    |    |    |    |--"/"</w:t>
      </w:r>
    </w:p>
    <w:p w14:paraId="34EE0E76"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    |    |    |    |--expression</w:t>
      </w:r>
    </w:p>
    <w:p w14:paraId="2BAD9771"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    |    |    |    |    |--"10"</w:t>
      </w:r>
    </w:p>
    <w:p w14:paraId="3D9783F9"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statement</w:t>
      </w:r>
    </w:p>
    <w:p w14:paraId="78AEAA97"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output__first_part</w:t>
      </w:r>
    </w:p>
    <w:p w14:paraId="5FD35977"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lastRenderedPageBreak/>
        <w:t xml:space="preserve">    |    |    |    |    |    |    |    |    |--tokenPUT</w:t>
      </w:r>
    </w:p>
    <w:p w14:paraId="4A1C18C0"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    |--"put"</w:t>
      </w:r>
    </w:p>
    <w:p w14:paraId="32EE5485"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tokenGROUPEXPRESSIONBEGIN</w:t>
      </w:r>
    </w:p>
    <w:p w14:paraId="7C2D32D4"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    |--"("</w:t>
      </w:r>
    </w:p>
    <w:p w14:paraId="6D03D7EA"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output__second_part</w:t>
      </w:r>
    </w:p>
    <w:p w14:paraId="477F113C"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expression</w:t>
      </w:r>
    </w:p>
    <w:p w14:paraId="70C513EB"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    |--"_CYC"</w:t>
      </w:r>
    </w:p>
    <w:p w14:paraId="539A1881"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tokenGROUPEXPRESSIONEND</w:t>
      </w:r>
    </w:p>
    <w:p w14:paraId="59AAE9B3"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    |    |    |    |    |--")"</w:t>
      </w:r>
    </w:p>
    <w:p w14:paraId="0CD453E5"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tokenEND</w:t>
      </w:r>
    </w:p>
    <w:p w14:paraId="74A6FBA1" w14:textId="48A31FD4" w:rsidR="00460BB9"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sz w:val="28"/>
          <w:lang w:val="en-US"/>
        </w:rPr>
        <w:t xml:space="preserve">    |    |    |    |    |--"endblok"</w:t>
      </w:r>
    </w:p>
    <w:p w14:paraId="4268FE08" w14:textId="77777777" w:rsidR="000C75E5" w:rsidRPr="00A91C0F" w:rsidRDefault="000C75E5" w:rsidP="000C75E5">
      <w:pPr>
        <w:ind w:firstLine="360"/>
        <w:rPr>
          <w:rFonts w:ascii="Times New Roman" w:hAnsi="Times New Roman" w:cs="Times New Roman"/>
          <w:sz w:val="28"/>
          <w:lang w:val="en-US"/>
        </w:rPr>
      </w:pPr>
      <w:r w:rsidRPr="00A91C0F">
        <w:rPr>
          <w:rFonts w:ascii="Times New Roman" w:hAnsi="Times New Roman" w:cs="Times New Roman"/>
          <w:b/>
          <w:bCs/>
          <w:sz w:val="28"/>
          <w:szCs w:val="28"/>
          <w:lang w:val="en-US"/>
        </w:rPr>
        <w:br/>
      </w:r>
      <w:r w:rsidRPr="00CC572F">
        <w:rPr>
          <w:rFonts w:ascii="Times New Roman" w:hAnsi="Times New Roman" w:cs="Times New Roman"/>
          <w:sz w:val="28"/>
        </w:rPr>
        <w:t>Тестова</w:t>
      </w:r>
      <w:r w:rsidRPr="00A91C0F">
        <w:rPr>
          <w:rFonts w:ascii="Times New Roman" w:hAnsi="Times New Roman" w:cs="Times New Roman"/>
          <w:sz w:val="28"/>
          <w:lang w:val="en-US"/>
        </w:rPr>
        <w:t xml:space="preserve"> </w:t>
      </w:r>
      <w:r w:rsidRPr="00CC572F">
        <w:rPr>
          <w:rFonts w:ascii="Times New Roman" w:hAnsi="Times New Roman" w:cs="Times New Roman"/>
          <w:sz w:val="28"/>
        </w:rPr>
        <w:t>програма</w:t>
      </w:r>
      <w:r w:rsidRPr="00A91C0F">
        <w:rPr>
          <w:rFonts w:ascii="Times New Roman" w:hAnsi="Times New Roman" w:cs="Times New Roman"/>
          <w:sz w:val="28"/>
          <w:lang w:val="en-US"/>
        </w:rPr>
        <w:t xml:space="preserve"> «</w:t>
      </w:r>
      <w:r w:rsidRPr="00CC572F">
        <w:rPr>
          <w:rFonts w:ascii="Times New Roman" w:hAnsi="Times New Roman" w:cs="Times New Roman"/>
          <w:sz w:val="28"/>
        </w:rPr>
        <w:t>Циклічний</w:t>
      </w:r>
      <w:r w:rsidRPr="00A91C0F">
        <w:rPr>
          <w:rFonts w:ascii="Times New Roman" w:hAnsi="Times New Roman" w:cs="Times New Roman"/>
          <w:sz w:val="28"/>
          <w:lang w:val="en-US"/>
        </w:rPr>
        <w:t xml:space="preserve"> </w:t>
      </w:r>
      <w:r w:rsidRPr="00CC572F">
        <w:rPr>
          <w:rFonts w:ascii="Times New Roman" w:hAnsi="Times New Roman" w:cs="Times New Roman"/>
          <w:sz w:val="28"/>
        </w:rPr>
        <w:t>алгоритм</w:t>
      </w:r>
      <w:r w:rsidRPr="00A91C0F">
        <w:rPr>
          <w:rFonts w:ascii="Times New Roman" w:hAnsi="Times New Roman" w:cs="Times New Roman"/>
          <w:sz w:val="28"/>
          <w:lang w:val="en-US"/>
        </w:rPr>
        <w:t>»</w:t>
      </w:r>
    </w:p>
    <w:p w14:paraId="3C4AFD9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b/>
          <w:bCs/>
          <w:sz w:val="28"/>
          <w:szCs w:val="28"/>
          <w:lang w:val="en-US"/>
        </w:rPr>
        <w:br/>
      </w:r>
      <w:r w:rsidRPr="000C75E5">
        <w:rPr>
          <w:rFonts w:ascii="Times New Roman" w:hAnsi="Times New Roman" w:cs="Times New Roman"/>
          <w:sz w:val="28"/>
          <w:szCs w:val="28"/>
          <w:lang w:val="en-US"/>
        </w:rPr>
        <w:t xml:space="preserve">    |--program</w:t>
      </w:r>
    </w:p>
    <w:p w14:paraId="23EEF43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program____part1</w:t>
      </w:r>
    </w:p>
    <w:p w14:paraId="211B35C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tokenNAME__program_name__tokenSEMICOLON__tokenBODY</w:t>
      </w:r>
    </w:p>
    <w:p w14:paraId="2BEAC05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tokenNAME__program_name</w:t>
      </w:r>
    </w:p>
    <w:p w14:paraId="67E1105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tokenNAME</w:t>
      </w:r>
    </w:p>
    <w:p w14:paraId="403D7BF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startprogram"</w:t>
      </w:r>
    </w:p>
    <w:p w14:paraId="11C9140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program_name</w:t>
      </w:r>
    </w:p>
    <w:p w14:paraId="6A117EC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_PRO"</w:t>
      </w:r>
    </w:p>
    <w:p w14:paraId="3C3A2B6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tokenSEMICOLON__tokenBODY</w:t>
      </w:r>
    </w:p>
    <w:p w14:paraId="1EA0F43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tokenSEMICOLON</w:t>
      </w:r>
    </w:p>
    <w:p w14:paraId="1FC52F2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w:t>
      </w:r>
    </w:p>
    <w:p w14:paraId="6AAFCBB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tokenBODY</w:t>
      </w:r>
    </w:p>
    <w:p w14:paraId="7526A9F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startblok"</w:t>
      </w:r>
    </w:p>
    <w:p w14:paraId="6753EA1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tokenDATA__declaration</w:t>
      </w:r>
    </w:p>
    <w:p w14:paraId="19490B9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tokenDATA</w:t>
      </w:r>
    </w:p>
    <w:p w14:paraId="224F5EE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variable"</w:t>
      </w:r>
    </w:p>
    <w:p w14:paraId="59F887BA"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declaration</w:t>
      </w:r>
    </w:p>
    <w:p w14:paraId="2E7BD32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value_type__ident</w:t>
      </w:r>
    </w:p>
    <w:p w14:paraId="5F61085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value_type</w:t>
      </w:r>
    </w:p>
    <w:p w14:paraId="2889C4C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int_2"</w:t>
      </w:r>
    </w:p>
    <w:p w14:paraId="484ED19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ident</w:t>
      </w:r>
    </w:p>
    <w:p w14:paraId="12CBA31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_AVV"</w:t>
      </w:r>
    </w:p>
    <w:p w14:paraId="293D62C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other_declaration_ident____iteration_after_one</w:t>
      </w:r>
    </w:p>
    <w:p w14:paraId="330364E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other_declaration_ident</w:t>
      </w:r>
    </w:p>
    <w:p w14:paraId="2443C2D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tokenCOMMA</w:t>
      </w:r>
    </w:p>
    <w:p w14:paraId="5697B8A1"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w:t>
      </w:r>
    </w:p>
    <w:p w14:paraId="1592ED9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ident</w:t>
      </w:r>
    </w:p>
    <w:p w14:paraId="40B2031D"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_BVV"</w:t>
      </w:r>
    </w:p>
    <w:p w14:paraId="082E450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other_declaration_ident____iteration_after_one</w:t>
      </w:r>
    </w:p>
    <w:p w14:paraId="721B010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lastRenderedPageBreak/>
        <w:t xml:space="preserve">    |    |    |    |    |    |    |--tokenCOMMA</w:t>
      </w:r>
    </w:p>
    <w:p w14:paraId="11040B9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w:t>
      </w:r>
    </w:p>
    <w:p w14:paraId="633D7ECA"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ident</w:t>
      </w:r>
    </w:p>
    <w:p w14:paraId="4935EA8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_CVV"</w:t>
      </w:r>
    </w:p>
    <w:p w14:paraId="3473A43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program____part2</w:t>
      </w:r>
    </w:p>
    <w:p w14:paraId="536EF9DD"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tokenSEMICOLON</w:t>
      </w:r>
    </w:p>
    <w:p w14:paraId="63747C1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w:t>
      </w:r>
    </w:p>
    <w:p w14:paraId="06CA1C6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statement____iteration_after_two__tokenEND</w:t>
      </w:r>
    </w:p>
    <w:p w14:paraId="12B19522"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statement____iteration_after_two</w:t>
      </w:r>
    </w:p>
    <w:p w14:paraId="41B305C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statement</w:t>
      </w:r>
    </w:p>
    <w:p w14:paraId="0BF187A0"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input__first_part</w:t>
      </w:r>
    </w:p>
    <w:p w14:paraId="4BECC0E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tokenGET</w:t>
      </w:r>
    </w:p>
    <w:p w14:paraId="54B1CF4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get"</w:t>
      </w:r>
    </w:p>
    <w:p w14:paraId="446919A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tokenGROUPEXPRESSIONBEGIN</w:t>
      </w:r>
    </w:p>
    <w:p w14:paraId="0F09ED1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w:t>
      </w:r>
    </w:p>
    <w:p w14:paraId="0ADA5C6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input__second_part</w:t>
      </w:r>
    </w:p>
    <w:p w14:paraId="7616F630"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ident</w:t>
      </w:r>
    </w:p>
    <w:p w14:paraId="69EF806D"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_AVV"</w:t>
      </w:r>
    </w:p>
    <w:p w14:paraId="241ED281"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tokenGROUPEXPRESSIONEND</w:t>
      </w:r>
    </w:p>
    <w:p w14:paraId="4D7E70D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w:t>
      </w:r>
    </w:p>
    <w:p w14:paraId="06BB90A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statement____iteration_after_two</w:t>
      </w:r>
    </w:p>
    <w:p w14:paraId="64A8C7A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statement</w:t>
      </w:r>
    </w:p>
    <w:p w14:paraId="3A0151D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input__first_part</w:t>
      </w:r>
    </w:p>
    <w:p w14:paraId="5FACEFE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tokenGET</w:t>
      </w:r>
    </w:p>
    <w:p w14:paraId="087C727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get"</w:t>
      </w:r>
    </w:p>
    <w:p w14:paraId="2940419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tokenGROUPEXPRESSIONBEGIN</w:t>
      </w:r>
    </w:p>
    <w:p w14:paraId="2121B33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w:t>
      </w:r>
    </w:p>
    <w:p w14:paraId="24E64CD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input__second_part</w:t>
      </w:r>
    </w:p>
    <w:p w14:paraId="321F46A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ident</w:t>
      </w:r>
    </w:p>
    <w:p w14:paraId="74E6270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_BVV"</w:t>
      </w:r>
    </w:p>
    <w:p w14:paraId="3C73C70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tokenGROUPEXPRESSIONEND</w:t>
      </w:r>
    </w:p>
    <w:p w14:paraId="40A82EA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w:t>
      </w:r>
    </w:p>
    <w:p w14:paraId="0F12192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statement____iteration_after_two</w:t>
      </w:r>
    </w:p>
    <w:p w14:paraId="445BC34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statement</w:t>
      </w:r>
    </w:p>
    <w:p w14:paraId="0F5EAFD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input__first_part</w:t>
      </w:r>
    </w:p>
    <w:p w14:paraId="3E8D98E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tokenGET</w:t>
      </w:r>
    </w:p>
    <w:p w14:paraId="59300480"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get"</w:t>
      </w:r>
    </w:p>
    <w:p w14:paraId="222984E2"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tokenGROUPEXPRESSIONBEGIN</w:t>
      </w:r>
    </w:p>
    <w:p w14:paraId="2DDB988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w:t>
      </w:r>
    </w:p>
    <w:p w14:paraId="5C778FB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input__second_part</w:t>
      </w:r>
    </w:p>
    <w:p w14:paraId="71D1586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ident</w:t>
      </w:r>
    </w:p>
    <w:p w14:paraId="0739BAC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_CVV"</w:t>
      </w:r>
    </w:p>
    <w:p w14:paraId="4CBFC0F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tokenGROUPEXPRESSIONEND</w:t>
      </w:r>
    </w:p>
    <w:p w14:paraId="735A4E3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lastRenderedPageBreak/>
        <w:t xml:space="preserve">    |    |    |    |    |    |    |    |    |    |--")"</w:t>
      </w:r>
    </w:p>
    <w:p w14:paraId="6A77A4AA"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statement____iteration_after_two</w:t>
      </w:r>
    </w:p>
    <w:p w14:paraId="0AF5045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statement</w:t>
      </w:r>
    </w:p>
    <w:p w14:paraId="74B5789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tokenIF__tokenGROUPEXPRESSIONBEGIN__expression__tokenGROUPEXPRESSIONEND</w:t>
      </w:r>
    </w:p>
    <w:p w14:paraId="70E02F0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tokenIF__tokenGROUPEXPRESSIONBEGIN</w:t>
      </w:r>
    </w:p>
    <w:p w14:paraId="6378978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tokenIF</w:t>
      </w:r>
    </w:p>
    <w:p w14:paraId="2459DF40"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if"</w:t>
      </w:r>
    </w:p>
    <w:p w14:paraId="26D65F7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tokenGROUPEXPRESSIONBEGIN</w:t>
      </w:r>
    </w:p>
    <w:p w14:paraId="0919EB9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w:t>
      </w:r>
    </w:p>
    <w:p w14:paraId="426FEE00"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expression__tokenGROUPEXPRESSIONEND</w:t>
      </w:r>
    </w:p>
    <w:p w14:paraId="5B0A504A"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expression</w:t>
      </w:r>
    </w:p>
    <w:p w14:paraId="35B6FC01"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left_expression</w:t>
      </w:r>
    </w:p>
    <w:p w14:paraId="47EE730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_AVV"</w:t>
      </w:r>
    </w:p>
    <w:p w14:paraId="21BFA40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binary_action</w:t>
      </w:r>
    </w:p>
    <w:p w14:paraId="50040A70"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binary_operator</w:t>
      </w:r>
    </w:p>
    <w:p w14:paraId="4611547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eq"</w:t>
      </w:r>
    </w:p>
    <w:p w14:paraId="21E3052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expression</w:t>
      </w:r>
    </w:p>
    <w:p w14:paraId="1D4A209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_BVV"</w:t>
      </w:r>
    </w:p>
    <w:p w14:paraId="3FD0C56D"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tokenGROUPEXPRESSIONEND</w:t>
      </w:r>
    </w:p>
    <w:p w14:paraId="4732C382"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w:t>
      </w:r>
    </w:p>
    <w:p w14:paraId="01833510"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body_for_true__body_for_false</w:t>
      </w:r>
    </w:p>
    <w:p w14:paraId="21974A5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body_for_true</w:t>
      </w:r>
    </w:p>
    <w:p w14:paraId="440B561A"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w:t>
      </w:r>
    </w:p>
    <w:p w14:paraId="01F303C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body_for_false</w:t>
      </w:r>
    </w:p>
    <w:p w14:paraId="62E44FF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tokenELSE__statement_in_while_body</w:t>
      </w:r>
    </w:p>
    <w:p w14:paraId="6BDCA7C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tokenELSE</w:t>
      </w:r>
    </w:p>
    <w:p w14:paraId="0B1E31A0"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else"</w:t>
      </w:r>
    </w:p>
    <w:p w14:paraId="20628BFD"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statement_in_while_body</w:t>
      </w:r>
    </w:p>
    <w:p w14:paraId="7FA1199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tokenGOTO</w:t>
      </w:r>
    </w:p>
    <w:p w14:paraId="6260786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goto"</w:t>
      </w:r>
    </w:p>
    <w:p w14:paraId="29F89FBA"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ident</w:t>
      </w:r>
    </w:p>
    <w:p w14:paraId="421469E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_CAL"</w:t>
      </w:r>
    </w:p>
    <w:p w14:paraId="242F99C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tokenSEMICOLON</w:t>
      </w:r>
    </w:p>
    <w:p w14:paraId="512A9552"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w:t>
      </w:r>
    </w:p>
    <w:p w14:paraId="69AF4F91"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statement____iteration_after_two</w:t>
      </w:r>
    </w:p>
    <w:p w14:paraId="058C534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statement</w:t>
      </w:r>
    </w:p>
    <w:p w14:paraId="7363B051"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tokenGOTO</w:t>
      </w:r>
    </w:p>
    <w:p w14:paraId="5270185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goto"</w:t>
      </w:r>
    </w:p>
    <w:p w14:paraId="3162F12A"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ident</w:t>
      </w:r>
    </w:p>
    <w:p w14:paraId="3BCAA22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_BAL"</w:t>
      </w:r>
    </w:p>
    <w:p w14:paraId="67BAF64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statement____iteration_after_two</w:t>
      </w:r>
    </w:p>
    <w:p w14:paraId="0A87BCC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lastRenderedPageBreak/>
        <w:t xml:space="preserve">    |    |    |    |    |    |    |    |    |    |--statement</w:t>
      </w:r>
    </w:p>
    <w:p w14:paraId="146282E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ident</w:t>
      </w:r>
    </w:p>
    <w:p w14:paraId="2244928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_CAL"</w:t>
      </w:r>
    </w:p>
    <w:p w14:paraId="3BB5871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tokenCOLON</w:t>
      </w:r>
    </w:p>
    <w:p w14:paraId="3E0BDBCA"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w:t>
      </w:r>
    </w:p>
    <w:p w14:paraId="67FB9FD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statement____iteration_after_two</w:t>
      </w:r>
    </w:p>
    <w:p w14:paraId="3B2FAB3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statement</w:t>
      </w:r>
    </w:p>
    <w:p w14:paraId="2EC8019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output__first_part</w:t>
      </w:r>
    </w:p>
    <w:p w14:paraId="49F303C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tokenPUT</w:t>
      </w:r>
    </w:p>
    <w:p w14:paraId="0AE4F36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put"</w:t>
      </w:r>
    </w:p>
    <w:p w14:paraId="0C59EDB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tokenGROUPEXPRESSIONBEGIN</w:t>
      </w:r>
    </w:p>
    <w:p w14:paraId="71023E2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w:t>
      </w:r>
    </w:p>
    <w:p w14:paraId="7E175DD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output__second_part</w:t>
      </w:r>
    </w:p>
    <w:p w14:paraId="6178151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expression</w:t>
      </w:r>
    </w:p>
    <w:p w14:paraId="56CDE34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0"</w:t>
      </w:r>
    </w:p>
    <w:p w14:paraId="3395F9E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tokenGROUPEXPRESSIONEND</w:t>
      </w:r>
    </w:p>
    <w:p w14:paraId="1BA11991"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w:t>
      </w:r>
    </w:p>
    <w:p w14:paraId="0E5E92D1"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statement____iteration_after_two</w:t>
      </w:r>
    </w:p>
    <w:p w14:paraId="5D3305C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statement</w:t>
      </w:r>
    </w:p>
    <w:p w14:paraId="0972C4A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tokenGOTO</w:t>
      </w:r>
    </w:p>
    <w:p w14:paraId="12EEBDB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goto"</w:t>
      </w:r>
    </w:p>
    <w:p w14:paraId="6BF1E6A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ident</w:t>
      </w:r>
    </w:p>
    <w:p w14:paraId="3A2AA38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_ENA"</w:t>
      </w:r>
    </w:p>
    <w:p w14:paraId="10D1676A"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statement____iteration_after_two</w:t>
      </w:r>
    </w:p>
    <w:p w14:paraId="4C79056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statement</w:t>
      </w:r>
    </w:p>
    <w:p w14:paraId="59D12D9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ident</w:t>
      </w:r>
    </w:p>
    <w:p w14:paraId="48CEC64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_BAL"</w:t>
      </w:r>
    </w:p>
    <w:p w14:paraId="3F999C7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tokenCOLON</w:t>
      </w:r>
    </w:p>
    <w:p w14:paraId="0315233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w:t>
      </w:r>
    </w:p>
    <w:p w14:paraId="5CF459C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statement____iteration_after_two</w:t>
      </w:r>
    </w:p>
    <w:p w14:paraId="252529F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statement</w:t>
      </w:r>
    </w:p>
    <w:p w14:paraId="1DC7F78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tokenIF__tokenGROUPEXPRESSIONBEGIN__expression__tokenGROUPEXPRESSIONEND</w:t>
      </w:r>
    </w:p>
    <w:p w14:paraId="1B70714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tokenIF__tokenGROUPEXPRESSIONBEGIN</w:t>
      </w:r>
    </w:p>
    <w:p w14:paraId="43B68C3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tokenIF</w:t>
      </w:r>
    </w:p>
    <w:p w14:paraId="4D2D97C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if"</w:t>
      </w:r>
    </w:p>
    <w:p w14:paraId="6925AFC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tokenGROUPEXPRESSIONBEGIN</w:t>
      </w:r>
    </w:p>
    <w:p w14:paraId="65D5150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w:t>
      </w:r>
    </w:p>
    <w:p w14:paraId="3A9455B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expression__tokenGROUPEXPRESSIONEND</w:t>
      </w:r>
    </w:p>
    <w:p w14:paraId="67A8C20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lastRenderedPageBreak/>
        <w:t xml:space="preserve">    |    |    |    |    |    |    |    |    |    |    |    |    |    |    |    |    |--expression</w:t>
      </w:r>
    </w:p>
    <w:p w14:paraId="5027F54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left_expression</w:t>
      </w:r>
    </w:p>
    <w:p w14:paraId="27FABA1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    |--"_AVV"</w:t>
      </w:r>
    </w:p>
    <w:p w14:paraId="58C17E0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binary_action</w:t>
      </w:r>
    </w:p>
    <w:p w14:paraId="120DFBC4"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    |--binary_operator</w:t>
      </w:r>
    </w:p>
    <w:p w14:paraId="3D803A6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    |    |--"eq"</w:t>
      </w:r>
    </w:p>
    <w:p w14:paraId="7B4DAE6D"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    |--expression</w:t>
      </w:r>
    </w:p>
    <w:p w14:paraId="6E297518"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    |    |--"_CVV"</w:t>
      </w:r>
    </w:p>
    <w:p w14:paraId="477E105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tokenGROUPEXPRESSIONEND</w:t>
      </w:r>
    </w:p>
    <w:p w14:paraId="4A45550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w:t>
      </w:r>
    </w:p>
    <w:p w14:paraId="60DC110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body_for_true__body_for_false</w:t>
      </w:r>
    </w:p>
    <w:p w14:paraId="75866D2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body_for_true</w:t>
      </w:r>
    </w:p>
    <w:p w14:paraId="41160D5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w:t>
      </w:r>
    </w:p>
    <w:p w14:paraId="060AA7D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body_for_false</w:t>
      </w:r>
    </w:p>
    <w:p w14:paraId="61D57F6D"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tokenELSE__statement_in_while_body</w:t>
      </w:r>
    </w:p>
    <w:p w14:paraId="56866BC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tokenELSE</w:t>
      </w:r>
    </w:p>
    <w:p w14:paraId="7DE0F8A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    |--"else"</w:t>
      </w:r>
    </w:p>
    <w:p w14:paraId="3AAFC5D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statement_in_while_body</w:t>
      </w:r>
    </w:p>
    <w:p w14:paraId="04463C6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    |--tokenGOTO</w:t>
      </w:r>
    </w:p>
    <w:p w14:paraId="1587E6BB"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    |    |--"goto"</w:t>
      </w:r>
    </w:p>
    <w:p w14:paraId="19AB46F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    |--ident</w:t>
      </w:r>
    </w:p>
    <w:p w14:paraId="5ACE1997"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    |    |--"_CAL"</w:t>
      </w:r>
    </w:p>
    <w:p w14:paraId="2FB8A7F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tokenSEMICOLON</w:t>
      </w:r>
    </w:p>
    <w:p w14:paraId="5A10C76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w:t>
      </w:r>
    </w:p>
    <w:p w14:paraId="50BFCE3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statement____iteration_after_two</w:t>
      </w:r>
    </w:p>
    <w:p w14:paraId="69569BC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statement</w:t>
      </w:r>
    </w:p>
    <w:p w14:paraId="3AA2D09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output__first_part</w:t>
      </w:r>
    </w:p>
    <w:p w14:paraId="1328627C"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tokenPUT</w:t>
      </w:r>
    </w:p>
    <w:p w14:paraId="0F56E2AD"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put"</w:t>
      </w:r>
    </w:p>
    <w:p w14:paraId="1342C019"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tokenGROUPEXPRESSIONBEGIN</w:t>
      </w:r>
    </w:p>
    <w:p w14:paraId="02D029DF"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w:t>
      </w:r>
    </w:p>
    <w:p w14:paraId="06E2F8A0"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output__second_part</w:t>
      </w:r>
    </w:p>
    <w:p w14:paraId="4C68D6D6"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expression</w:t>
      </w:r>
    </w:p>
    <w:p w14:paraId="6D06AFDD"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1"</w:t>
      </w:r>
    </w:p>
    <w:p w14:paraId="3495A3ED"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tokenGROUPEXPRESSIONEND</w:t>
      </w:r>
    </w:p>
    <w:p w14:paraId="6BBE91A3"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    |    |--")"</w:t>
      </w:r>
    </w:p>
    <w:p w14:paraId="08E6128E"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statement____iteration_after_two</w:t>
      </w:r>
    </w:p>
    <w:p w14:paraId="7D627A45" w14:textId="77777777" w:rsidR="000C75E5" w:rsidRPr="000C75E5"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    |    |    |    |    |    |    |    |    |    |    |    |    |    |    |--statement</w:t>
      </w:r>
    </w:p>
    <w:p w14:paraId="45F99B1B" w14:textId="77777777" w:rsidR="000C75E5" w:rsidRPr="00A91C0F" w:rsidRDefault="000C75E5" w:rsidP="000C75E5">
      <w:pPr>
        <w:tabs>
          <w:tab w:val="left" w:pos="2478"/>
        </w:tabs>
        <w:rPr>
          <w:rFonts w:ascii="Times New Roman" w:hAnsi="Times New Roman" w:cs="Times New Roman"/>
          <w:sz w:val="28"/>
          <w:szCs w:val="28"/>
          <w:lang w:val="en-US"/>
        </w:rPr>
      </w:pPr>
      <w:r w:rsidRPr="000C75E5">
        <w:rPr>
          <w:rFonts w:ascii="Times New Roman" w:hAnsi="Times New Roman" w:cs="Times New Roman"/>
          <w:sz w:val="28"/>
          <w:szCs w:val="28"/>
          <w:lang w:val="en-US"/>
        </w:rPr>
        <w:t xml:space="preserve">    </w:t>
      </w:r>
      <w:r w:rsidRPr="00A91C0F">
        <w:rPr>
          <w:rFonts w:ascii="Times New Roman" w:hAnsi="Times New Roman" w:cs="Times New Roman"/>
          <w:sz w:val="28"/>
          <w:szCs w:val="28"/>
          <w:lang w:val="en-US"/>
        </w:rPr>
        <w:t>|    |    |    |    |    |    |    |    |    |    |    |    |    |    |    |    |--ident</w:t>
      </w:r>
    </w:p>
    <w:p w14:paraId="13C04655"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lastRenderedPageBreak/>
        <w:t xml:space="preserve">    |    |    |    |    |    |    |    |    |    |    |    |    |    |    |    |    |    |--"_ENA"</w:t>
      </w:r>
    </w:p>
    <w:p w14:paraId="5256F774"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tokenCOLON</w:t>
      </w:r>
    </w:p>
    <w:p w14:paraId="6D600F67"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    |--":"</w:t>
      </w:r>
    </w:p>
    <w:p w14:paraId="193BE2B3"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statement</w:t>
      </w:r>
    </w:p>
    <w:p w14:paraId="29749F4E"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input__first_part</w:t>
      </w:r>
    </w:p>
    <w:p w14:paraId="7A10489A"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    |--tokenGET</w:t>
      </w:r>
    </w:p>
    <w:p w14:paraId="5DBE30E8"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    |    |--"get"</w:t>
      </w:r>
    </w:p>
    <w:p w14:paraId="646722F3"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    |--tokenGROUPEXPRESSIONBEGIN</w:t>
      </w:r>
    </w:p>
    <w:p w14:paraId="63B4A8FB"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    |    |--"("</w:t>
      </w:r>
    </w:p>
    <w:p w14:paraId="24C383D2"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input__second_part</w:t>
      </w:r>
    </w:p>
    <w:p w14:paraId="7BA4D292"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    |--ident</w:t>
      </w:r>
    </w:p>
    <w:p w14:paraId="7D2F2F95"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    |    |--"_AVV"</w:t>
      </w:r>
    </w:p>
    <w:p w14:paraId="164173C6"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    |--tokenGROUPEXPRESSIONEND</w:t>
      </w:r>
    </w:p>
    <w:p w14:paraId="68032428"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    |    |    |    |    |    |    |    |    |    |    |    |    |    |--")"</w:t>
      </w:r>
    </w:p>
    <w:p w14:paraId="5B8EF955" w14:textId="77777777" w:rsidR="000C75E5"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tokenEND</w:t>
      </w:r>
    </w:p>
    <w:p w14:paraId="255E8407" w14:textId="170013D0" w:rsidR="0077239F" w:rsidRPr="00A91C0F" w:rsidRDefault="000C75E5" w:rsidP="000C75E5">
      <w:pPr>
        <w:tabs>
          <w:tab w:val="left" w:pos="2478"/>
        </w:tabs>
        <w:rPr>
          <w:rFonts w:ascii="Times New Roman" w:hAnsi="Times New Roman" w:cs="Times New Roman"/>
          <w:sz w:val="28"/>
          <w:szCs w:val="28"/>
          <w:lang w:val="en-US"/>
        </w:rPr>
      </w:pPr>
      <w:r w:rsidRPr="00A91C0F">
        <w:rPr>
          <w:rFonts w:ascii="Times New Roman" w:hAnsi="Times New Roman" w:cs="Times New Roman"/>
          <w:sz w:val="28"/>
          <w:szCs w:val="28"/>
          <w:lang w:val="en-US"/>
        </w:rPr>
        <w:t xml:space="preserve">    |    |    |    |    |--"endblok"</w:t>
      </w:r>
    </w:p>
    <w:p w14:paraId="01A4ABC6" w14:textId="77777777" w:rsidR="0077239F" w:rsidRPr="00A91C0F" w:rsidRDefault="0077239F" w:rsidP="0077239F">
      <w:pPr>
        <w:pStyle w:val="Default"/>
        <w:spacing w:line="240" w:lineRule="exact"/>
        <w:ind w:left="709"/>
        <w:rPr>
          <w:rFonts w:ascii="Times New Roman" w:hAnsi="Times New Roman" w:cs="Times New Roman"/>
          <w:color w:val="000000" w:themeColor="text1"/>
          <w:sz w:val="28"/>
          <w:szCs w:val="28"/>
          <w:lang w:val="en-US"/>
        </w:rPr>
      </w:pPr>
    </w:p>
    <w:p w14:paraId="5C82C10D" w14:textId="3C57B37F" w:rsidR="007730B3" w:rsidRPr="00A91C0F" w:rsidRDefault="007730B3" w:rsidP="00C5772D">
      <w:pPr>
        <w:pStyle w:val="Default"/>
        <w:spacing w:line="240" w:lineRule="exact"/>
        <w:ind w:left="709"/>
        <w:jc w:val="both"/>
        <w:rPr>
          <w:rFonts w:ascii="Times New Roman" w:hAnsi="Times New Roman" w:cs="Times New Roman"/>
          <w:color w:val="000000" w:themeColor="text1"/>
          <w:sz w:val="28"/>
          <w:szCs w:val="28"/>
          <w:lang w:val="en-US"/>
        </w:rPr>
      </w:pPr>
    </w:p>
    <w:p w14:paraId="08894A4F" w14:textId="3713CC81" w:rsidR="000C75E5" w:rsidRPr="000C75E5" w:rsidRDefault="000C75E5" w:rsidP="000C75E5">
      <w:pPr>
        <w:spacing w:before="240" w:line="259" w:lineRule="auto"/>
        <w:rPr>
          <w:rFonts w:ascii="Times New Roman" w:hAnsi="Times New Roman" w:cs="Times New Roman"/>
          <w:sz w:val="28"/>
          <w:szCs w:val="28"/>
        </w:rPr>
      </w:pPr>
      <w:r w:rsidRPr="00A308A9">
        <w:rPr>
          <w:rFonts w:ascii="Times New Roman" w:hAnsi="Times New Roman" w:cs="Times New Roman"/>
          <w:b/>
          <w:sz w:val="32"/>
        </w:rPr>
        <w:t>Додаток Г.</w:t>
      </w:r>
      <w:r w:rsidRPr="00A308A9">
        <w:rPr>
          <w:rFonts w:ascii="Times New Roman" w:hAnsi="Times New Roman" w:cs="Times New Roman"/>
        </w:rPr>
        <w:t xml:space="preserve"> </w:t>
      </w:r>
      <w:r w:rsidRPr="00A308A9">
        <w:rPr>
          <w:rFonts w:ascii="Times New Roman" w:hAnsi="Times New Roman" w:cs="Times New Roman"/>
          <w:b/>
          <w:sz w:val="32"/>
        </w:rPr>
        <w:t>Документований текст програмних модулів (лістинги)</w:t>
      </w:r>
      <w:r>
        <w:rPr>
          <w:rFonts w:ascii="Times New Roman" w:hAnsi="Times New Roman" w:cs="Times New Roman"/>
          <w:b/>
          <w:sz w:val="32"/>
        </w:rPr>
        <w:br/>
      </w:r>
      <w:r>
        <w:rPr>
          <w:rFonts w:ascii="Times New Roman" w:hAnsi="Times New Roman" w:cs="Times New Roman"/>
          <w:b/>
          <w:sz w:val="32"/>
        </w:rPr>
        <w:br/>
      </w:r>
    </w:p>
    <w:p w14:paraId="15F46CC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Config</w:t>
      </w:r>
      <w:r w:rsidRPr="008F70A5">
        <w:rPr>
          <w:rFonts w:ascii="Times New Roman" w:hAnsi="Times New Roman" w:cs="Times New Roman"/>
          <w:color w:val="000000" w:themeColor="text1"/>
          <w:sz w:val="28"/>
          <w:szCs w:val="28"/>
          <w:lang w:val="en-US"/>
        </w:rPr>
        <w:t>.</w:t>
      </w:r>
      <w:r>
        <w:rPr>
          <w:rFonts w:ascii="Times New Roman" w:hAnsi="Times New Roman" w:cs="Times New Roman"/>
          <w:color w:val="000000" w:themeColor="text1"/>
          <w:sz w:val="28"/>
          <w:szCs w:val="28"/>
          <w:lang w:val="en-US"/>
        </w:rPr>
        <w:t>h</w:t>
      </w:r>
      <w:r>
        <w:rPr>
          <w:rFonts w:ascii="Times New Roman" w:hAnsi="Times New Roman" w:cs="Times New Roman"/>
          <w:color w:val="000000" w:themeColor="text1"/>
          <w:sz w:val="28"/>
          <w:szCs w:val="28"/>
          <w:lang w:val="en-US"/>
        </w:rPr>
        <w:br/>
      </w:r>
      <w:r w:rsidRPr="00331AC5">
        <w:rPr>
          <w:rFonts w:ascii="Times New Roman" w:hAnsi="Times New Roman" w:cs="Times New Roman"/>
          <w:color w:val="000000" w:themeColor="text1"/>
          <w:sz w:val="28"/>
          <w:szCs w:val="28"/>
          <w:lang w:val="en-US"/>
        </w:rPr>
        <w:t>#define _CRT_SECURE_NO_WARNINGS</w:t>
      </w:r>
    </w:p>
    <w:p w14:paraId="5CFDCAF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0F61045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N.Kozak</w:t>
      </w:r>
      <w:proofErr w:type="gramEnd"/>
      <w:r w:rsidRPr="00331AC5">
        <w:rPr>
          <w:rFonts w:ascii="Times New Roman" w:hAnsi="Times New Roman" w:cs="Times New Roman"/>
          <w:color w:val="000000" w:themeColor="text1"/>
          <w:sz w:val="28"/>
          <w:szCs w:val="28"/>
          <w:lang w:val="en-US"/>
        </w:rPr>
        <w:t xml:space="preserve"> // Lviv'2024-2025 // cw_sp2__2024_2025            *</w:t>
      </w:r>
    </w:p>
    <w:p w14:paraId="17F0021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file</w:t>
      </w:r>
      <w:proofErr w:type="gramEnd"/>
      <w:r w:rsidRPr="00331AC5">
        <w:rPr>
          <w:rFonts w:ascii="Times New Roman" w:hAnsi="Times New Roman" w:cs="Times New Roman"/>
          <w:color w:val="000000" w:themeColor="text1"/>
          <w:sz w:val="28"/>
          <w:szCs w:val="28"/>
          <w:lang w:val="en-US"/>
        </w:rPr>
        <w:t>: config.h                    *</w:t>
      </w:r>
    </w:p>
    <w:p w14:paraId="6D8D756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xml:space="preserve">   (</w:t>
      </w:r>
      <w:proofErr w:type="gramEnd"/>
      <w:r w:rsidRPr="00331AC5">
        <w:rPr>
          <w:rFonts w:ascii="Times New Roman" w:hAnsi="Times New Roman" w:cs="Times New Roman"/>
          <w:color w:val="000000" w:themeColor="text1"/>
          <w:sz w:val="28"/>
          <w:szCs w:val="28"/>
          <w:lang w:val="en-US"/>
        </w:rPr>
        <w:t>draft!) *</w:t>
      </w:r>
    </w:p>
    <w:p w14:paraId="66DD3DE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09D2A0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3862173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include </w:t>
      </w:r>
      <w:proofErr w:type="gramStart"/>
      <w:r w:rsidRPr="00331AC5">
        <w:rPr>
          <w:rFonts w:ascii="Times New Roman" w:hAnsi="Times New Roman" w:cs="Times New Roman"/>
          <w:color w:val="000000" w:themeColor="text1"/>
          <w:sz w:val="28"/>
          <w:szCs w:val="28"/>
          <w:lang w:val="en-US"/>
        </w:rPr>
        <w:t>"..</w:t>
      </w:r>
      <w:proofErr w:type="gramEnd"/>
      <w:r w:rsidRPr="00331AC5">
        <w:rPr>
          <w:rFonts w:ascii="Times New Roman" w:hAnsi="Times New Roman" w:cs="Times New Roman"/>
          <w:color w:val="000000" w:themeColor="text1"/>
          <w:sz w:val="28"/>
          <w:szCs w:val="28"/>
          <w:lang w:val="en-US"/>
        </w:rPr>
        <w:t>/include/def.h"</w:t>
      </w:r>
    </w:p>
    <w:p w14:paraId="2621C6E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LEXICAL_ANALISIS_MODE 1</w:t>
      </w:r>
    </w:p>
    <w:p w14:paraId="78D7E2D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SEMANTIC_ANALISIS_MODE 2</w:t>
      </w:r>
    </w:p>
    <w:p w14:paraId="0D26D71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FULL_COMPILER_MODE 4</w:t>
      </w:r>
    </w:p>
    <w:p w14:paraId="26160D4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3708560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DEBUG_MODE 512</w:t>
      </w:r>
    </w:p>
    <w:p w14:paraId="55D9205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05BA5C4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DEFAULT_MODE (DEBUG_MODE | LEXICAL_ANALISIS_MODE)</w:t>
      </w:r>
    </w:p>
    <w:p w14:paraId="597221B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DEFAULT_MODE (DEBUG_MODE | LEXICAL_ANALISIS_MODE | SYNTAX_ANALISIS_MODE | SEMANTIC_ANALISIS_MODE | MAKE_ASSEMBLY | MAKE_BINARY)</w:t>
      </w:r>
    </w:p>
    <w:p w14:paraId="0A84969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1B9102C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25247EC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TOKENS_RE         ";|&lt;-|\\+|-|\\*</w:t>
      </w:r>
      <w:proofErr w:type="gramStart"/>
      <w:r w:rsidRPr="00331AC5">
        <w:rPr>
          <w:rFonts w:ascii="Times New Roman" w:hAnsi="Times New Roman" w:cs="Times New Roman"/>
          <w:color w:val="000000" w:themeColor="text1"/>
          <w:sz w:val="28"/>
          <w:szCs w:val="28"/>
          <w:lang w:val="en-US"/>
        </w:rPr>
        <w:t>|,|</w:t>
      </w:r>
      <w:proofErr w:type="gramEnd"/>
      <w:r w:rsidRPr="00331AC5">
        <w:rPr>
          <w:rFonts w:ascii="Times New Roman" w:hAnsi="Times New Roman" w:cs="Times New Roman"/>
          <w:color w:val="000000" w:themeColor="text1"/>
          <w:sz w:val="28"/>
          <w:szCs w:val="28"/>
          <w:lang w:val="en-US"/>
        </w:rPr>
        <w:t>eq|noteq|:|\\(|\\)|less|gr|[_0-9A-Za-z]+|[^ \t\r\f\v\n]"</w:t>
      </w:r>
    </w:p>
    <w:p w14:paraId="0420AD7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define KEYWORDS_RE       ";|&lt;-|\\+|-|\\*</w:t>
      </w:r>
      <w:proofErr w:type="gramStart"/>
      <w:r w:rsidRPr="00331AC5">
        <w:rPr>
          <w:rFonts w:ascii="Times New Roman" w:hAnsi="Times New Roman" w:cs="Times New Roman"/>
          <w:color w:val="000000" w:themeColor="text1"/>
          <w:sz w:val="28"/>
          <w:szCs w:val="28"/>
          <w:lang w:val="en-US"/>
        </w:rPr>
        <w:t>|,|</w:t>
      </w:r>
      <w:proofErr w:type="gramEnd"/>
      <w:r w:rsidRPr="00331AC5">
        <w:rPr>
          <w:rFonts w:ascii="Times New Roman" w:hAnsi="Times New Roman" w:cs="Times New Roman"/>
          <w:color w:val="000000" w:themeColor="text1"/>
          <w:sz w:val="28"/>
          <w:szCs w:val="28"/>
          <w:lang w:val="en-US"/>
        </w:rPr>
        <w:t>eq|noteq|:|\\(|\\)|startprogram|variable|startblok|endblok|EXIT|CONTINUE|get|put|if|else|for|to|downto|do|while|repeat|until|goto|/|%|&lt;=|&gt;=|!|and|or|int_2"</w:t>
      </w:r>
    </w:p>
    <w:p w14:paraId="74ABED9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IDENTIFIERS_RE    "_[A-</w:t>
      </w:r>
      <w:proofErr w:type="gramStart"/>
      <w:r w:rsidRPr="00331AC5">
        <w:rPr>
          <w:rFonts w:ascii="Times New Roman" w:hAnsi="Times New Roman" w:cs="Times New Roman"/>
          <w:color w:val="000000" w:themeColor="text1"/>
          <w:sz w:val="28"/>
          <w:szCs w:val="28"/>
          <w:lang w:val="en-US"/>
        </w:rPr>
        <w:t>Z][</w:t>
      </w:r>
      <w:proofErr w:type="gramEnd"/>
      <w:r w:rsidRPr="00331AC5">
        <w:rPr>
          <w:rFonts w:ascii="Times New Roman" w:hAnsi="Times New Roman" w:cs="Times New Roman"/>
          <w:color w:val="000000" w:themeColor="text1"/>
          <w:sz w:val="28"/>
          <w:szCs w:val="28"/>
          <w:lang w:val="en-US"/>
        </w:rPr>
        <w:t>A-Z][A-Z]"</w:t>
      </w:r>
    </w:p>
    <w:p w14:paraId="02C6DCF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UNSIGNEDVALUES_RE "0</w:t>
      </w:r>
      <w:proofErr w:type="gramStart"/>
      <w:r w:rsidRPr="00331AC5">
        <w:rPr>
          <w:rFonts w:ascii="Times New Roman" w:hAnsi="Times New Roman" w:cs="Times New Roman"/>
          <w:color w:val="000000" w:themeColor="text1"/>
          <w:sz w:val="28"/>
          <w:szCs w:val="28"/>
          <w:lang w:val="en-US"/>
        </w:rPr>
        <w:t>|[</w:t>
      </w:r>
      <w:proofErr w:type="gramEnd"/>
      <w:r w:rsidRPr="00331AC5">
        <w:rPr>
          <w:rFonts w:ascii="Times New Roman" w:hAnsi="Times New Roman" w:cs="Times New Roman"/>
          <w:color w:val="000000" w:themeColor="text1"/>
          <w:sz w:val="28"/>
          <w:szCs w:val="28"/>
          <w:lang w:val="en-US"/>
        </w:rPr>
        <w:t>1-9][0-9]*"</w:t>
      </w:r>
    </w:p>
    <w:p w14:paraId="221826E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139A569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22F8154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first column of the cw term paper option</w:t>
      </w:r>
    </w:p>
    <w:p w14:paraId="2255106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PROGRAM_FORMAT \</w:t>
      </w:r>
    </w:p>
    <w:p w14:paraId="3462D71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tokenNAME__program_name", 2, {"tokenNAME","program_name"}</w:t>
      </w:r>
      <w:proofErr w:type="gramStart"/>
      <w:r w:rsidRPr="00331AC5">
        <w:rPr>
          <w:rFonts w:ascii="Times New Roman" w:hAnsi="Times New Roman" w:cs="Times New Roman"/>
          <w:color w:val="000000" w:themeColor="text1"/>
          <w:sz w:val="28"/>
          <w:szCs w:val="28"/>
          <w:lang w:val="en-US"/>
        </w:rPr>
        <w:t>},\</w:t>
      </w:r>
      <w:proofErr w:type="gramEnd"/>
    </w:p>
    <w:p w14:paraId="4EE29CD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tokenSEMICOLON__tokenBODY", 2, {"tokenSEMICOLON","tokenBODY"}</w:t>
      </w:r>
      <w:proofErr w:type="gramStart"/>
      <w:r w:rsidRPr="00331AC5">
        <w:rPr>
          <w:rFonts w:ascii="Times New Roman" w:hAnsi="Times New Roman" w:cs="Times New Roman"/>
          <w:color w:val="000000" w:themeColor="text1"/>
          <w:sz w:val="28"/>
          <w:szCs w:val="28"/>
          <w:lang w:val="en-US"/>
        </w:rPr>
        <w:t>},\</w:t>
      </w:r>
      <w:proofErr w:type="gramEnd"/>
    </w:p>
    <w:p w14:paraId="66A7DE3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tokenDATA__declaration", 2, {"tokenDATA","declaration"}</w:t>
      </w:r>
      <w:proofErr w:type="gramStart"/>
      <w:r w:rsidRPr="00331AC5">
        <w:rPr>
          <w:rFonts w:ascii="Times New Roman" w:hAnsi="Times New Roman" w:cs="Times New Roman"/>
          <w:color w:val="000000" w:themeColor="text1"/>
          <w:sz w:val="28"/>
          <w:szCs w:val="28"/>
          <w:lang w:val="en-US"/>
        </w:rPr>
        <w:t>},\</w:t>
      </w:r>
      <w:proofErr w:type="gramEnd"/>
    </w:p>
    <w:p w14:paraId="5105A6D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tokenNAME__program_name__tokenSEMICOLON__tokenBODY", 2, {"tokenNAME__program_name","tokenSEMICOLON__tokenBODY"}</w:t>
      </w:r>
      <w:proofErr w:type="gramStart"/>
      <w:r w:rsidRPr="00331AC5">
        <w:rPr>
          <w:rFonts w:ascii="Times New Roman" w:hAnsi="Times New Roman" w:cs="Times New Roman"/>
          <w:color w:val="000000" w:themeColor="text1"/>
          <w:sz w:val="28"/>
          <w:szCs w:val="28"/>
          <w:lang w:val="en-US"/>
        </w:rPr>
        <w:t>},\</w:t>
      </w:r>
      <w:proofErr w:type="gramEnd"/>
    </w:p>
    <w:p w14:paraId="60DEA0C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program____part1", 2, {"tokenNAME__program_name__tokenSEMICOLON__tokenBODY","tokenDATA__declaration"}</w:t>
      </w:r>
      <w:proofErr w:type="gramStart"/>
      <w:r w:rsidRPr="00331AC5">
        <w:rPr>
          <w:rFonts w:ascii="Times New Roman" w:hAnsi="Times New Roman" w:cs="Times New Roman"/>
          <w:color w:val="000000" w:themeColor="text1"/>
          <w:sz w:val="28"/>
          <w:szCs w:val="28"/>
          <w:lang w:val="en-US"/>
        </w:rPr>
        <w:t>},\</w:t>
      </w:r>
      <w:proofErr w:type="gramEnd"/>
    </w:p>
    <w:p w14:paraId="57CA08B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program____part1", 2, {"tokenNAME__program_name__tokenSEMICOLON__tokenBODY","tokenDATA"}</w:t>
      </w:r>
      <w:proofErr w:type="gramStart"/>
      <w:r w:rsidRPr="00331AC5">
        <w:rPr>
          <w:rFonts w:ascii="Times New Roman" w:hAnsi="Times New Roman" w:cs="Times New Roman"/>
          <w:color w:val="000000" w:themeColor="text1"/>
          <w:sz w:val="28"/>
          <w:szCs w:val="28"/>
          <w:lang w:val="en-US"/>
        </w:rPr>
        <w:t>},\</w:t>
      </w:r>
      <w:proofErr w:type="gramEnd"/>
    </w:p>
    <w:p w14:paraId="7CBD574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tatement__tokenEND", 2, {"statement","tokenEND"}</w:t>
      </w:r>
      <w:proofErr w:type="gramStart"/>
      <w:r w:rsidRPr="00331AC5">
        <w:rPr>
          <w:rFonts w:ascii="Times New Roman" w:hAnsi="Times New Roman" w:cs="Times New Roman"/>
          <w:color w:val="000000" w:themeColor="text1"/>
          <w:sz w:val="28"/>
          <w:szCs w:val="28"/>
          <w:lang w:val="en-US"/>
        </w:rPr>
        <w:t>},\</w:t>
      </w:r>
      <w:proofErr w:type="gramEnd"/>
    </w:p>
    <w:p w14:paraId="06CB2AB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tatement____iteration_after_two__tokenEND", 2, {"statement____iteration_after_two","tokenEND"}</w:t>
      </w:r>
      <w:proofErr w:type="gramStart"/>
      <w:r w:rsidRPr="00331AC5">
        <w:rPr>
          <w:rFonts w:ascii="Times New Roman" w:hAnsi="Times New Roman" w:cs="Times New Roman"/>
          <w:color w:val="000000" w:themeColor="text1"/>
          <w:sz w:val="28"/>
          <w:szCs w:val="28"/>
          <w:lang w:val="en-US"/>
        </w:rPr>
        <w:t>},\</w:t>
      </w:r>
      <w:proofErr w:type="gramEnd"/>
    </w:p>
    <w:p w14:paraId="3B32B78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program____part2", 2, {"tokenSEMICOLON","statement____iteration_after_two__tokenEND"}</w:t>
      </w:r>
      <w:proofErr w:type="gramStart"/>
      <w:r w:rsidRPr="00331AC5">
        <w:rPr>
          <w:rFonts w:ascii="Times New Roman" w:hAnsi="Times New Roman" w:cs="Times New Roman"/>
          <w:color w:val="000000" w:themeColor="text1"/>
          <w:sz w:val="28"/>
          <w:szCs w:val="28"/>
          <w:lang w:val="en-US"/>
        </w:rPr>
        <w:t>},\</w:t>
      </w:r>
      <w:proofErr w:type="gramEnd"/>
    </w:p>
    <w:p w14:paraId="23B771F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program____part2", 2, {"tokenSEMICOLON","statement__tokenEND"}</w:t>
      </w:r>
      <w:proofErr w:type="gramStart"/>
      <w:r w:rsidRPr="00331AC5">
        <w:rPr>
          <w:rFonts w:ascii="Times New Roman" w:hAnsi="Times New Roman" w:cs="Times New Roman"/>
          <w:color w:val="000000" w:themeColor="text1"/>
          <w:sz w:val="28"/>
          <w:szCs w:val="28"/>
          <w:lang w:val="en-US"/>
        </w:rPr>
        <w:t>},\</w:t>
      </w:r>
      <w:proofErr w:type="gramEnd"/>
    </w:p>
    <w:p w14:paraId="4F9CB66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program____part2", 2, {"tokenSEMICOLON","tokenEND"}</w:t>
      </w:r>
      <w:proofErr w:type="gramStart"/>
      <w:r w:rsidRPr="00331AC5">
        <w:rPr>
          <w:rFonts w:ascii="Times New Roman" w:hAnsi="Times New Roman" w:cs="Times New Roman"/>
          <w:color w:val="000000" w:themeColor="text1"/>
          <w:sz w:val="28"/>
          <w:szCs w:val="28"/>
          <w:lang w:val="en-US"/>
        </w:rPr>
        <w:t>},\</w:t>
      </w:r>
      <w:proofErr w:type="gramEnd"/>
    </w:p>
    <w:p w14:paraId="4A0D54F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program", 2, {"program____part1","program____part2"}}, </w:t>
      </w:r>
    </w:p>
    <w:p w14:paraId="7C809A1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6CA507F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122FD99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AME_0 "startprogram"</w:t>
      </w:r>
    </w:p>
    <w:p w14:paraId="50BA37C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AME_1 ""</w:t>
      </w:r>
    </w:p>
    <w:p w14:paraId="12FA148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AME_2 ""</w:t>
      </w:r>
    </w:p>
    <w:p w14:paraId="1EF1321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AME_3 ""</w:t>
      </w:r>
    </w:p>
    <w:p w14:paraId="261C648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ODY_0 "variable"</w:t>
      </w:r>
    </w:p>
    <w:p w14:paraId="2A49F27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ODY_1 ""</w:t>
      </w:r>
    </w:p>
    <w:p w14:paraId="71E70A5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ODY_2 ""</w:t>
      </w:r>
    </w:p>
    <w:p w14:paraId="47842F9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ODY_3 ""</w:t>
      </w:r>
    </w:p>
    <w:p w14:paraId="35220C5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ATA_0 "startblok"</w:t>
      </w:r>
    </w:p>
    <w:p w14:paraId="7641568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ATA_1 ""</w:t>
      </w:r>
    </w:p>
    <w:p w14:paraId="43A2485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ATA_2 ""</w:t>
      </w:r>
    </w:p>
    <w:p w14:paraId="43BE522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ATA_3 ""</w:t>
      </w:r>
    </w:p>
    <w:p w14:paraId="77636C0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ATA_TYPE_0 "int_2"</w:t>
      </w:r>
    </w:p>
    <w:p w14:paraId="3C332C2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ATA_TYPE_1 ""</w:t>
      </w:r>
    </w:p>
    <w:p w14:paraId="1232445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ATA_TYPE_2 ""</w:t>
      </w:r>
    </w:p>
    <w:p w14:paraId="2D7390F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ATA_TYPE_3 ""</w:t>
      </w:r>
    </w:p>
    <w:p w14:paraId="458D671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CB9A86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NOT_0 ""</w:t>
      </w:r>
    </w:p>
    <w:p w14:paraId="597DCA8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NOT_1 ""</w:t>
      </w:r>
    </w:p>
    <w:p w14:paraId="49CFCB2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NOT_2 ""</w:t>
      </w:r>
    </w:p>
    <w:p w14:paraId="43B25C4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NOT_3 ""</w:t>
      </w:r>
    </w:p>
    <w:p w14:paraId="2C8B155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AND_0 ""</w:t>
      </w:r>
    </w:p>
    <w:p w14:paraId="6EBD922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AND_1 ""</w:t>
      </w:r>
    </w:p>
    <w:p w14:paraId="799BBD5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AND_2 ""</w:t>
      </w:r>
    </w:p>
    <w:p w14:paraId="66BB01F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AND_3 ""</w:t>
      </w:r>
    </w:p>
    <w:p w14:paraId="2F47B22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OR_0 ""</w:t>
      </w:r>
    </w:p>
    <w:p w14:paraId="6C8A764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OR_1 ""</w:t>
      </w:r>
    </w:p>
    <w:p w14:paraId="16E97D0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OR_2 ""</w:t>
      </w:r>
    </w:p>
    <w:p w14:paraId="166D742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TWISE_OR_3 ""</w:t>
      </w:r>
    </w:p>
    <w:p w14:paraId="000D6EA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OT_0 "not"</w:t>
      </w:r>
    </w:p>
    <w:p w14:paraId="1E5BEEB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OT_1 ""</w:t>
      </w:r>
    </w:p>
    <w:p w14:paraId="47E2A73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OT_2 ""</w:t>
      </w:r>
    </w:p>
    <w:p w14:paraId="5D35FFA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OT_3 ""</w:t>
      </w:r>
    </w:p>
    <w:p w14:paraId="7B9DDAF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AND_0 "and"</w:t>
      </w:r>
    </w:p>
    <w:p w14:paraId="71E56CF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AND_1 ""</w:t>
      </w:r>
    </w:p>
    <w:p w14:paraId="09927E6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AND_2 ""</w:t>
      </w:r>
    </w:p>
    <w:p w14:paraId="5408D9B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AND_3 ""</w:t>
      </w:r>
    </w:p>
    <w:p w14:paraId="72950B3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OR_0 "or"</w:t>
      </w:r>
    </w:p>
    <w:p w14:paraId="5ADBE64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OR_1 ""</w:t>
      </w:r>
    </w:p>
    <w:p w14:paraId="411D9BD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OR_2 ""</w:t>
      </w:r>
    </w:p>
    <w:p w14:paraId="27F0587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OR_3 ""</w:t>
      </w:r>
    </w:p>
    <w:p w14:paraId="4A7F243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0A9C973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QUAL_0 "eq"</w:t>
      </w:r>
    </w:p>
    <w:p w14:paraId="3462C96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QUAL_1 ""</w:t>
      </w:r>
    </w:p>
    <w:p w14:paraId="4CD5C19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QUAL_2 ""</w:t>
      </w:r>
    </w:p>
    <w:p w14:paraId="3F6FE49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QUAL_3 ""</w:t>
      </w:r>
    </w:p>
    <w:p w14:paraId="42A24E6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OT_EQUAL_0 "noteq"</w:t>
      </w:r>
    </w:p>
    <w:p w14:paraId="67A77AF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OT_EQUAL_1 ""</w:t>
      </w:r>
    </w:p>
    <w:p w14:paraId="1F247D7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OT_EQUAL_2 ""</w:t>
      </w:r>
    </w:p>
    <w:p w14:paraId="55EE191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OT_EQUAL_3 ""</w:t>
      </w:r>
    </w:p>
    <w:p w14:paraId="2A467A6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ESS_0 "less"</w:t>
      </w:r>
    </w:p>
    <w:p w14:paraId="6CD2877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ESS_1 ""</w:t>
      </w:r>
    </w:p>
    <w:p w14:paraId="63A426C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ESS_2 ""</w:t>
      </w:r>
    </w:p>
    <w:p w14:paraId="2B70FAB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ESS_3 ""</w:t>
      </w:r>
    </w:p>
    <w:p w14:paraId="284EDE1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REATER_0 "gr"</w:t>
      </w:r>
    </w:p>
    <w:p w14:paraId="74AB57F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REATER_1 ""</w:t>
      </w:r>
    </w:p>
    <w:p w14:paraId="6C59CA3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REATER_2 ""</w:t>
      </w:r>
    </w:p>
    <w:p w14:paraId="4BAF57A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REATER_3 ""</w:t>
      </w:r>
    </w:p>
    <w:p w14:paraId="20C27A0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ESS_OR_EQUAL_0 ""</w:t>
      </w:r>
    </w:p>
    <w:p w14:paraId="5FCF7E7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ESS_OR_EQUAL_1 ""</w:t>
      </w:r>
    </w:p>
    <w:p w14:paraId="36343A2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ESS_OR_EQUAL_2 ""</w:t>
      </w:r>
    </w:p>
    <w:p w14:paraId="0CA6F11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ESS_OR_EQUAL_3 ""</w:t>
      </w:r>
    </w:p>
    <w:p w14:paraId="7B7B9E7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REATER_OR_EQUAL_0 ""</w:t>
      </w:r>
    </w:p>
    <w:p w14:paraId="507A8A3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REATER_OR_EQUAL_1 ""</w:t>
      </w:r>
    </w:p>
    <w:p w14:paraId="0815B50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REATER_OR_EQUAL_2 ""</w:t>
      </w:r>
    </w:p>
    <w:p w14:paraId="43CDAA5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REATER_OR_EQUAL_3 ""</w:t>
      </w:r>
    </w:p>
    <w:p w14:paraId="440D010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41EC7A0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ADD_0 "+"</w:t>
      </w:r>
    </w:p>
    <w:p w14:paraId="281313C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ADD_1 ""</w:t>
      </w:r>
    </w:p>
    <w:p w14:paraId="7EEA5E9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ADD_2 ""</w:t>
      </w:r>
    </w:p>
    <w:p w14:paraId="003C4BA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ADD_3 ""</w:t>
      </w:r>
    </w:p>
    <w:p w14:paraId="2430374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SUB_0 "-"</w:t>
      </w:r>
    </w:p>
    <w:p w14:paraId="68C5ECF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SUB_1 ""</w:t>
      </w:r>
    </w:p>
    <w:p w14:paraId="0C21D61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SUB_2 ""</w:t>
      </w:r>
    </w:p>
    <w:p w14:paraId="091E257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SUB_3 ""</w:t>
      </w:r>
    </w:p>
    <w:p w14:paraId="648F1CA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MUL_0 "*"</w:t>
      </w:r>
    </w:p>
    <w:p w14:paraId="614BA3E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MUL_1 ""</w:t>
      </w:r>
    </w:p>
    <w:p w14:paraId="2DDD038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MUL_2 ""</w:t>
      </w:r>
    </w:p>
    <w:p w14:paraId="12DD4DF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MUL_3 ""</w:t>
      </w:r>
    </w:p>
    <w:p w14:paraId="4F0533E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IV_0 "/"</w:t>
      </w:r>
    </w:p>
    <w:p w14:paraId="15A60F9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IV_1 ""</w:t>
      </w:r>
    </w:p>
    <w:p w14:paraId="1EB0334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IV_2 ""</w:t>
      </w:r>
    </w:p>
    <w:p w14:paraId="68ABD91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IV_3 ""</w:t>
      </w:r>
    </w:p>
    <w:p w14:paraId="23B477A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MOD_0 "%"</w:t>
      </w:r>
    </w:p>
    <w:p w14:paraId="5D5F779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MOD_1 ""</w:t>
      </w:r>
    </w:p>
    <w:p w14:paraId="327BDCF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MOD_2 ""</w:t>
      </w:r>
    </w:p>
    <w:p w14:paraId="54D87B9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MOD_3 ""</w:t>
      </w:r>
    </w:p>
    <w:p w14:paraId="10095E5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275025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ND_RIGHT_TO_LEFT_0 "&lt;-"</w:t>
      </w:r>
    </w:p>
    <w:p w14:paraId="6DE7185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ND_RIGHT_TO_LEFT_1 ""</w:t>
      </w:r>
    </w:p>
    <w:p w14:paraId="559ED5C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ND_RIGHT_TO_LEFT_2 ""</w:t>
      </w:r>
    </w:p>
    <w:p w14:paraId="497BB7B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ND_RIGHT_TO_LEFT_3 ""</w:t>
      </w:r>
    </w:p>
    <w:p w14:paraId="2A43B67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ND_LEFT_TO_RIGHT_0 ""</w:t>
      </w:r>
    </w:p>
    <w:p w14:paraId="02BB6B3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ND_LEFT_TO_RIGHT_1 ""</w:t>
      </w:r>
    </w:p>
    <w:p w14:paraId="6B0CE61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ND_LEFT_TO_RIGHT_2 ""</w:t>
      </w:r>
    </w:p>
    <w:p w14:paraId="68E4A4C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IND_LEFT_TO_RIGHT_3 ""</w:t>
      </w:r>
    </w:p>
    <w:p w14:paraId="26933B2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7950B8C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MA_0 ","</w:t>
      </w:r>
    </w:p>
    <w:p w14:paraId="28CDAF4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MA_1 ""</w:t>
      </w:r>
    </w:p>
    <w:p w14:paraId="75CA939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MA_2 ""</w:t>
      </w:r>
    </w:p>
    <w:p w14:paraId="778D867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MA_3 ""</w:t>
      </w:r>
    </w:p>
    <w:p w14:paraId="0B6C3F1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LON_0 ":"</w:t>
      </w:r>
    </w:p>
    <w:p w14:paraId="52BD810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LON_1 ""</w:t>
      </w:r>
    </w:p>
    <w:p w14:paraId="4B0B559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LON_2 ""</w:t>
      </w:r>
    </w:p>
    <w:p w14:paraId="0CE035B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LON_3 ""</w:t>
      </w:r>
    </w:p>
    <w:p w14:paraId="107A550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OTO_0 "goto"</w:t>
      </w:r>
    </w:p>
    <w:p w14:paraId="401BA37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OTO_1 ""</w:t>
      </w:r>
    </w:p>
    <w:p w14:paraId="7F5AC42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OTO_2 ""</w:t>
      </w:r>
    </w:p>
    <w:p w14:paraId="5822ECC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GOTO_3 ""</w:t>
      </w:r>
    </w:p>
    <w:p w14:paraId="4EE31A9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7980BDF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IF_0 "if"</w:t>
      </w:r>
    </w:p>
    <w:p w14:paraId="5B04B12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IF_1 "("</w:t>
      </w:r>
    </w:p>
    <w:p w14:paraId="5E0C175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IF_2 ""</w:t>
      </w:r>
    </w:p>
    <w:p w14:paraId="10E7D14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IF_3 ""</w:t>
      </w:r>
    </w:p>
    <w:p w14:paraId="2854498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THEN_0 ")"</w:t>
      </w:r>
    </w:p>
    <w:p w14:paraId="449513A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THEN_1 ""</w:t>
      </w:r>
    </w:p>
    <w:p w14:paraId="26210C6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THEN_2 ""</w:t>
      </w:r>
    </w:p>
    <w:p w14:paraId="5CE5672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THEN_3 ""</w:t>
      </w:r>
    </w:p>
    <w:p w14:paraId="67B2B1D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LSE_0 "else"</w:t>
      </w:r>
    </w:p>
    <w:p w14:paraId="4D5E205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LSE_1 ""</w:t>
      </w:r>
    </w:p>
    <w:p w14:paraId="2F0B4DC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LSE_2 ""</w:t>
      </w:r>
    </w:p>
    <w:p w14:paraId="5FB45AA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LSE_3 ""</w:t>
      </w:r>
    </w:p>
    <w:p w14:paraId="2507C1A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359D8BA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FOR_0 "for"</w:t>
      </w:r>
    </w:p>
    <w:p w14:paraId="7803209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FOR_1 ""</w:t>
      </w:r>
    </w:p>
    <w:p w14:paraId="2B053C8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FOR_2 ""</w:t>
      </w:r>
    </w:p>
    <w:p w14:paraId="02F00FF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FOR_3 ""</w:t>
      </w:r>
    </w:p>
    <w:p w14:paraId="4EA03E8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TO_0 "to"</w:t>
      </w:r>
    </w:p>
    <w:p w14:paraId="748CBBA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TO_1 ""</w:t>
      </w:r>
    </w:p>
    <w:p w14:paraId="5608065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TO_2 ""</w:t>
      </w:r>
    </w:p>
    <w:p w14:paraId="0CE8A14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TO_3 ""</w:t>
      </w:r>
    </w:p>
    <w:p w14:paraId="53811BC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OWNTO_0 "downto"</w:t>
      </w:r>
    </w:p>
    <w:p w14:paraId="1B13977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OWNTO_1 ""</w:t>
      </w:r>
    </w:p>
    <w:p w14:paraId="59A6282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OWNTO_2 ""</w:t>
      </w:r>
    </w:p>
    <w:p w14:paraId="565EAF3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OWNTO_3 ""</w:t>
      </w:r>
    </w:p>
    <w:p w14:paraId="09759FE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O_0 "do"</w:t>
      </w:r>
    </w:p>
    <w:p w14:paraId="008484F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O_1 ""</w:t>
      </w:r>
    </w:p>
    <w:p w14:paraId="76ECB61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O_2 ""</w:t>
      </w:r>
    </w:p>
    <w:p w14:paraId="721368F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DO_3 ""</w:t>
      </w:r>
    </w:p>
    <w:p w14:paraId="6DAE25B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4CEAC06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WHILE_0 "while"</w:t>
      </w:r>
    </w:p>
    <w:p w14:paraId="64E48CF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WHILE_1 ""</w:t>
      </w:r>
    </w:p>
    <w:p w14:paraId="2F01574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WHILE_2 ""</w:t>
      </w:r>
    </w:p>
    <w:p w14:paraId="617EB77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WHILE_3 ""</w:t>
      </w:r>
    </w:p>
    <w:p w14:paraId="5551BE5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NTINUE_WHILE_0 "continue"</w:t>
      </w:r>
    </w:p>
    <w:p w14:paraId="3C00664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NTINUE_WHILE_1 "while"</w:t>
      </w:r>
    </w:p>
    <w:p w14:paraId="766074A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NTINUE_WHILE_2 ""</w:t>
      </w:r>
    </w:p>
    <w:p w14:paraId="6D671F3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CONTINUE_WHILE_3 ""</w:t>
      </w:r>
    </w:p>
    <w:p w14:paraId="2825CCB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XIT_WHILE_0 "exit"</w:t>
      </w:r>
    </w:p>
    <w:p w14:paraId="4D2B377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XIT_WHILE_1 "while" </w:t>
      </w:r>
    </w:p>
    <w:p w14:paraId="0DFB7F7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XIT_WHILE_2 "" </w:t>
      </w:r>
    </w:p>
    <w:p w14:paraId="0454AFC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XIT_WHILE_3 ""</w:t>
      </w:r>
    </w:p>
    <w:p w14:paraId="3FE9033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ND_WHILE_0 "end"</w:t>
      </w:r>
    </w:p>
    <w:p w14:paraId="692D5A9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ND_WHILE_1 "while"</w:t>
      </w:r>
    </w:p>
    <w:p w14:paraId="0BF8B47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ND_WHILE_2 ""</w:t>
      </w:r>
    </w:p>
    <w:p w14:paraId="5F2EE9E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ND_WHILE_3 ""</w:t>
      </w:r>
    </w:p>
    <w:p w14:paraId="25D02C1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3E3955A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REPEAT_0 "repeat"</w:t>
      </w:r>
    </w:p>
    <w:p w14:paraId="389726C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REPEAT_1 ""</w:t>
      </w:r>
    </w:p>
    <w:p w14:paraId="19B794F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REPEAT_2 ""</w:t>
      </w:r>
    </w:p>
    <w:p w14:paraId="32DA4DB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REPEAT_3 ""</w:t>
      </w:r>
    </w:p>
    <w:p w14:paraId="7BE4A06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UNTIL_0 "until"</w:t>
      </w:r>
    </w:p>
    <w:p w14:paraId="0CEB56D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UNTIL_1 ""</w:t>
      </w:r>
    </w:p>
    <w:p w14:paraId="3B6FE0B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UNTIL_2 ""</w:t>
      </w:r>
    </w:p>
    <w:p w14:paraId="4E0C4EB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UNTIL_3 ""</w:t>
      </w:r>
    </w:p>
    <w:p w14:paraId="493520A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1632231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INPUT_0 "get"</w:t>
      </w:r>
    </w:p>
    <w:p w14:paraId="1C784E2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INPUT_1 ""</w:t>
      </w:r>
    </w:p>
    <w:p w14:paraId="4E5B9F4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INPUT_2 ""</w:t>
      </w:r>
    </w:p>
    <w:p w14:paraId="2BFAA14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INPUT_3 ""</w:t>
      </w:r>
    </w:p>
    <w:p w14:paraId="490A71B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OUTPUT_0 "put"</w:t>
      </w:r>
    </w:p>
    <w:p w14:paraId="30B87D0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OUTPUT_1 ""</w:t>
      </w:r>
    </w:p>
    <w:p w14:paraId="30A1345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OUTPUT_2 ""</w:t>
      </w:r>
    </w:p>
    <w:p w14:paraId="336182F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OUTPUT_3 ""</w:t>
      </w:r>
    </w:p>
    <w:p w14:paraId="3EE9E84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2E813F5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RLBIND_0 "&lt;-"</w:t>
      </w:r>
    </w:p>
    <w:p w14:paraId="2F66D78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RLBIND_1 ""</w:t>
      </w:r>
    </w:p>
    <w:p w14:paraId="1766118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RLBIND_2 ""</w:t>
      </w:r>
    </w:p>
    <w:p w14:paraId="41BA710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RLBIND_3 ""</w:t>
      </w:r>
    </w:p>
    <w:p w14:paraId="2890153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RBIND_0 ""</w:t>
      </w:r>
    </w:p>
    <w:p w14:paraId="3A8A540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RBIND_1 ""</w:t>
      </w:r>
    </w:p>
    <w:p w14:paraId="67C6EFE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RBIND_2 ""</w:t>
      </w:r>
    </w:p>
    <w:p w14:paraId="55EE5CD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LRBIND_3 ""</w:t>
      </w:r>
    </w:p>
    <w:p w14:paraId="346B86F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1C2628D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SEMICOLON_0 ";"</w:t>
      </w:r>
    </w:p>
    <w:p w14:paraId="7EF9C24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SEMICOLON_1 ""</w:t>
      </w:r>
    </w:p>
    <w:p w14:paraId="4E9E250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SEMICOLON_2 ""</w:t>
      </w:r>
    </w:p>
    <w:p w14:paraId="23FE9F0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SEMICOLON_3 ""</w:t>
      </w:r>
    </w:p>
    <w:p w14:paraId="7A28DA6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0C4FF7C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EGIN_0 "startblok"</w:t>
      </w:r>
    </w:p>
    <w:p w14:paraId="72E1CDC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EGIN_1 ""</w:t>
      </w:r>
    </w:p>
    <w:p w14:paraId="5BA063D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EGIN_2 ""</w:t>
      </w:r>
    </w:p>
    <w:p w14:paraId="33234EC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BEGIN_3 ""</w:t>
      </w:r>
    </w:p>
    <w:p w14:paraId="6C92050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ND_0 "endblok"</w:t>
      </w:r>
    </w:p>
    <w:p w14:paraId="38D8BEF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ND_1 ""</w:t>
      </w:r>
    </w:p>
    <w:p w14:paraId="6E23756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ND_2 ""</w:t>
      </w:r>
    </w:p>
    <w:p w14:paraId="615AEE0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END_3 ""</w:t>
      </w:r>
    </w:p>
    <w:p w14:paraId="786AF3B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3A15680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ULL_STATEMENT_0 "NULL"</w:t>
      </w:r>
    </w:p>
    <w:p w14:paraId="6244FB1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ULL_STATEMENT_1 "STATEMENT"</w:t>
      </w:r>
    </w:p>
    <w:p w14:paraId="0B6232D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ULL_STATEMENT_2 ""</w:t>
      </w:r>
    </w:p>
    <w:p w14:paraId="514561D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_NULL_STATEMENT_3 ""</w:t>
      </w:r>
    </w:p>
    <w:p w14:paraId="6DC8032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2D2D948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48A8FE0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ifndef</w:t>
      </w:r>
      <w:proofErr w:type="gramEnd"/>
      <w:r w:rsidRPr="00331AC5">
        <w:rPr>
          <w:rFonts w:ascii="Times New Roman" w:hAnsi="Times New Roman" w:cs="Times New Roman"/>
          <w:color w:val="000000" w:themeColor="text1"/>
          <w:sz w:val="28"/>
          <w:szCs w:val="28"/>
          <w:lang w:val="en-US"/>
        </w:rPr>
        <w:t xml:space="preserve"> TOKEN_STRUCT_NAME_</w:t>
      </w:r>
    </w:p>
    <w:p w14:paraId="16252DD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TOKEN_STRUCT_NAME_</w:t>
      </w:r>
    </w:p>
    <w:p w14:paraId="2B5CD49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roofErr w:type="gramStart"/>
      <w:r w:rsidRPr="00331AC5">
        <w:rPr>
          <w:rFonts w:ascii="Times New Roman" w:hAnsi="Times New Roman" w:cs="Times New Roman"/>
          <w:color w:val="000000" w:themeColor="text1"/>
          <w:sz w:val="28"/>
          <w:szCs w:val="28"/>
          <w:lang w:val="en-US"/>
        </w:rPr>
        <w:t>DECLENUM(</w:t>
      </w:r>
      <w:proofErr w:type="gramEnd"/>
      <w:r w:rsidRPr="00331AC5">
        <w:rPr>
          <w:rFonts w:ascii="Times New Roman" w:hAnsi="Times New Roman" w:cs="Times New Roman"/>
          <w:color w:val="000000" w:themeColor="text1"/>
          <w:sz w:val="28"/>
          <w:szCs w:val="28"/>
          <w:lang w:val="en-US"/>
        </w:rPr>
        <w:t>TokenStructName,</w:t>
      </w:r>
    </w:p>
    <w:p w14:paraId="2354A13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BITWISE_NOT,</w:t>
      </w:r>
    </w:p>
    <w:p w14:paraId="00BA68B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BITWISE_AND,</w:t>
      </w:r>
    </w:p>
    <w:p w14:paraId="0A50203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BITWISE_OR,</w:t>
      </w:r>
    </w:p>
    <w:p w14:paraId="3EF1328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NOT,</w:t>
      </w:r>
    </w:p>
    <w:p w14:paraId="462D3CA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AND,</w:t>
      </w:r>
    </w:p>
    <w:p w14:paraId="507BAFC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OR,</w:t>
      </w:r>
    </w:p>
    <w:p w14:paraId="34131D1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5C50C7B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EQUAL,</w:t>
      </w:r>
    </w:p>
    <w:p w14:paraId="220B6E3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NOT_EQUAL,</w:t>
      </w:r>
    </w:p>
    <w:p w14:paraId="2B8FCB3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LESS,</w:t>
      </w:r>
    </w:p>
    <w:p w14:paraId="467395E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GREATER,</w:t>
      </w:r>
    </w:p>
    <w:p w14:paraId="5B4BB7F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LESS_OR_EQUAL,</w:t>
      </w:r>
    </w:p>
    <w:p w14:paraId="02DD0C7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GREATER_OR_EQUAL,</w:t>
      </w:r>
    </w:p>
    <w:p w14:paraId="75332E1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477CA09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ADD,</w:t>
      </w:r>
    </w:p>
    <w:p w14:paraId="1329CF7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SUB,</w:t>
      </w:r>
    </w:p>
    <w:p w14:paraId="4608154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MUL,</w:t>
      </w:r>
    </w:p>
    <w:p w14:paraId="3F259FA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DIV,</w:t>
      </w:r>
    </w:p>
    <w:p w14:paraId="216ADFD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MOD,</w:t>
      </w:r>
    </w:p>
    <w:p w14:paraId="1C197BC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18AEE1E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BIND_RIGHT_TO_LEFT,</w:t>
      </w:r>
    </w:p>
    <w:p w14:paraId="081E305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BIND_LEFT_TO_RIGHT,</w:t>
      </w:r>
    </w:p>
    <w:p w14:paraId="093255E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6B15300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COLON,</w:t>
      </w:r>
    </w:p>
    <w:p w14:paraId="26E0DC4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GOTO,</w:t>
      </w:r>
    </w:p>
    <w:p w14:paraId="1B6F785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1E67A42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IF,</w:t>
      </w:r>
    </w:p>
    <w:p w14:paraId="091229A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r w:rsidRPr="00331AC5">
        <w:rPr>
          <w:rFonts w:ascii="Times New Roman" w:hAnsi="Times New Roman" w:cs="Times New Roman"/>
          <w:color w:val="000000" w:themeColor="text1"/>
          <w:sz w:val="28"/>
          <w:szCs w:val="28"/>
          <w:lang w:val="en-US"/>
        </w:rPr>
        <w:tab/>
        <w:t>MULTI_TOKEN_IF_, // don't change this!</w:t>
      </w:r>
    </w:p>
    <w:p w14:paraId="18D4438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THEN,</w:t>
      </w:r>
    </w:p>
    <w:p w14:paraId="222E9E4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r w:rsidRPr="00331AC5">
        <w:rPr>
          <w:rFonts w:ascii="Times New Roman" w:hAnsi="Times New Roman" w:cs="Times New Roman"/>
          <w:color w:val="000000" w:themeColor="text1"/>
          <w:sz w:val="28"/>
          <w:szCs w:val="28"/>
          <w:lang w:val="en-US"/>
        </w:rPr>
        <w:tab/>
        <w:t>MULTI_TOKEN_THEN_, // don't change this!</w:t>
      </w:r>
    </w:p>
    <w:p w14:paraId="717AF1A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ELSE,</w:t>
      </w:r>
    </w:p>
    <w:p w14:paraId="1495175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36AD3AB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FOR,</w:t>
      </w:r>
    </w:p>
    <w:p w14:paraId="2EB1B38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TO,</w:t>
      </w:r>
    </w:p>
    <w:p w14:paraId="72420FD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DOWNTO,</w:t>
      </w:r>
    </w:p>
    <w:p w14:paraId="6B66D9B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DO,</w:t>
      </w:r>
    </w:p>
    <w:p w14:paraId="63BA177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75232B0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p>
    <w:p w14:paraId="6136ED4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WHILE,</w:t>
      </w:r>
    </w:p>
    <w:p w14:paraId="133ABF0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hile special statement*/MULTI_TOKEN_CONTINUE_WHILE,</w:t>
      </w:r>
    </w:p>
    <w:p w14:paraId="4FC016E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hile special statement*/MULTI_TOKEN_EXIT_WHILE,</w:t>
      </w:r>
    </w:p>
    <w:p w14:paraId="173BC38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END_WHILE,</w:t>
      </w:r>
    </w:p>
    <w:p w14:paraId="6AC91EE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p>
    <w:p w14:paraId="40B396B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44A94AF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p>
    <w:p w14:paraId="2DACA0F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REPEAT,</w:t>
      </w:r>
    </w:p>
    <w:p w14:paraId="52A8246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UNTIL,</w:t>
      </w:r>
    </w:p>
    <w:p w14:paraId="178898B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p>
    <w:p w14:paraId="6E57B1D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354F887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p>
    <w:p w14:paraId="4733DA2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ab/>
        <w:t>MULTI_TOKEN_INPUT,</w:t>
      </w:r>
    </w:p>
    <w:p w14:paraId="2B460E7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OUTPUT,</w:t>
      </w:r>
    </w:p>
    <w:p w14:paraId="39A50F4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p>
    <w:p w14:paraId="0C488EF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56A1174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p>
    <w:p w14:paraId="7D06190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RLBIND,</w:t>
      </w:r>
    </w:p>
    <w:p w14:paraId="6DFB7B3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LRBIND,</w:t>
      </w:r>
    </w:p>
    <w:p w14:paraId="63B293B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p>
    <w:p w14:paraId="54D9D03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4316783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SEMICOLON,</w:t>
      </w:r>
    </w:p>
    <w:p w14:paraId="500DED4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4155ACB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BEGIN,</w:t>
      </w:r>
    </w:p>
    <w:p w14:paraId="0ECED69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END,</w:t>
      </w:r>
    </w:p>
    <w:p w14:paraId="300B6C5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41475D3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w:t>
      </w:r>
    </w:p>
    <w:p w14:paraId="69D0794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7DCA42C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ab/>
        <w:t>MULTI_TOKEN_NULL_STATEMENT</w:t>
      </w:r>
    </w:p>
    <w:p w14:paraId="5370DB4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2B983C5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0A4F5C0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PROCESS_TOKENS(...) HANDLE_TOKENS(__VA_ARGS__)</w:t>
      </w:r>
    </w:p>
    <w:p w14:paraId="218B2A0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TOKENS_FOR_MULTI_</w:t>
      </w:r>
      <w:proofErr w:type="gramStart"/>
      <w:r w:rsidRPr="00331AC5">
        <w:rPr>
          <w:rFonts w:ascii="Times New Roman" w:hAnsi="Times New Roman" w:cs="Times New Roman"/>
          <w:color w:val="000000" w:themeColor="text1"/>
          <w:sz w:val="28"/>
          <w:szCs w:val="28"/>
          <w:lang w:val="en-US"/>
        </w:rPr>
        <w:t>TOKEN(</w:t>
      </w:r>
      <w:proofErr w:type="gramEnd"/>
      <w:r w:rsidRPr="00331AC5">
        <w:rPr>
          <w:rFonts w:ascii="Times New Roman" w:hAnsi="Times New Roman" w:cs="Times New Roman"/>
          <w:color w:val="000000" w:themeColor="text1"/>
          <w:sz w:val="28"/>
          <w:szCs w:val="28"/>
          <w:lang w:val="en-US"/>
        </w:rPr>
        <w:t>A, B, C, D) A, B, C, D</w:t>
      </w:r>
    </w:p>
    <w:p w14:paraId="72D8171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TOKENS_FOR_MULTI_TOKEN_BITWISE_NOT TOKENS_FOR_MULTI_</w:t>
      </w:r>
      <w:proofErr w:type="gramStart"/>
      <w:r w:rsidRPr="00331AC5">
        <w:rPr>
          <w:rFonts w:ascii="Times New Roman" w:hAnsi="Times New Roman" w:cs="Times New Roman"/>
          <w:color w:val="000000" w:themeColor="text1"/>
          <w:sz w:val="28"/>
          <w:szCs w:val="28"/>
          <w:lang w:val="en-US"/>
        </w:rPr>
        <w:t>TOKEN(</w:t>
      </w:r>
      <w:proofErr w:type="gramEnd"/>
      <w:r w:rsidRPr="00331AC5">
        <w:rPr>
          <w:rFonts w:ascii="Times New Roman" w:hAnsi="Times New Roman" w:cs="Times New Roman"/>
          <w:color w:val="000000" w:themeColor="text1"/>
          <w:sz w:val="28"/>
          <w:szCs w:val="28"/>
          <w:lang w:val="en-US"/>
        </w:rPr>
        <w:t>"~", "", "", "")</w:t>
      </w:r>
    </w:p>
    <w:p w14:paraId="66FA072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INIT_TOKEN_STRUCT_</w:t>
      </w:r>
      <w:proofErr w:type="gramStart"/>
      <w:r w:rsidRPr="00331AC5">
        <w:rPr>
          <w:rFonts w:ascii="Times New Roman" w:hAnsi="Times New Roman" w:cs="Times New Roman"/>
          <w:color w:val="000000" w:themeColor="text1"/>
          <w:sz w:val="28"/>
          <w:szCs w:val="28"/>
          <w:lang w:val="en-US"/>
        </w:rPr>
        <w:t>NAME(</w:t>
      </w:r>
      <w:proofErr w:type="gramEnd"/>
      <w:r w:rsidRPr="00331AC5">
        <w:rPr>
          <w:rFonts w:ascii="Times New Roman" w:hAnsi="Times New Roman" w:cs="Times New Roman"/>
          <w:color w:val="000000" w:themeColor="text1"/>
          <w:sz w:val="28"/>
          <w:szCs w:val="28"/>
          <w:lang w:val="en-US"/>
        </w:rPr>
        <w:t>) static void intitTokenStruct(){\</w:t>
      </w:r>
    </w:p>
    <w:p w14:paraId="20F10F2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BITWISE_NOT)\</w:t>
      </w:r>
    </w:p>
    <w:p w14:paraId="5ADF168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BITWISE_AND)\</w:t>
      </w:r>
    </w:p>
    <w:p w14:paraId="3B70C85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BITWISE_OR)\</w:t>
      </w:r>
    </w:p>
    <w:p w14:paraId="70C3408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NOT)\</w:t>
      </w:r>
    </w:p>
    <w:p w14:paraId="0D900D8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AND)\</w:t>
      </w:r>
    </w:p>
    <w:p w14:paraId="6A62F53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OR)\</w:t>
      </w:r>
    </w:p>
    <w:p w14:paraId="71651EC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4F5AD18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EQUAL)\</w:t>
      </w:r>
    </w:p>
    <w:p w14:paraId="6A24C6B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NOT_EQUAL)\</w:t>
      </w:r>
    </w:p>
    <w:p w14:paraId="1FE732F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LESS)\</w:t>
      </w:r>
    </w:p>
    <w:p w14:paraId="039A1BB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GREATER)\</w:t>
      </w:r>
    </w:p>
    <w:p w14:paraId="4A2554D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LESS_OR_EQUAL)\</w:t>
      </w:r>
    </w:p>
    <w:p w14:paraId="153428B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GREATER_OR_EQUAL)\</w:t>
      </w:r>
    </w:p>
    <w:p w14:paraId="0D0A332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B58DD4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ADD)\</w:t>
      </w:r>
    </w:p>
    <w:p w14:paraId="7B2E71B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SUB)\</w:t>
      </w:r>
    </w:p>
    <w:p w14:paraId="3FCC7F4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MUL)\</w:t>
      </w:r>
    </w:p>
    <w:p w14:paraId="233B708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DIV)\</w:t>
      </w:r>
    </w:p>
    <w:p w14:paraId="3A58CB8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MOD)\</w:t>
      </w:r>
    </w:p>
    <w:p w14:paraId="7B85B84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3FACC9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BIND_RIGHT_TO_LEFT)\</w:t>
      </w:r>
    </w:p>
    <w:p w14:paraId="5787863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BIND_LEFT_TO_RIGHT)\</w:t>
      </w:r>
    </w:p>
    <w:p w14:paraId="053498C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4DD648A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COLON)\</w:t>
      </w:r>
    </w:p>
    <w:p w14:paraId="30AF507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GOTO)\</w:t>
      </w:r>
    </w:p>
    <w:p w14:paraId="50AEDED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w:t>
      </w:r>
    </w:p>
    <w:p w14:paraId="5FA7B06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IF)\</w:t>
      </w:r>
    </w:p>
    <w:p w14:paraId="3F263DA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THEN)\</w:t>
      </w:r>
    </w:p>
    <w:p w14:paraId="3917DCE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ELSE)\</w:t>
      </w:r>
    </w:p>
    <w:p w14:paraId="63833ED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3D0EE10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FOR)\</w:t>
      </w:r>
    </w:p>
    <w:p w14:paraId="7EDA927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TO)\</w:t>
      </w:r>
    </w:p>
    <w:p w14:paraId="2232CF4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DOWNTO)\</w:t>
      </w:r>
    </w:p>
    <w:p w14:paraId="1246B90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DO)\</w:t>
      </w:r>
    </w:p>
    <w:p w14:paraId="3E34FA0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116929D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WHILE)\</w:t>
      </w:r>
    </w:p>
    <w:p w14:paraId="0A76557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CONTINUE_WHILE)\</w:t>
      </w:r>
    </w:p>
    <w:p w14:paraId="78B9EA4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EXIT_WHILE)\</w:t>
      </w:r>
    </w:p>
    <w:p w14:paraId="0F5DB88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END_WHILE)\</w:t>
      </w:r>
    </w:p>
    <w:p w14:paraId="197BF98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44200FD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REPEAT)\</w:t>
      </w:r>
    </w:p>
    <w:p w14:paraId="1D0BE77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UNTIL)\</w:t>
      </w:r>
    </w:p>
    <w:p w14:paraId="6CBAD96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73422B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INPUT)\</w:t>
      </w:r>
    </w:p>
    <w:p w14:paraId="06245A3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OUTPUT)\</w:t>
      </w:r>
    </w:p>
    <w:p w14:paraId="3BA4B48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38ADCD9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RLBIND)\</w:t>
      </w:r>
    </w:p>
    <w:p w14:paraId="7EB52F6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LRBIND)\</w:t>
      </w:r>
    </w:p>
    <w:p w14:paraId="07E8BE4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06D7F89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SEMICOLON)\</w:t>
      </w:r>
    </w:p>
    <w:p w14:paraId="26679F8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7060CBF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BEGIN)\</w:t>
      </w:r>
    </w:p>
    <w:p w14:paraId="4C7EE56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END)\</w:t>
      </w:r>
    </w:p>
    <w:p w14:paraId="3B34871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692FB7A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SET_QUADRUPLE_STR_MACRO_IN_</w:t>
      </w:r>
      <w:proofErr w:type="gramStart"/>
      <w:r w:rsidRPr="00331AC5">
        <w:rPr>
          <w:rFonts w:ascii="Times New Roman" w:hAnsi="Times New Roman" w:cs="Times New Roman"/>
          <w:color w:val="000000" w:themeColor="text1"/>
          <w:sz w:val="28"/>
          <w:szCs w:val="28"/>
          <w:lang w:val="en-US"/>
        </w:rPr>
        <w:t>ARRAY(</w:t>
      </w:r>
      <w:proofErr w:type="gramEnd"/>
      <w:r w:rsidRPr="00331AC5">
        <w:rPr>
          <w:rFonts w:ascii="Times New Roman" w:hAnsi="Times New Roman" w:cs="Times New Roman"/>
          <w:color w:val="000000" w:themeColor="text1"/>
          <w:sz w:val="28"/>
          <w:szCs w:val="28"/>
          <w:lang w:val="en-US"/>
        </w:rPr>
        <w:t>tokenStruct, NULL_STATEMENT)\</w:t>
      </w:r>
    </w:p>
    <w:p w14:paraId="66A4646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char intitTokenStruct_ = (</w:t>
      </w:r>
      <w:proofErr w:type="gramStart"/>
      <w:r w:rsidRPr="00331AC5">
        <w:rPr>
          <w:rFonts w:ascii="Times New Roman" w:hAnsi="Times New Roman" w:cs="Times New Roman"/>
          <w:color w:val="000000" w:themeColor="text1"/>
          <w:sz w:val="28"/>
          <w:szCs w:val="28"/>
          <w:lang w:val="en-US"/>
        </w:rPr>
        <w:t>intitTokenStruct(</w:t>
      </w:r>
      <w:proofErr w:type="gramEnd"/>
      <w:r w:rsidRPr="00331AC5">
        <w:rPr>
          <w:rFonts w:ascii="Times New Roman" w:hAnsi="Times New Roman" w:cs="Times New Roman"/>
          <w:color w:val="000000" w:themeColor="text1"/>
          <w:sz w:val="28"/>
          <w:szCs w:val="28"/>
          <w:lang w:val="en-US"/>
        </w:rPr>
        <w:t>), 0);</w:t>
      </w:r>
    </w:p>
    <w:p w14:paraId="4BAC466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MAX_TOKEN_STRUCT_ELEMENT_COUNT GET_ENUM_SIZE(TokenStructName)</w:t>
      </w:r>
    </w:p>
    <w:p w14:paraId="2B16348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MAX_TOKEN_STRUCT_ELEMENT_PART_COUNT 4</w:t>
      </w:r>
    </w:p>
    <w:p w14:paraId="0DEA586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endif</w:t>
      </w:r>
      <w:proofErr w:type="gramEnd"/>
    </w:p>
    <w:p w14:paraId="724EC2E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529732E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extern char* </w:t>
      </w:r>
      <w:proofErr w:type="gramStart"/>
      <w:r w:rsidRPr="00331AC5">
        <w:rPr>
          <w:rFonts w:ascii="Times New Roman" w:hAnsi="Times New Roman" w:cs="Times New Roman"/>
          <w:color w:val="000000" w:themeColor="text1"/>
          <w:sz w:val="28"/>
          <w:szCs w:val="28"/>
          <w:lang w:val="en-US"/>
        </w:rPr>
        <w:t>tokenStruct[</w:t>
      </w:r>
      <w:proofErr w:type="gramEnd"/>
      <w:r w:rsidRPr="00331AC5">
        <w:rPr>
          <w:rFonts w:ascii="Times New Roman" w:hAnsi="Times New Roman" w:cs="Times New Roman"/>
          <w:color w:val="000000" w:themeColor="text1"/>
          <w:sz w:val="28"/>
          <w:szCs w:val="28"/>
          <w:lang w:val="en-US"/>
        </w:rPr>
        <w:t>MAX_TOKEN_STRUCT_ELEMENT_COUNT][MAX_TOKEN_STRUCT_ELEMENT_PART_COUNT];</w:t>
      </w:r>
    </w:p>
    <w:p w14:paraId="0D891A8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5FCC10A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CONFIGURABLE_GRAMMAR {\</w:t>
      </w:r>
    </w:p>
    <w:p w14:paraId="32A88FF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abeled_point", 2, {"ident", "tokenCOLON"}</w:t>
      </w:r>
      <w:proofErr w:type="gramStart"/>
      <w:r w:rsidRPr="00331AC5">
        <w:rPr>
          <w:rFonts w:ascii="Times New Roman" w:hAnsi="Times New Roman" w:cs="Times New Roman"/>
          <w:color w:val="000000" w:themeColor="text1"/>
          <w:sz w:val="28"/>
          <w:szCs w:val="28"/>
          <w:lang w:val="en-US"/>
        </w:rPr>
        <w:t>},\</w:t>
      </w:r>
      <w:proofErr w:type="gramEnd"/>
    </w:p>
    <w:p w14:paraId="07A6FB4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goto_label", 2, {"tokenGOTO","ident"}</w:t>
      </w:r>
      <w:proofErr w:type="gramStart"/>
      <w:r w:rsidRPr="00331AC5">
        <w:rPr>
          <w:rFonts w:ascii="Times New Roman" w:hAnsi="Times New Roman" w:cs="Times New Roman"/>
          <w:color w:val="000000" w:themeColor="text1"/>
          <w:sz w:val="28"/>
          <w:szCs w:val="28"/>
          <w:lang w:val="en-US"/>
        </w:rPr>
        <w:t>},\</w:t>
      </w:r>
      <w:proofErr w:type="gramEnd"/>
    </w:p>
    <w:p w14:paraId="2C0192E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program_name", 1, {"ident_terminal"}</w:t>
      </w:r>
      <w:proofErr w:type="gramStart"/>
      <w:r w:rsidRPr="00331AC5">
        <w:rPr>
          <w:rFonts w:ascii="Times New Roman" w:hAnsi="Times New Roman" w:cs="Times New Roman"/>
          <w:color w:val="000000" w:themeColor="text1"/>
          <w:sz w:val="28"/>
          <w:szCs w:val="28"/>
          <w:lang w:val="en-US"/>
        </w:rPr>
        <w:t>},\</w:t>
      </w:r>
      <w:proofErr w:type="gramEnd"/>
    </w:p>
    <w:p w14:paraId="536D7AC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value_type", 1, {T_DATA_TYPE_0}</w:t>
      </w:r>
      <w:proofErr w:type="gramStart"/>
      <w:r w:rsidRPr="00331AC5">
        <w:rPr>
          <w:rFonts w:ascii="Times New Roman" w:hAnsi="Times New Roman" w:cs="Times New Roman"/>
          <w:color w:val="000000" w:themeColor="text1"/>
          <w:sz w:val="28"/>
          <w:szCs w:val="28"/>
          <w:lang w:val="en-US"/>
        </w:rPr>
        <w:t>},\</w:t>
      </w:r>
      <w:proofErr w:type="gramEnd"/>
    </w:p>
    <w:p w14:paraId="2A0C6D2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ther_declaration_ident", 2, {"tokenCOMMA", "ident"}</w:t>
      </w:r>
      <w:proofErr w:type="gramStart"/>
      <w:r w:rsidRPr="00331AC5">
        <w:rPr>
          <w:rFonts w:ascii="Times New Roman" w:hAnsi="Times New Roman" w:cs="Times New Roman"/>
          <w:color w:val="000000" w:themeColor="text1"/>
          <w:sz w:val="28"/>
          <w:szCs w:val="28"/>
          <w:lang w:val="en-US"/>
        </w:rPr>
        <w:t>},\</w:t>
      </w:r>
      <w:proofErr w:type="gramEnd"/>
    </w:p>
    <w:p w14:paraId="39C5305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ther_declaration_ident____iteration_after_one", 2, {"other_declaration_ident","other_declaration_ident____iteration_after_one"}</w:t>
      </w:r>
      <w:proofErr w:type="gramStart"/>
      <w:r w:rsidRPr="00331AC5">
        <w:rPr>
          <w:rFonts w:ascii="Times New Roman" w:hAnsi="Times New Roman" w:cs="Times New Roman"/>
          <w:color w:val="000000" w:themeColor="text1"/>
          <w:sz w:val="28"/>
          <w:szCs w:val="28"/>
          <w:lang w:val="en-US"/>
        </w:rPr>
        <w:t>},\</w:t>
      </w:r>
      <w:proofErr w:type="gramEnd"/>
    </w:p>
    <w:p w14:paraId="5CDD318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ther_declaration_ident____iteration_after_one", 2, {"tokenCOMMA", "ident"}</w:t>
      </w:r>
      <w:proofErr w:type="gramStart"/>
      <w:r w:rsidRPr="00331AC5">
        <w:rPr>
          <w:rFonts w:ascii="Times New Roman" w:hAnsi="Times New Roman" w:cs="Times New Roman"/>
          <w:color w:val="000000" w:themeColor="text1"/>
          <w:sz w:val="28"/>
          <w:szCs w:val="28"/>
          <w:lang w:val="en-US"/>
        </w:rPr>
        <w:t>},\</w:t>
      </w:r>
      <w:proofErr w:type="gramEnd"/>
    </w:p>
    <w:p w14:paraId="2CC20EC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value_type__ident", 2, {"value_type", "ident"}</w:t>
      </w:r>
      <w:proofErr w:type="gramStart"/>
      <w:r w:rsidRPr="00331AC5">
        <w:rPr>
          <w:rFonts w:ascii="Times New Roman" w:hAnsi="Times New Roman" w:cs="Times New Roman"/>
          <w:color w:val="000000" w:themeColor="text1"/>
          <w:sz w:val="28"/>
          <w:szCs w:val="28"/>
          <w:lang w:val="en-US"/>
        </w:rPr>
        <w:t>},\</w:t>
      </w:r>
      <w:proofErr w:type="gramEnd"/>
    </w:p>
    <w:p w14:paraId="2BBD3F4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 xml:space="preserve">        {"declaration", 2, {"value_type__ident", "other_declaration_ident____iteration_after_one"}</w:t>
      </w:r>
      <w:proofErr w:type="gramStart"/>
      <w:r w:rsidRPr="00331AC5">
        <w:rPr>
          <w:rFonts w:ascii="Times New Roman" w:hAnsi="Times New Roman" w:cs="Times New Roman"/>
          <w:color w:val="000000" w:themeColor="text1"/>
          <w:sz w:val="28"/>
          <w:szCs w:val="28"/>
          <w:lang w:val="en-US"/>
        </w:rPr>
        <w:t>},\</w:t>
      </w:r>
      <w:proofErr w:type="gramEnd"/>
    </w:p>
    <w:p w14:paraId="163285D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declaration", 2, {"value_type", "ident"}</w:t>
      </w:r>
      <w:proofErr w:type="gramStart"/>
      <w:r w:rsidRPr="00331AC5">
        <w:rPr>
          <w:rFonts w:ascii="Times New Roman" w:hAnsi="Times New Roman" w:cs="Times New Roman"/>
          <w:color w:val="000000" w:themeColor="text1"/>
          <w:sz w:val="28"/>
          <w:szCs w:val="28"/>
          <w:lang w:val="en-US"/>
        </w:rPr>
        <w:t>},\</w:t>
      </w:r>
      <w:proofErr w:type="gramEnd"/>
    </w:p>
    <w:p w14:paraId="2B44DE7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0C17943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unary_operator", 1, {T_NOT_0}</w:t>
      </w:r>
      <w:proofErr w:type="gramStart"/>
      <w:r w:rsidRPr="00331AC5">
        <w:rPr>
          <w:rFonts w:ascii="Times New Roman" w:hAnsi="Times New Roman" w:cs="Times New Roman"/>
          <w:color w:val="000000" w:themeColor="text1"/>
          <w:sz w:val="28"/>
          <w:szCs w:val="28"/>
          <w:lang w:val="en-US"/>
        </w:rPr>
        <w:t>},\</w:t>
      </w:r>
      <w:proofErr w:type="gramEnd"/>
    </w:p>
    <w:p w14:paraId="7F9E983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unary_operator", 1, {T_SUB_0}</w:t>
      </w:r>
      <w:proofErr w:type="gramStart"/>
      <w:r w:rsidRPr="00331AC5">
        <w:rPr>
          <w:rFonts w:ascii="Times New Roman" w:hAnsi="Times New Roman" w:cs="Times New Roman"/>
          <w:color w:val="000000" w:themeColor="text1"/>
          <w:sz w:val="28"/>
          <w:szCs w:val="28"/>
          <w:lang w:val="en-US"/>
        </w:rPr>
        <w:t>},\</w:t>
      </w:r>
      <w:proofErr w:type="gramEnd"/>
    </w:p>
    <w:p w14:paraId="024153D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unary_operator", 1, {T_ADD_0}</w:t>
      </w:r>
      <w:proofErr w:type="gramStart"/>
      <w:r w:rsidRPr="00331AC5">
        <w:rPr>
          <w:rFonts w:ascii="Times New Roman" w:hAnsi="Times New Roman" w:cs="Times New Roman"/>
          <w:color w:val="000000" w:themeColor="text1"/>
          <w:sz w:val="28"/>
          <w:szCs w:val="28"/>
          <w:lang w:val="en-US"/>
        </w:rPr>
        <w:t>},\</w:t>
      </w:r>
      <w:proofErr w:type="gramEnd"/>
    </w:p>
    <w:p w14:paraId="1F3A0FE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AND_0}</w:t>
      </w:r>
      <w:proofErr w:type="gramStart"/>
      <w:r w:rsidRPr="00331AC5">
        <w:rPr>
          <w:rFonts w:ascii="Times New Roman" w:hAnsi="Times New Roman" w:cs="Times New Roman"/>
          <w:color w:val="000000" w:themeColor="text1"/>
          <w:sz w:val="28"/>
          <w:szCs w:val="28"/>
          <w:lang w:val="en-US"/>
        </w:rPr>
        <w:t>},\</w:t>
      </w:r>
      <w:proofErr w:type="gramEnd"/>
    </w:p>
    <w:p w14:paraId="1180347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OR_0}</w:t>
      </w:r>
      <w:proofErr w:type="gramStart"/>
      <w:r w:rsidRPr="00331AC5">
        <w:rPr>
          <w:rFonts w:ascii="Times New Roman" w:hAnsi="Times New Roman" w:cs="Times New Roman"/>
          <w:color w:val="000000" w:themeColor="text1"/>
          <w:sz w:val="28"/>
          <w:szCs w:val="28"/>
          <w:lang w:val="en-US"/>
        </w:rPr>
        <w:t>},\</w:t>
      </w:r>
      <w:proofErr w:type="gramEnd"/>
    </w:p>
    <w:p w14:paraId="7E6957C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EQUAL_0}</w:t>
      </w:r>
      <w:proofErr w:type="gramStart"/>
      <w:r w:rsidRPr="00331AC5">
        <w:rPr>
          <w:rFonts w:ascii="Times New Roman" w:hAnsi="Times New Roman" w:cs="Times New Roman"/>
          <w:color w:val="000000" w:themeColor="text1"/>
          <w:sz w:val="28"/>
          <w:szCs w:val="28"/>
          <w:lang w:val="en-US"/>
        </w:rPr>
        <w:t>},\</w:t>
      </w:r>
      <w:proofErr w:type="gramEnd"/>
    </w:p>
    <w:p w14:paraId="2A5A318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NOT_EQUAL_0}</w:t>
      </w:r>
      <w:proofErr w:type="gramStart"/>
      <w:r w:rsidRPr="00331AC5">
        <w:rPr>
          <w:rFonts w:ascii="Times New Roman" w:hAnsi="Times New Roman" w:cs="Times New Roman"/>
          <w:color w:val="000000" w:themeColor="text1"/>
          <w:sz w:val="28"/>
          <w:szCs w:val="28"/>
          <w:lang w:val="en-US"/>
        </w:rPr>
        <w:t>},\</w:t>
      </w:r>
      <w:proofErr w:type="gramEnd"/>
    </w:p>
    <w:p w14:paraId="612A209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LESS_OR_EQUAL_0}</w:t>
      </w:r>
      <w:proofErr w:type="gramStart"/>
      <w:r w:rsidRPr="00331AC5">
        <w:rPr>
          <w:rFonts w:ascii="Times New Roman" w:hAnsi="Times New Roman" w:cs="Times New Roman"/>
          <w:color w:val="000000" w:themeColor="text1"/>
          <w:sz w:val="28"/>
          <w:szCs w:val="28"/>
          <w:lang w:val="en-US"/>
        </w:rPr>
        <w:t>},\</w:t>
      </w:r>
      <w:proofErr w:type="gramEnd"/>
    </w:p>
    <w:p w14:paraId="28303A7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GREATER_OR_EQUAL_0}</w:t>
      </w:r>
      <w:proofErr w:type="gramStart"/>
      <w:r w:rsidRPr="00331AC5">
        <w:rPr>
          <w:rFonts w:ascii="Times New Roman" w:hAnsi="Times New Roman" w:cs="Times New Roman"/>
          <w:color w:val="000000" w:themeColor="text1"/>
          <w:sz w:val="28"/>
          <w:szCs w:val="28"/>
          <w:lang w:val="en-US"/>
        </w:rPr>
        <w:t>},\</w:t>
      </w:r>
      <w:proofErr w:type="gramEnd"/>
    </w:p>
    <w:p w14:paraId="5D3E936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ADD_0}</w:t>
      </w:r>
      <w:proofErr w:type="gramStart"/>
      <w:r w:rsidRPr="00331AC5">
        <w:rPr>
          <w:rFonts w:ascii="Times New Roman" w:hAnsi="Times New Roman" w:cs="Times New Roman"/>
          <w:color w:val="000000" w:themeColor="text1"/>
          <w:sz w:val="28"/>
          <w:szCs w:val="28"/>
          <w:lang w:val="en-US"/>
        </w:rPr>
        <w:t>},\</w:t>
      </w:r>
      <w:proofErr w:type="gramEnd"/>
    </w:p>
    <w:p w14:paraId="44A9E9E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SUB_0}</w:t>
      </w:r>
      <w:proofErr w:type="gramStart"/>
      <w:r w:rsidRPr="00331AC5">
        <w:rPr>
          <w:rFonts w:ascii="Times New Roman" w:hAnsi="Times New Roman" w:cs="Times New Roman"/>
          <w:color w:val="000000" w:themeColor="text1"/>
          <w:sz w:val="28"/>
          <w:szCs w:val="28"/>
          <w:lang w:val="en-US"/>
        </w:rPr>
        <w:t>},\</w:t>
      </w:r>
      <w:proofErr w:type="gramEnd"/>
    </w:p>
    <w:p w14:paraId="457E223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MUL_0}</w:t>
      </w:r>
      <w:proofErr w:type="gramStart"/>
      <w:r w:rsidRPr="00331AC5">
        <w:rPr>
          <w:rFonts w:ascii="Times New Roman" w:hAnsi="Times New Roman" w:cs="Times New Roman"/>
          <w:color w:val="000000" w:themeColor="text1"/>
          <w:sz w:val="28"/>
          <w:szCs w:val="28"/>
          <w:lang w:val="en-US"/>
        </w:rPr>
        <w:t>},\</w:t>
      </w:r>
      <w:proofErr w:type="gramEnd"/>
    </w:p>
    <w:p w14:paraId="12F2C09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DIV_0}</w:t>
      </w:r>
      <w:proofErr w:type="gramStart"/>
      <w:r w:rsidRPr="00331AC5">
        <w:rPr>
          <w:rFonts w:ascii="Times New Roman" w:hAnsi="Times New Roman" w:cs="Times New Roman"/>
          <w:color w:val="000000" w:themeColor="text1"/>
          <w:sz w:val="28"/>
          <w:szCs w:val="28"/>
          <w:lang w:val="en-US"/>
        </w:rPr>
        <w:t>},\</w:t>
      </w:r>
      <w:proofErr w:type="gramEnd"/>
    </w:p>
    <w:p w14:paraId="05D428D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T_MOD_0}</w:t>
      </w:r>
      <w:proofErr w:type="gramStart"/>
      <w:r w:rsidRPr="00331AC5">
        <w:rPr>
          <w:rFonts w:ascii="Times New Roman" w:hAnsi="Times New Roman" w:cs="Times New Roman"/>
          <w:color w:val="000000" w:themeColor="text1"/>
          <w:sz w:val="28"/>
          <w:szCs w:val="28"/>
          <w:lang w:val="en-US"/>
        </w:rPr>
        <w:t>},\</w:t>
      </w:r>
      <w:proofErr w:type="gramEnd"/>
    </w:p>
    <w:p w14:paraId="372EB55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action", 2, {"binary_operator","expression"}</w:t>
      </w:r>
      <w:proofErr w:type="gramStart"/>
      <w:r w:rsidRPr="00331AC5">
        <w:rPr>
          <w:rFonts w:ascii="Times New Roman" w:hAnsi="Times New Roman" w:cs="Times New Roman"/>
          <w:color w:val="000000" w:themeColor="text1"/>
          <w:sz w:val="28"/>
          <w:szCs w:val="28"/>
          <w:lang w:val="en-US"/>
        </w:rPr>
        <w:t>},\</w:t>
      </w:r>
      <w:proofErr w:type="gramEnd"/>
    </w:p>
    <w:p w14:paraId="15EF952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233A157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eft_expression", 2, {"tokenGROUPEXPRESSIONBEGIN__expression","tokenGROUPEXPRESSIONEND"}</w:t>
      </w:r>
      <w:proofErr w:type="gramStart"/>
      <w:r w:rsidRPr="00331AC5">
        <w:rPr>
          <w:rFonts w:ascii="Times New Roman" w:hAnsi="Times New Roman" w:cs="Times New Roman"/>
          <w:color w:val="000000" w:themeColor="text1"/>
          <w:sz w:val="28"/>
          <w:szCs w:val="28"/>
          <w:lang w:val="en-US"/>
        </w:rPr>
        <w:t>},\</w:t>
      </w:r>
      <w:proofErr w:type="gramEnd"/>
    </w:p>
    <w:p w14:paraId="065672B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eft_expression", 2, {"unary_operator","expression"}</w:t>
      </w:r>
      <w:proofErr w:type="gramStart"/>
      <w:r w:rsidRPr="00331AC5">
        <w:rPr>
          <w:rFonts w:ascii="Times New Roman" w:hAnsi="Times New Roman" w:cs="Times New Roman"/>
          <w:color w:val="000000" w:themeColor="text1"/>
          <w:sz w:val="28"/>
          <w:szCs w:val="28"/>
          <w:lang w:val="en-US"/>
        </w:rPr>
        <w:t>},\</w:t>
      </w:r>
      <w:proofErr w:type="gramEnd"/>
    </w:p>
    <w:p w14:paraId="3D7A987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eft_expression", 1, {"ident_terminal"}</w:t>
      </w:r>
      <w:proofErr w:type="gramStart"/>
      <w:r w:rsidRPr="00331AC5">
        <w:rPr>
          <w:rFonts w:ascii="Times New Roman" w:hAnsi="Times New Roman" w:cs="Times New Roman"/>
          <w:color w:val="000000" w:themeColor="text1"/>
          <w:sz w:val="28"/>
          <w:szCs w:val="28"/>
          <w:lang w:val="en-US"/>
        </w:rPr>
        <w:t>},\</w:t>
      </w:r>
      <w:proofErr w:type="gramEnd"/>
    </w:p>
    <w:p w14:paraId="2337CE7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eft_expression", 1, {"value_terminal"}</w:t>
      </w:r>
      <w:proofErr w:type="gramStart"/>
      <w:r w:rsidRPr="00331AC5">
        <w:rPr>
          <w:rFonts w:ascii="Times New Roman" w:hAnsi="Times New Roman" w:cs="Times New Roman"/>
          <w:color w:val="000000" w:themeColor="text1"/>
          <w:sz w:val="28"/>
          <w:szCs w:val="28"/>
          <w:lang w:val="en-US"/>
        </w:rPr>
        <w:t>},\</w:t>
      </w:r>
      <w:proofErr w:type="gramEnd"/>
    </w:p>
    <w:p w14:paraId="2EF999A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action____iteration_after_two", 2, {"binary_action","binary_action____iteration_after_two"}</w:t>
      </w:r>
      <w:proofErr w:type="gramStart"/>
      <w:r w:rsidRPr="00331AC5">
        <w:rPr>
          <w:rFonts w:ascii="Times New Roman" w:hAnsi="Times New Roman" w:cs="Times New Roman"/>
          <w:color w:val="000000" w:themeColor="text1"/>
          <w:sz w:val="28"/>
          <w:szCs w:val="28"/>
          <w:lang w:val="en-US"/>
        </w:rPr>
        <w:t>},\</w:t>
      </w:r>
      <w:proofErr w:type="gramEnd"/>
    </w:p>
    <w:p w14:paraId="388797D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action____iteration_after_two", 2, {"binary_action","binary_action"}</w:t>
      </w:r>
      <w:proofErr w:type="gramStart"/>
      <w:r w:rsidRPr="00331AC5">
        <w:rPr>
          <w:rFonts w:ascii="Times New Roman" w:hAnsi="Times New Roman" w:cs="Times New Roman"/>
          <w:color w:val="000000" w:themeColor="text1"/>
          <w:sz w:val="28"/>
          <w:szCs w:val="28"/>
          <w:lang w:val="en-US"/>
        </w:rPr>
        <w:t>},\</w:t>
      </w:r>
      <w:proofErr w:type="gramEnd"/>
    </w:p>
    <w:p w14:paraId="44DA0C7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2, {"left_expression","binary_action____iteration_after_two"}</w:t>
      </w:r>
      <w:proofErr w:type="gramStart"/>
      <w:r w:rsidRPr="00331AC5">
        <w:rPr>
          <w:rFonts w:ascii="Times New Roman" w:hAnsi="Times New Roman" w:cs="Times New Roman"/>
          <w:color w:val="000000" w:themeColor="text1"/>
          <w:sz w:val="28"/>
          <w:szCs w:val="28"/>
          <w:lang w:val="en-US"/>
        </w:rPr>
        <w:t>},\</w:t>
      </w:r>
      <w:proofErr w:type="gramEnd"/>
    </w:p>
    <w:p w14:paraId="7C1C415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2, {"left_expression","binary_action"}</w:t>
      </w:r>
      <w:proofErr w:type="gramStart"/>
      <w:r w:rsidRPr="00331AC5">
        <w:rPr>
          <w:rFonts w:ascii="Times New Roman" w:hAnsi="Times New Roman" w:cs="Times New Roman"/>
          <w:color w:val="000000" w:themeColor="text1"/>
          <w:sz w:val="28"/>
          <w:szCs w:val="28"/>
          <w:lang w:val="en-US"/>
        </w:rPr>
        <w:t>},\</w:t>
      </w:r>
      <w:proofErr w:type="gramEnd"/>
    </w:p>
    <w:p w14:paraId="63045F5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2, {"tokenGROUPEXPRESSIONBEGIN__expression","tokenGROUPEXPRESSIONEND"}</w:t>
      </w:r>
      <w:proofErr w:type="gramStart"/>
      <w:r w:rsidRPr="00331AC5">
        <w:rPr>
          <w:rFonts w:ascii="Times New Roman" w:hAnsi="Times New Roman" w:cs="Times New Roman"/>
          <w:color w:val="000000" w:themeColor="text1"/>
          <w:sz w:val="28"/>
          <w:szCs w:val="28"/>
          <w:lang w:val="en-US"/>
        </w:rPr>
        <w:t>},\</w:t>
      </w:r>
      <w:proofErr w:type="gramEnd"/>
    </w:p>
    <w:p w14:paraId="39CB067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2, {"unary_operator","expression"}</w:t>
      </w:r>
      <w:proofErr w:type="gramStart"/>
      <w:r w:rsidRPr="00331AC5">
        <w:rPr>
          <w:rFonts w:ascii="Times New Roman" w:hAnsi="Times New Roman" w:cs="Times New Roman"/>
          <w:color w:val="000000" w:themeColor="text1"/>
          <w:sz w:val="28"/>
          <w:szCs w:val="28"/>
          <w:lang w:val="en-US"/>
        </w:rPr>
        <w:t>},\</w:t>
      </w:r>
      <w:proofErr w:type="gramEnd"/>
    </w:p>
    <w:p w14:paraId="3CC4E0D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1, {"ident_terminal"}</w:t>
      </w:r>
      <w:proofErr w:type="gramStart"/>
      <w:r w:rsidRPr="00331AC5">
        <w:rPr>
          <w:rFonts w:ascii="Times New Roman" w:hAnsi="Times New Roman" w:cs="Times New Roman"/>
          <w:color w:val="000000" w:themeColor="text1"/>
          <w:sz w:val="28"/>
          <w:szCs w:val="28"/>
          <w:lang w:val="en-US"/>
        </w:rPr>
        <w:t>},\</w:t>
      </w:r>
      <w:proofErr w:type="gramEnd"/>
    </w:p>
    <w:p w14:paraId="67F2ACD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1, {"value_terminal"}</w:t>
      </w:r>
      <w:proofErr w:type="gramStart"/>
      <w:r w:rsidRPr="00331AC5">
        <w:rPr>
          <w:rFonts w:ascii="Times New Roman" w:hAnsi="Times New Roman" w:cs="Times New Roman"/>
          <w:color w:val="000000" w:themeColor="text1"/>
          <w:sz w:val="28"/>
          <w:szCs w:val="28"/>
          <w:lang w:val="en-US"/>
        </w:rPr>
        <w:t>},\</w:t>
      </w:r>
      <w:proofErr w:type="gramEnd"/>
    </w:p>
    <w:p w14:paraId="63DD7CE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430ECBF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ROUPEXPRESSIONBEGIN__expression", 2, {"tokenGROUPEXPRESSIONBEGIN","expression"}</w:t>
      </w:r>
      <w:proofErr w:type="gramStart"/>
      <w:r w:rsidRPr="00331AC5">
        <w:rPr>
          <w:rFonts w:ascii="Times New Roman" w:hAnsi="Times New Roman" w:cs="Times New Roman"/>
          <w:color w:val="000000" w:themeColor="text1"/>
          <w:sz w:val="28"/>
          <w:szCs w:val="28"/>
          <w:lang w:val="en-US"/>
        </w:rPr>
        <w:t>},\</w:t>
      </w:r>
      <w:proofErr w:type="gramEnd"/>
    </w:p>
    <w:p w14:paraId="29B2C4B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group_expression", 2, {"tokenGROUPEXPRESSIONBEGIN__expression","tokenGROUPEXPRESSIONEND"}</w:t>
      </w:r>
      <w:proofErr w:type="gramStart"/>
      <w:r w:rsidRPr="00331AC5">
        <w:rPr>
          <w:rFonts w:ascii="Times New Roman" w:hAnsi="Times New Roman" w:cs="Times New Roman"/>
          <w:color w:val="000000" w:themeColor="text1"/>
          <w:sz w:val="28"/>
          <w:szCs w:val="28"/>
          <w:lang w:val="en-US"/>
        </w:rPr>
        <w:t>},\</w:t>
      </w:r>
      <w:proofErr w:type="gramEnd"/>
    </w:p>
    <w:p w14:paraId="4A30F34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2F2968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d_right_to_left", 2, {"ident","rl_expression"}</w:t>
      </w:r>
      <w:proofErr w:type="gramStart"/>
      <w:r w:rsidRPr="00331AC5">
        <w:rPr>
          <w:rFonts w:ascii="Times New Roman" w:hAnsi="Times New Roman" w:cs="Times New Roman"/>
          <w:color w:val="000000" w:themeColor="text1"/>
          <w:sz w:val="28"/>
          <w:szCs w:val="28"/>
          <w:lang w:val="en-US"/>
        </w:rPr>
        <w:t>},\</w:t>
      </w:r>
      <w:proofErr w:type="gramEnd"/>
    </w:p>
    <w:p w14:paraId="3F84C24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d_left_to_right", 2, {"lr_expression","ident"}</w:t>
      </w:r>
      <w:proofErr w:type="gramStart"/>
      <w:r w:rsidRPr="00331AC5">
        <w:rPr>
          <w:rFonts w:ascii="Times New Roman" w:hAnsi="Times New Roman" w:cs="Times New Roman"/>
          <w:color w:val="000000" w:themeColor="text1"/>
          <w:sz w:val="28"/>
          <w:szCs w:val="28"/>
          <w:lang w:val="en-US"/>
        </w:rPr>
        <w:t>},\</w:t>
      </w:r>
      <w:proofErr w:type="gramEnd"/>
    </w:p>
    <w:p w14:paraId="631E21D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16042AB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true", 2, {"statement_in_while_body____iteration_after_two","tokenSEMICOLON"}</w:t>
      </w:r>
      <w:proofErr w:type="gramStart"/>
      <w:r w:rsidRPr="00331AC5">
        <w:rPr>
          <w:rFonts w:ascii="Times New Roman" w:hAnsi="Times New Roman" w:cs="Times New Roman"/>
          <w:color w:val="000000" w:themeColor="text1"/>
          <w:sz w:val="28"/>
          <w:szCs w:val="28"/>
          <w:lang w:val="en-US"/>
        </w:rPr>
        <w:t>},\</w:t>
      </w:r>
      <w:proofErr w:type="gramEnd"/>
    </w:p>
    <w:p w14:paraId="38E7758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true", 2, {"statement_in_while_body","tokenSEMICOLON"}</w:t>
      </w:r>
      <w:proofErr w:type="gramStart"/>
      <w:r w:rsidRPr="00331AC5">
        <w:rPr>
          <w:rFonts w:ascii="Times New Roman" w:hAnsi="Times New Roman" w:cs="Times New Roman"/>
          <w:color w:val="000000" w:themeColor="text1"/>
          <w:sz w:val="28"/>
          <w:szCs w:val="28"/>
          <w:lang w:val="en-US"/>
        </w:rPr>
        <w:t>},\</w:t>
      </w:r>
      <w:proofErr w:type="gramEnd"/>
    </w:p>
    <w:p w14:paraId="229403E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true", 1, {T_SEMICOLON_0}</w:t>
      </w:r>
      <w:proofErr w:type="gramStart"/>
      <w:r w:rsidRPr="00331AC5">
        <w:rPr>
          <w:rFonts w:ascii="Times New Roman" w:hAnsi="Times New Roman" w:cs="Times New Roman"/>
          <w:color w:val="000000" w:themeColor="text1"/>
          <w:sz w:val="28"/>
          <w:szCs w:val="28"/>
          <w:lang w:val="en-US"/>
        </w:rPr>
        <w:t>},\</w:t>
      </w:r>
      <w:proofErr w:type="gramEnd"/>
    </w:p>
    <w:p w14:paraId="23674CB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LSE__statement_in_while_body", 2, {"tokenELSE","statement_in_while_body"}</w:t>
      </w:r>
      <w:proofErr w:type="gramStart"/>
      <w:r w:rsidRPr="00331AC5">
        <w:rPr>
          <w:rFonts w:ascii="Times New Roman" w:hAnsi="Times New Roman" w:cs="Times New Roman"/>
          <w:color w:val="000000" w:themeColor="text1"/>
          <w:sz w:val="28"/>
          <w:szCs w:val="28"/>
          <w:lang w:val="en-US"/>
        </w:rPr>
        <w:t>},\</w:t>
      </w:r>
      <w:proofErr w:type="gramEnd"/>
    </w:p>
    <w:p w14:paraId="4CF6524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LSE__statement_in_while_body____iteration_after_two", 2, </w:t>
      </w:r>
      <w:r w:rsidRPr="00331AC5">
        <w:rPr>
          <w:rFonts w:ascii="Times New Roman" w:hAnsi="Times New Roman" w:cs="Times New Roman"/>
          <w:color w:val="000000" w:themeColor="text1"/>
          <w:sz w:val="28"/>
          <w:szCs w:val="28"/>
          <w:lang w:val="en-US"/>
        </w:rPr>
        <w:lastRenderedPageBreak/>
        <w:t>{"tokenELSE","statement_in_while_body____iteration_after_two"}</w:t>
      </w:r>
      <w:proofErr w:type="gramStart"/>
      <w:r w:rsidRPr="00331AC5">
        <w:rPr>
          <w:rFonts w:ascii="Times New Roman" w:hAnsi="Times New Roman" w:cs="Times New Roman"/>
          <w:color w:val="000000" w:themeColor="text1"/>
          <w:sz w:val="28"/>
          <w:szCs w:val="28"/>
          <w:lang w:val="en-US"/>
        </w:rPr>
        <w:t>},\</w:t>
      </w:r>
      <w:proofErr w:type="gramEnd"/>
    </w:p>
    <w:p w14:paraId="20C06E0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false", 2, {"tokenELSE__statement_in_while_body____iteration_after_two","tokenSEMICOLON"}</w:t>
      </w:r>
      <w:proofErr w:type="gramStart"/>
      <w:r w:rsidRPr="00331AC5">
        <w:rPr>
          <w:rFonts w:ascii="Times New Roman" w:hAnsi="Times New Roman" w:cs="Times New Roman"/>
          <w:color w:val="000000" w:themeColor="text1"/>
          <w:sz w:val="28"/>
          <w:szCs w:val="28"/>
          <w:lang w:val="en-US"/>
        </w:rPr>
        <w:t>},\</w:t>
      </w:r>
      <w:proofErr w:type="gramEnd"/>
    </w:p>
    <w:p w14:paraId="1149C76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false", 2, {"tokenELSE__statement_in_while_body","tokenSEMICOLON"}</w:t>
      </w:r>
      <w:proofErr w:type="gramStart"/>
      <w:r w:rsidRPr="00331AC5">
        <w:rPr>
          <w:rFonts w:ascii="Times New Roman" w:hAnsi="Times New Roman" w:cs="Times New Roman"/>
          <w:color w:val="000000" w:themeColor="text1"/>
          <w:sz w:val="28"/>
          <w:szCs w:val="28"/>
          <w:lang w:val="en-US"/>
        </w:rPr>
        <w:t>},\</w:t>
      </w:r>
      <w:proofErr w:type="gramEnd"/>
    </w:p>
    <w:p w14:paraId="5673917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false", 2, {"tokenELSE","tokenSEMICOLON"}</w:t>
      </w:r>
      <w:proofErr w:type="gramStart"/>
      <w:r w:rsidRPr="00331AC5">
        <w:rPr>
          <w:rFonts w:ascii="Times New Roman" w:hAnsi="Times New Roman" w:cs="Times New Roman"/>
          <w:color w:val="000000" w:themeColor="text1"/>
          <w:sz w:val="28"/>
          <w:szCs w:val="28"/>
          <w:lang w:val="en-US"/>
        </w:rPr>
        <w:t>},\</w:t>
      </w:r>
      <w:proofErr w:type="gramEnd"/>
    </w:p>
    <w:p w14:paraId="2AA11E6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IF__tokenGROUPEXPRESSIONBEGIN", 2, {"tokenIF","tokenGROUPEXPRESSIONBEGIN"}</w:t>
      </w:r>
      <w:proofErr w:type="gramStart"/>
      <w:r w:rsidRPr="00331AC5">
        <w:rPr>
          <w:rFonts w:ascii="Times New Roman" w:hAnsi="Times New Roman" w:cs="Times New Roman"/>
          <w:color w:val="000000" w:themeColor="text1"/>
          <w:sz w:val="28"/>
          <w:szCs w:val="28"/>
          <w:lang w:val="en-US"/>
        </w:rPr>
        <w:t>},\</w:t>
      </w:r>
      <w:proofErr w:type="gramEnd"/>
    </w:p>
    <w:p w14:paraId="021960B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__tokenGROUPEXPRESSIONEND", 2, {"expression","tokenGROUPEXPRESSIONEND"}</w:t>
      </w:r>
      <w:proofErr w:type="gramStart"/>
      <w:r w:rsidRPr="00331AC5">
        <w:rPr>
          <w:rFonts w:ascii="Times New Roman" w:hAnsi="Times New Roman" w:cs="Times New Roman"/>
          <w:color w:val="000000" w:themeColor="text1"/>
          <w:sz w:val="28"/>
          <w:szCs w:val="28"/>
          <w:lang w:val="en-US"/>
        </w:rPr>
        <w:t>},\</w:t>
      </w:r>
      <w:proofErr w:type="gramEnd"/>
    </w:p>
    <w:p w14:paraId="22A1196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IF__tokenGROUPEXPRESSIONBEGIN__expression__tokenGROUPEXPRESSIONEND", 2, {"tokenIF__tokenGROUPEXPRESSIONBEGIN","expression__tokenGROUPEXPRESSIONEND"}</w:t>
      </w:r>
      <w:proofErr w:type="gramStart"/>
      <w:r w:rsidRPr="00331AC5">
        <w:rPr>
          <w:rFonts w:ascii="Times New Roman" w:hAnsi="Times New Roman" w:cs="Times New Roman"/>
          <w:color w:val="000000" w:themeColor="text1"/>
          <w:sz w:val="28"/>
          <w:szCs w:val="28"/>
          <w:lang w:val="en-US"/>
        </w:rPr>
        <w:t>},\</w:t>
      </w:r>
      <w:proofErr w:type="gramEnd"/>
    </w:p>
    <w:p w14:paraId="1957C5E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true__body_for_false", 2, {"body_for_true","body_for_false"}</w:t>
      </w:r>
      <w:proofErr w:type="gramStart"/>
      <w:r w:rsidRPr="00331AC5">
        <w:rPr>
          <w:rFonts w:ascii="Times New Roman" w:hAnsi="Times New Roman" w:cs="Times New Roman"/>
          <w:color w:val="000000" w:themeColor="text1"/>
          <w:sz w:val="28"/>
          <w:szCs w:val="28"/>
          <w:lang w:val="en-US"/>
        </w:rPr>
        <w:t>},\</w:t>
      </w:r>
      <w:proofErr w:type="gramEnd"/>
    </w:p>
    <w:p w14:paraId="5751199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ond_block", 2, {"tokenIF__tokenGROUPEXPRESSIONBEGIN__expression__tokenGROUPEXPRESSIONEND","body_for_true__body_for_false"}</w:t>
      </w:r>
      <w:proofErr w:type="gramStart"/>
      <w:r w:rsidRPr="00331AC5">
        <w:rPr>
          <w:rFonts w:ascii="Times New Roman" w:hAnsi="Times New Roman" w:cs="Times New Roman"/>
          <w:color w:val="000000" w:themeColor="text1"/>
          <w:sz w:val="28"/>
          <w:szCs w:val="28"/>
          <w:lang w:val="en-US"/>
        </w:rPr>
        <w:t>},\</w:t>
      </w:r>
      <w:proofErr w:type="gramEnd"/>
    </w:p>
    <w:p w14:paraId="5D4ED54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ond_block", 2, {"tokenIF__tokenGROUPEXPRESSIONBEGIN__expression__tokenGROUPEXPRESSIONEND","body_for_true"}</w:t>
      </w:r>
      <w:proofErr w:type="gramStart"/>
      <w:r w:rsidRPr="00331AC5">
        <w:rPr>
          <w:rFonts w:ascii="Times New Roman" w:hAnsi="Times New Roman" w:cs="Times New Roman"/>
          <w:color w:val="000000" w:themeColor="text1"/>
          <w:sz w:val="28"/>
          <w:szCs w:val="28"/>
          <w:lang w:val="en-US"/>
        </w:rPr>
        <w:t>},\</w:t>
      </w:r>
      <w:proofErr w:type="gramEnd"/>
    </w:p>
    <w:p w14:paraId="3458B31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49DBA9A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counter", 1, {"ident_terminal"}</w:t>
      </w:r>
      <w:proofErr w:type="gramStart"/>
      <w:r w:rsidRPr="00331AC5">
        <w:rPr>
          <w:rFonts w:ascii="Times New Roman" w:hAnsi="Times New Roman" w:cs="Times New Roman"/>
          <w:color w:val="000000" w:themeColor="text1"/>
          <w:sz w:val="28"/>
          <w:szCs w:val="28"/>
          <w:lang w:val="en-US"/>
        </w:rPr>
        <w:t>},\</w:t>
      </w:r>
      <w:proofErr w:type="gramEnd"/>
    </w:p>
    <w:p w14:paraId="0B08A19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rl_expression", 2, {"tokenRLBIND","expression"}</w:t>
      </w:r>
      <w:proofErr w:type="gramStart"/>
      <w:r w:rsidRPr="00331AC5">
        <w:rPr>
          <w:rFonts w:ascii="Times New Roman" w:hAnsi="Times New Roman" w:cs="Times New Roman"/>
          <w:color w:val="000000" w:themeColor="text1"/>
          <w:sz w:val="28"/>
          <w:szCs w:val="28"/>
          <w:lang w:val="en-US"/>
        </w:rPr>
        <w:t>},\</w:t>
      </w:r>
      <w:proofErr w:type="gramEnd"/>
    </w:p>
    <w:p w14:paraId="652C1EF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r_expression", 2, {"expression","tokenLRBIND"}</w:t>
      </w:r>
      <w:proofErr w:type="gramStart"/>
      <w:r w:rsidRPr="00331AC5">
        <w:rPr>
          <w:rFonts w:ascii="Times New Roman" w:hAnsi="Times New Roman" w:cs="Times New Roman"/>
          <w:color w:val="000000" w:themeColor="text1"/>
          <w:sz w:val="28"/>
          <w:szCs w:val="28"/>
          <w:lang w:val="en-US"/>
        </w:rPr>
        <w:t>},\</w:t>
      </w:r>
      <w:proofErr w:type="gramEnd"/>
    </w:p>
    <w:p w14:paraId="68AC759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counter_init", 2, {"cycle_counter","rl_expression"}</w:t>
      </w:r>
      <w:proofErr w:type="gramStart"/>
      <w:r w:rsidRPr="00331AC5">
        <w:rPr>
          <w:rFonts w:ascii="Times New Roman" w:hAnsi="Times New Roman" w:cs="Times New Roman"/>
          <w:color w:val="000000" w:themeColor="text1"/>
          <w:sz w:val="28"/>
          <w:szCs w:val="28"/>
          <w:lang w:val="en-US"/>
        </w:rPr>
        <w:t>},\</w:t>
      </w:r>
      <w:proofErr w:type="gramEnd"/>
    </w:p>
    <w:p w14:paraId="3B27305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counter_init", 2, {"lr_expression","cycle_counter"}</w:t>
      </w:r>
      <w:proofErr w:type="gramStart"/>
      <w:r w:rsidRPr="00331AC5">
        <w:rPr>
          <w:rFonts w:ascii="Times New Roman" w:hAnsi="Times New Roman" w:cs="Times New Roman"/>
          <w:color w:val="000000" w:themeColor="text1"/>
          <w:sz w:val="28"/>
          <w:szCs w:val="28"/>
          <w:lang w:val="en-US"/>
        </w:rPr>
        <w:t>},\</w:t>
      </w:r>
      <w:proofErr w:type="gramEnd"/>
    </w:p>
    <w:p w14:paraId="69764C5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counter_last_value", 1, {"value_terminal"}</w:t>
      </w:r>
      <w:proofErr w:type="gramStart"/>
      <w:r w:rsidRPr="00331AC5">
        <w:rPr>
          <w:rFonts w:ascii="Times New Roman" w:hAnsi="Times New Roman" w:cs="Times New Roman"/>
          <w:color w:val="000000" w:themeColor="text1"/>
          <w:sz w:val="28"/>
          <w:szCs w:val="28"/>
          <w:lang w:val="en-US"/>
        </w:rPr>
        <w:t>},\</w:t>
      </w:r>
      <w:proofErr w:type="gramEnd"/>
    </w:p>
    <w:p w14:paraId="7A5AFA5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body", 2, {"tokenDO","statement____iteration_after_two"}</w:t>
      </w:r>
      <w:proofErr w:type="gramStart"/>
      <w:r w:rsidRPr="00331AC5">
        <w:rPr>
          <w:rFonts w:ascii="Times New Roman" w:hAnsi="Times New Roman" w:cs="Times New Roman"/>
          <w:color w:val="000000" w:themeColor="text1"/>
          <w:sz w:val="28"/>
          <w:szCs w:val="28"/>
          <w:lang w:val="en-US"/>
        </w:rPr>
        <w:t>},\</w:t>
      </w:r>
      <w:proofErr w:type="gramEnd"/>
    </w:p>
    <w:p w14:paraId="0F43EFC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body", 2, {"tokenDO","statement"}</w:t>
      </w:r>
      <w:proofErr w:type="gramStart"/>
      <w:r w:rsidRPr="00331AC5">
        <w:rPr>
          <w:rFonts w:ascii="Times New Roman" w:hAnsi="Times New Roman" w:cs="Times New Roman"/>
          <w:color w:val="000000" w:themeColor="text1"/>
          <w:sz w:val="28"/>
          <w:szCs w:val="28"/>
          <w:lang w:val="en-US"/>
        </w:rPr>
        <w:t>},\</w:t>
      </w:r>
      <w:proofErr w:type="gramEnd"/>
    </w:p>
    <w:p w14:paraId="3C5229B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FOR__cycle_counter_init", 2, {"tokenFOR","cycle_counter_init"}</w:t>
      </w:r>
      <w:proofErr w:type="gramStart"/>
      <w:r w:rsidRPr="00331AC5">
        <w:rPr>
          <w:rFonts w:ascii="Times New Roman" w:hAnsi="Times New Roman" w:cs="Times New Roman"/>
          <w:color w:val="000000" w:themeColor="text1"/>
          <w:sz w:val="28"/>
          <w:szCs w:val="28"/>
          <w:lang w:val="en-US"/>
        </w:rPr>
        <w:t>},\</w:t>
      </w:r>
      <w:proofErr w:type="gramEnd"/>
    </w:p>
    <w:p w14:paraId="3717207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TO__cycle_counter_last_value", 2, {"tokenTO","cycle_counter_last_value"}</w:t>
      </w:r>
      <w:proofErr w:type="gramStart"/>
      <w:r w:rsidRPr="00331AC5">
        <w:rPr>
          <w:rFonts w:ascii="Times New Roman" w:hAnsi="Times New Roman" w:cs="Times New Roman"/>
          <w:color w:val="000000" w:themeColor="text1"/>
          <w:sz w:val="28"/>
          <w:szCs w:val="28"/>
          <w:lang w:val="en-US"/>
        </w:rPr>
        <w:t>},\</w:t>
      </w:r>
      <w:proofErr w:type="gramEnd"/>
    </w:p>
    <w:p w14:paraId="0D44ED3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FOR__cycle_counter_init__tokenTO__cycle_counter_last_value", 2, {"tokenFOR__cycle_counter_init","tokenTO__cycle_counter_last_value"}</w:t>
      </w:r>
      <w:proofErr w:type="gramStart"/>
      <w:r w:rsidRPr="00331AC5">
        <w:rPr>
          <w:rFonts w:ascii="Times New Roman" w:hAnsi="Times New Roman" w:cs="Times New Roman"/>
          <w:color w:val="000000" w:themeColor="text1"/>
          <w:sz w:val="28"/>
          <w:szCs w:val="28"/>
          <w:lang w:val="en-US"/>
        </w:rPr>
        <w:t>},\</w:t>
      </w:r>
      <w:proofErr w:type="gramEnd"/>
    </w:p>
    <w:p w14:paraId="284D201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body__tokenSEMICOLON", 2, {"cycle_body","tokenSEMICOLON"}</w:t>
      </w:r>
      <w:proofErr w:type="gramStart"/>
      <w:r w:rsidRPr="00331AC5">
        <w:rPr>
          <w:rFonts w:ascii="Times New Roman" w:hAnsi="Times New Roman" w:cs="Times New Roman"/>
          <w:color w:val="000000" w:themeColor="text1"/>
          <w:sz w:val="28"/>
          <w:szCs w:val="28"/>
          <w:lang w:val="en-US"/>
        </w:rPr>
        <w:t>},\</w:t>
      </w:r>
      <w:proofErr w:type="gramEnd"/>
    </w:p>
    <w:p w14:paraId="31D5B6C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forto_cycle", 2, {"tokenFOR__cycle_counter_init__tokenTO__cycle_counter_last_value","cycle_body__tokenSEMICOLON"}</w:t>
      </w:r>
      <w:proofErr w:type="gramStart"/>
      <w:r w:rsidRPr="00331AC5">
        <w:rPr>
          <w:rFonts w:ascii="Times New Roman" w:hAnsi="Times New Roman" w:cs="Times New Roman"/>
          <w:color w:val="000000" w:themeColor="text1"/>
          <w:sz w:val="28"/>
          <w:szCs w:val="28"/>
          <w:lang w:val="en-US"/>
        </w:rPr>
        <w:t>},\</w:t>
      </w:r>
      <w:proofErr w:type="gramEnd"/>
    </w:p>
    <w:p w14:paraId="6ED2AE2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236F627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ontinue_while", 2, {"tokenCONTINUE","tokenWHILE"}</w:t>
      </w:r>
      <w:proofErr w:type="gramStart"/>
      <w:r w:rsidRPr="00331AC5">
        <w:rPr>
          <w:rFonts w:ascii="Times New Roman" w:hAnsi="Times New Roman" w:cs="Times New Roman"/>
          <w:color w:val="000000" w:themeColor="text1"/>
          <w:sz w:val="28"/>
          <w:szCs w:val="28"/>
          <w:lang w:val="en-US"/>
        </w:rPr>
        <w:t>},\</w:t>
      </w:r>
      <w:proofErr w:type="gramEnd"/>
    </w:p>
    <w:p w14:paraId="03220CF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it_while", 2, {"tokenEXIT","tokenWHILE"}</w:t>
      </w:r>
      <w:proofErr w:type="gramStart"/>
      <w:r w:rsidRPr="00331AC5">
        <w:rPr>
          <w:rFonts w:ascii="Times New Roman" w:hAnsi="Times New Roman" w:cs="Times New Roman"/>
          <w:color w:val="000000" w:themeColor="text1"/>
          <w:sz w:val="28"/>
          <w:szCs w:val="28"/>
          <w:lang w:val="en-US"/>
        </w:rPr>
        <w:t>},\</w:t>
      </w:r>
      <w:proofErr w:type="gramEnd"/>
    </w:p>
    <w:p w14:paraId="4C56F72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WHILE__expression", 2, {"tokenWHILE","expression"}</w:t>
      </w:r>
      <w:proofErr w:type="gramStart"/>
      <w:r w:rsidRPr="00331AC5">
        <w:rPr>
          <w:rFonts w:ascii="Times New Roman" w:hAnsi="Times New Roman" w:cs="Times New Roman"/>
          <w:color w:val="000000" w:themeColor="text1"/>
          <w:sz w:val="28"/>
          <w:szCs w:val="28"/>
          <w:lang w:val="en-US"/>
        </w:rPr>
        <w:t>},\</w:t>
      </w:r>
      <w:proofErr w:type="gramEnd"/>
    </w:p>
    <w:p w14:paraId="3F54743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ND__tokenWHILE", 2, {"tokenENDWHILE_END","tokenENDWHILE_WHILE"}</w:t>
      </w:r>
      <w:proofErr w:type="gramStart"/>
      <w:r w:rsidRPr="00331AC5">
        <w:rPr>
          <w:rFonts w:ascii="Times New Roman" w:hAnsi="Times New Roman" w:cs="Times New Roman"/>
          <w:color w:val="000000" w:themeColor="text1"/>
          <w:sz w:val="28"/>
          <w:szCs w:val="28"/>
          <w:lang w:val="en-US"/>
        </w:rPr>
        <w:t>},\</w:t>
      </w:r>
      <w:proofErr w:type="gramEnd"/>
    </w:p>
    <w:p w14:paraId="25FAC1F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WHILE__expression__statement_in_while_body", 2, {"tokenWHILE__expression","statement_in_while_body"}</w:t>
      </w:r>
      <w:proofErr w:type="gramStart"/>
      <w:r w:rsidRPr="00331AC5">
        <w:rPr>
          <w:rFonts w:ascii="Times New Roman" w:hAnsi="Times New Roman" w:cs="Times New Roman"/>
          <w:color w:val="000000" w:themeColor="text1"/>
          <w:sz w:val="28"/>
          <w:szCs w:val="28"/>
          <w:lang w:val="en-US"/>
        </w:rPr>
        <w:t>},\</w:t>
      </w:r>
      <w:proofErr w:type="gramEnd"/>
    </w:p>
    <w:p w14:paraId="1FF0CB3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WHILE__expression__statement_in_while_body____iteration_after_two", 2, </w:t>
      </w:r>
      <w:r w:rsidRPr="00331AC5">
        <w:rPr>
          <w:rFonts w:ascii="Times New Roman" w:hAnsi="Times New Roman" w:cs="Times New Roman"/>
          <w:color w:val="000000" w:themeColor="text1"/>
          <w:sz w:val="28"/>
          <w:szCs w:val="28"/>
          <w:lang w:val="en-US"/>
        </w:rPr>
        <w:lastRenderedPageBreak/>
        <w:t>{"tokenWHILE__expression","statement_in_while_body____iteration_after_two"}</w:t>
      </w:r>
      <w:proofErr w:type="gramStart"/>
      <w:r w:rsidRPr="00331AC5">
        <w:rPr>
          <w:rFonts w:ascii="Times New Roman" w:hAnsi="Times New Roman" w:cs="Times New Roman"/>
          <w:color w:val="000000" w:themeColor="text1"/>
          <w:sz w:val="28"/>
          <w:szCs w:val="28"/>
          <w:lang w:val="en-US"/>
        </w:rPr>
        <w:t>},\</w:t>
      </w:r>
      <w:proofErr w:type="gramEnd"/>
    </w:p>
    <w:p w14:paraId="73B1FC8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hile_cycle", 2, {"tokenWHILE__expression__statement_in_while_body____iteration_after_two","tokenEND__tokenWHILE"}</w:t>
      </w:r>
      <w:proofErr w:type="gramStart"/>
      <w:r w:rsidRPr="00331AC5">
        <w:rPr>
          <w:rFonts w:ascii="Times New Roman" w:hAnsi="Times New Roman" w:cs="Times New Roman"/>
          <w:color w:val="000000" w:themeColor="text1"/>
          <w:sz w:val="28"/>
          <w:szCs w:val="28"/>
          <w:lang w:val="en-US"/>
        </w:rPr>
        <w:t>},\</w:t>
      </w:r>
      <w:proofErr w:type="gramEnd"/>
    </w:p>
    <w:p w14:paraId="0E320D0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hile_cycle", 2, {"tokenWHILE__expression__statement_in_while_body","tokenEND__tokenWHILE"}</w:t>
      </w:r>
      <w:proofErr w:type="gramStart"/>
      <w:r w:rsidRPr="00331AC5">
        <w:rPr>
          <w:rFonts w:ascii="Times New Roman" w:hAnsi="Times New Roman" w:cs="Times New Roman"/>
          <w:color w:val="000000" w:themeColor="text1"/>
          <w:sz w:val="28"/>
          <w:szCs w:val="28"/>
          <w:lang w:val="en-US"/>
        </w:rPr>
        <w:t>},\</w:t>
      </w:r>
      <w:proofErr w:type="gramEnd"/>
    </w:p>
    <w:p w14:paraId="3129B54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hile_cycle", 2, {"tokenWHILE__expression","tokenEND__tokenWHILE"}</w:t>
      </w:r>
      <w:proofErr w:type="gramStart"/>
      <w:r w:rsidRPr="00331AC5">
        <w:rPr>
          <w:rFonts w:ascii="Times New Roman" w:hAnsi="Times New Roman" w:cs="Times New Roman"/>
          <w:color w:val="000000" w:themeColor="text1"/>
          <w:sz w:val="28"/>
          <w:szCs w:val="28"/>
          <w:lang w:val="en-US"/>
        </w:rPr>
        <w:t>},\</w:t>
      </w:r>
      <w:proofErr w:type="gramEnd"/>
    </w:p>
    <w:p w14:paraId="281D584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08D0D86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UNTIL__expression", 2, {"tokenUNTIL","expression"}</w:t>
      </w:r>
      <w:proofErr w:type="gramStart"/>
      <w:r w:rsidRPr="00331AC5">
        <w:rPr>
          <w:rFonts w:ascii="Times New Roman" w:hAnsi="Times New Roman" w:cs="Times New Roman"/>
          <w:color w:val="000000" w:themeColor="text1"/>
          <w:sz w:val="28"/>
          <w:szCs w:val="28"/>
          <w:lang w:val="en-US"/>
        </w:rPr>
        <w:t>},\</w:t>
      </w:r>
      <w:proofErr w:type="gramEnd"/>
    </w:p>
    <w:p w14:paraId="4F0A2F1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REPEAT__statement____iteration_after_two", 2, {"tokenREPEAT","statement____iteration_after_two"}</w:t>
      </w:r>
      <w:proofErr w:type="gramStart"/>
      <w:r w:rsidRPr="00331AC5">
        <w:rPr>
          <w:rFonts w:ascii="Times New Roman" w:hAnsi="Times New Roman" w:cs="Times New Roman"/>
          <w:color w:val="000000" w:themeColor="text1"/>
          <w:sz w:val="28"/>
          <w:szCs w:val="28"/>
          <w:lang w:val="en-US"/>
        </w:rPr>
        <w:t>},\</w:t>
      </w:r>
      <w:proofErr w:type="gramEnd"/>
    </w:p>
    <w:p w14:paraId="54BCAEF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REPEAT__statement", 2, {"tokenREPEAT","statement"}</w:t>
      </w:r>
      <w:proofErr w:type="gramStart"/>
      <w:r w:rsidRPr="00331AC5">
        <w:rPr>
          <w:rFonts w:ascii="Times New Roman" w:hAnsi="Times New Roman" w:cs="Times New Roman"/>
          <w:color w:val="000000" w:themeColor="text1"/>
          <w:sz w:val="28"/>
          <w:szCs w:val="28"/>
          <w:lang w:val="en-US"/>
        </w:rPr>
        <w:t>},\</w:t>
      </w:r>
      <w:proofErr w:type="gramEnd"/>
    </w:p>
    <w:p w14:paraId="6591030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repeat_until_cycle", 2, {"tokenREPEAT__statement____iteration_after_two","tokenUNTIL__expression"}</w:t>
      </w:r>
      <w:proofErr w:type="gramStart"/>
      <w:r w:rsidRPr="00331AC5">
        <w:rPr>
          <w:rFonts w:ascii="Times New Roman" w:hAnsi="Times New Roman" w:cs="Times New Roman"/>
          <w:color w:val="000000" w:themeColor="text1"/>
          <w:sz w:val="28"/>
          <w:szCs w:val="28"/>
          <w:lang w:val="en-US"/>
        </w:rPr>
        <w:t>},\</w:t>
      </w:r>
      <w:proofErr w:type="gramEnd"/>
    </w:p>
    <w:p w14:paraId="072D564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repeat_until_cycle", 2, {"tokenREPEAT__statement","tokenUNTIL__expression"}</w:t>
      </w:r>
      <w:proofErr w:type="gramStart"/>
      <w:r w:rsidRPr="00331AC5">
        <w:rPr>
          <w:rFonts w:ascii="Times New Roman" w:hAnsi="Times New Roman" w:cs="Times New Roman"/>
          <w:color w:val="000000" w:themeColor="text1"/>
          <w:sz w:val="28"/>
          <w:szCs w:val="28"/>
          <w:lang w:val="en-US"/>
        </w:rPr>
        <w:t>},\</w:t>
      </w:r>
      <w:proofErr w:type="gramEnd"/>
    </w:p>
    <w:p w14:paraId="71544AA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repeat_until_cycle", 2, {"tokenREPEAT","tokenUNTIL__expression"}</w:t>
      </w:r>
      <w:proofErr w:type="gramStart"/>
      <w:r w:rsidRPr="00331AC5">
        <w:rPr>
          <w:rFonts w:ascii="Times New Roman" w:hAnsi="Times New Roman" w:cs="Times New Roman"/>
          <w:color w:val="000000" w:themeColor="text1"/>
          <w:sz w:val="28"/>
          <w:szCs w:val="28"/>
          <w:lang w:val="en-US"/>
        </w:rPr>
        <w:t>},\</w:t>
      </w:r>
      <w:proofErr w:type="gramEnd"/>
    </w:p>
    <w:p w14:paraId="49C170A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1D0B1A6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input__first_part", 2, {"tokenGET","tokenGROUPEXPRESSIONBEGIN"}</w:t>
      </w:r>
      <w:proofErr w:type="gramStart"/>
      <w:r w:rsidRPr="00331AC5">
        <w:rPr>
          <w:rFonts w:ascii="Times New Roman" w:hAnsi="Times New Roman" w:cs="Times New Roman"/>
          <w:color w:val="000000" w:themeColor="text1"/>
          <w:sz w:val="28"/>
          <w:szCs w:val="28"/>
          <w:lang w:val="en-US"/>
        </w:rPr>
        <w:t>},\</w:t>
      </w:r>
      <w:proofErr w:type="gramEnd"/>
    </w:p>
    <w:p w14:paraId="4E0168B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input__second_part", 2, {"ident","tokenGROUPEXPRESSIONEND"}</w:t>
      </w:r>
      <w:proofErr w:type="gramStart"/>
      <w:r w:rsidRPr="00331AC5">
        <w:rPr>
          <w:rFonts w:ascii="Times New Roman" w:hAnsi="Times New Roman" w:cs="Times New Roman"/>
          <w:color w:val="000000" w:themeColor="text1"/>
          <w:sz w:val="28"/>
          <w:szCs w:val="28"/>
          <w:lang w:val="en-US"/>
        </w:rPr>
        <w:t>},\</w:t>
      </w:r>
      <w:proofErr w:type="gramEnd"/>
    </w:p>
    <w:p w14:paraId="271B194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input", 2, {"input__first_part","input__second_part"}</w:t>
      </w:r>
      <w:proofErr w:type="gramStart"/>
      <w:r w:rsidRPr="00331AC5">
        <w:rPr>
          <w:rFonts w:ascii="Times New Roman" w:hAnsi="Times New Roman" w:cs="Times New Roman"/>
          <w:color w:val="000000" w:themeColor="text1"/>
          <w:sz w:val="28"/>
          <w:szCs w:val="28"/>
          <w:lang w:val="en-US"/>
        </w:rPr>
        <w:t>},\</w:t>
      </w:r>
      <w:proofErr w:type="gramEnd"/>
    </w:p>
    <w:p w14:paraId="55A4DE9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30FBB94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utput__first_part", 2, {"tokenPUT","tokenGROUPEXPRESSIONBEGIN"}</w:t>
      </w:r>
      <w:proofErr w:type="gramStart"/>
      <w:r w:rsidRPr="00331AC5">
        <w:rPr>
          <w:rFonts w:ascii="Times New Roman" w:hAnsi="Times New Roman" w:cs="Times New Roman"/>
          <w:color w:val="000000" w:themeColor="text1"/>
          <w:sz w:val="28"/>
          <w:szCs w:val="28"/>
          <w:lang w:val="en-US"/>
        </w:rPr>
        <w:t>},\</w:t>
      </w:r>
      <w:proofErr w:type="gramEnd"/>
    </w:p>
    <w:p w14:paraId="440050C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utput__second_part", 2, {"expression","tokenGROUPEXPRESSIONEND"}</w:t>
      </w:r>
      <w:proofErr w:type="gramStart"/>
      <w:r w:rsidRPr="00331AC5">
        <w:rPr>
          <w:rFonts w:ascii="Times New Roman" w:hAnsi="Times New Roman" w:cs="Times New Roman"/>
          <w:color w:val="000000" w:themeColor="text1"/>
          <w:sz w:val="28"/>
          <w:szCs w:val="28"/>
          <w:lang w:val="en-US"/>
        </w:rPr>
        <w:t>},\</w:t>
      </w:r>
      <w:proofErr w:type="gramEnd"/>
    </w:p>
    <w:p w14:paraId="5B28D18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utput", 2, {"output__first_part","output__second_part"}</w:t>
      </w:r>
      <w:proofErr w:type="gramStart"/>
      <w:r w:rsidRPr="00331AC5">
        <w:rPr>
          <w:rFonts w:ascii="Times New Roman" w:hAnsi="Times New Roman" w:cs="Times New Roman"/>
          <w:color w:val="000000" w:themeColor="text1"/>
          <w:sz w:val="28"/>
          <w:szCs w:val="28"/>
          <w:lang w:val="en-US"/>
        </w:rPr>
        <w:t>},\</w:t>
      </w:r>
      <w:proofErr w:type="gramEnd"/>
    </w:p>
    <w:p w14:paraId="47FA974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7389A4C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ident","rl_expression"}</w:t>
      </w:r>
      <w:proofErr w:type="gramStart"/>
      <w:r w:rsidRPr="00331AC5">
        <w:rPr>
          <w:rFonts w:ascii="Times New Roman" w:hAnsi="Times New Roman" w:cs="Times New Roman"/>
          <w:color w:val="000000" w:themeColor="text1"/>
          <w:sz w:val="28"/>
          <w:szCs w:val="28"/>
          <w:lang w:val="en-US"/>
        </w:rPr>
        <w:t>},\</w:t>
      </w:r>
      <w:proofErr w:type="gramEnd"/>
    </w:p>
    <w:p w14:paraId="028446E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lr_expression","ident"}</w:t>
      </w:r>
      <w:proofErr w:type="gramStart"/>
      <w:r w:rsidRPr="00331AC5">
        <w:rPr>
          <w:rFonts w:ascii="Times New Roman" w:hAnsi="Times New Roman" w:cs="Times New Roman"/>
          <w:color w:val="000000" w:themeColor="text1"/>
          <w:sz w:val="28"/>
          <w:szCs w:val="28"/>
          <w:lang w:val="en-US"/>
        </w:rPr>
        <w:t>},\</w:t>
      </w:r>
      <w:proofErr w:type="gramEnd"/>
    </w:p>
    <w:p w14:paraId="27A104A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IF__tokenGROUPEXPRESSIONBEGIN__expression__tokenGROUPEXPRESSIONEND","body_for_true__body_for_false"}</w:t>
      </w:r>
      <w:proofErr w:type="gramStart"/>
      <w:r w:rsidRPr="00331AC5">
        <w:rPr>
          <w:rFonts w:ascii="Times New Roman" w:hAnsi="Times New Roman" w:cs="Times New Roman"/>
          <w:color w:val="000000" w:themeColor="text1"/>
          <w:sz w:val="28"/>
          <w:szCs w:val="28"/>
          <w:lang w:val="en-US"/>
        </w:rPr>
        <w:t>},\</w:t>
      </w:r>
      <w:proofErr w:type="gramEnd"/>
    </w:p>
    <w:p w14:paraId="673B5FD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IF__tokenGROUPEXPRESSIONBEGIN__expression__tokenGROUPEXPRESSIONEND","body_for_true"}</w:t>
      </w:r>
      <w:proofErr w:type="gramStart"/>
      <w:r w:rsidRPr="00331AC5">
        <w:rPr>
          <w:rFonts w:ascii="Times New Roman" w:hAnsi="Times New Roman" w:cs="Times New Roman"/>
          <w:color w:val="000000" w:themeColor="text1"/>
          <w:sz w:val="28"/>
          <w:szCs w:val="28"/>
          <w:lang w:val="en-US"/>
        </w:rPr>
        <w:t>},\</w:t>
      </w:r>
      <w:proofErr w:type="gramEnd"/>
    </w:p>
    <w:p w14:paraId="6BD9AE2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FOR__cycle_counter_init__tokenTO__cycle_counter_last_value","cycle_body__tokenSEMICOLON"}</w:t>
      </w:r>
      <w:proofErr w:type="gramStart"/>
      <w:r w:rsidRPr="00331AC5">
        <w:rPr>
          <w:rFonts w:ascii="Times New Roman" w:hAnsi="Times New Roman" w:cs="Times New Roman"/>
          <w:color w:val="000000" w:themeColor="text1"/>
          <w:sz w:val="28"/>
          <w:szCs w:val="28"/>
          <w:lang w:val="en-US"/>
        </w:rPr>
        <w:t>},\</w:t>
      </w:r>
      <w:proofErr w:type="gramEnd"/>
    </w:p>
    <w:p w14:paraId="18FAD43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WHILE__expression__statement_in_while_body____iteration_after_two","tokenEND__tokenWHILE"}</w:t>
      </w:r>
      <w:proofErr w:type="gramStart"/>
      <w:r w:rsidRPr="00331AC5">
        <w:rPr>
          <w:rFonts w:ascii="Times New Roman" w:hAnsi="Times New Roman" w:cs="Times New Roman"/>
          <w:color w:val="000000" w:themeColor="text1"/>
          <w:sz w:val="28"/>
          <w:szCs w:val="28"/>
          <w:lang w:val="en-US"/>
        </w:rPr>
        <w:t>},\</w:t>
      </w:r>
      <w:proofErr w:type="gramEnd"/>
    </w:p>
    <w:p w14:paraId="69AC889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WHILE__expression__statement_in_while_body","tokenEND__tokenWHILE"}</w:t>
      </w:r>
      <w:proofErr w:type="gramStart"/>
      <w:r w:rsidRPr="00331AC5">
        <w:rPr>
          <w:rFonts w:ascii="Times New Roman" w:hAnsi="Times New Roman" w:cs="Times New Roman"/>
          <w:color w:val="000000" w:themeColor="text1"/>
          <w:sz w:val="28"/>
          <w:szCs w:val="28"/>
          <w:lang w:val="en-US"/>
        </w:rPr>
        <w:t>},\</w:t>
      </w:r>
      <w:proofErr w:type="gramEnd"/>
    </w:p>
    <w:p w14:paraId="1B01DD2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WHILE__expression","tokenEND__tokenWHILE"}</w:t>
      </w:r>
      <w:proofErr w:type="gramStart"/>
      <w:r w:rsidRPr="00331AC5">
        <w:rPr>
          <w:rFonts w:ascii="Times New Roman" w:hAnsi="Times New Roman" w:cs="Times New Roman"/>
          <w:color w:val="000000" w:themeColor="text1"/>
          <w:sz w:val="28"/>
          <w:szCs w:val="28"/>
          <w:lang w:val="en-US"/>
        </w:rPr>
        <w:t>},\</w:t>
      </w:r>
      <w:proofErr w:type="gramEnd"/>
    </w:p>
    <w:p w14:paraId="318F080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REPEAT__statement____iteration_after_two","tokenUNTIL__expression"}</w:t>
      </w:r>
      <w:proofErr w:type="gramStart"/>
      <w:r w:rsidRPr="00331AC5">
        <w:rPr>
          <w:rFonts w:ascii="Times New Roman" w:hAnsi="Times New Roman" w:cs="Times New Roman"/>
          <w:color w:val="000000" w:themeColor="text1"/>
          <w:sz w:val="28"/>
          <w:szCs w:val="28"/>
          <w:lang w:val="en-US"/>
        </w:rPr>
        <w:t>},\</w:t>
      </w:r>
      <w:proofErr w:type="gramEnd"/>
    </w:p>
    <w:p w14:paraId="5732BD1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w:t>
      </w:r>
      <w:r w:rsidRPr="00331AC5">
        <w:rPr>
          <w:rFonts w:ascii="Times New Roman" w:hAnsi="Times New Roman" w:cs="Times New Roman"/>
          <w:color w:val="000000" w:themeColor="text1"/>
          <w:sz w:val="28"/>
          <w:szCs w:val="28"/>
          <w:lang w:val="en-US"/>
        </w:rPr>
        <w:lastRenderedPageBreak/>
        <w:t>{"tokenREPEAT__statement","tokenUNTIL__expression"}</w:t>
      </w:r>
      <w:proofErr w:type="gramStart"/>
      <w:r w:rsidRPr="00331AC5">
        <w:rPr>
          <w:rFonts w:ascii="Times New Roman" w:hAnsi="Times New Roman" w:cs="Times New Roman"/>
          <w:color w:val="000000" w:themeColor="text1"/>
          <w:sz w:val="28"/>
          <w:szCs w:val="28"/>
          <w:lang w:val="en-US"/>
        </w:rPr>
        <w:t>},\</w:t>
      </w:r>
      <w:proofErr w:type="gramEnd"/>
    </w:p>
    <w:p w14:paraId="508E0EE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REPEAT","tokenUNTIL__expression"}</w:t>
      </w:r>
      <w:proofErr w:type="gramStart"/>
      <w:r w:rsidRPr="00331AC5">
        <w:rPr>
          <w:rFonts w:ascii="Times New Roman" w:hAnsi="Times New Roman" w:cs="Times New Roman"/>
          <w:color w:val="000000" w:themeColor="text1"/>
          <w:sz w:val="28"/>
          <w:szCs w:val="28"/>
          <w:lang w:val="en-US"/>
        </w:rPr>
        <w:t>},\</w:t>
      </w:r>
      <w:proofErr w:type="gramEnd"/>
    </w:p>
    <w:p w14:paraId="74DF6A9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ident","tokenCOLON"}</w:t>
      </w:r>
      <w:proofErr w:type="gramStart"/>
      <w:r w:rsidRPr="00331AC5">
        <w:rPr>
          <w:rFonts w:ascii="Times New Roman" w:hAnsi="Times New Roman" w:cs="Times New Roman"/>
          <w:color w:val="000000" w:themeColor="text1"/>
          <w:sz w:val="28"/>
          <w:szCs w:val="28"/>
          <w:lang w:val="en-US"/>
        </w:rPr>
        <w:t>},\</w:t>
      </w:r>
      <w:proofErr w:type="gramEnd"/>
    </w:p>
    <w:p w14:paraId="3A08400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GOTO","ident"}</w:t>
      </w:r>
      <w:proofErr w:type="gramStart"/>
      <w:r w:rsidRPr="00331AC5">
        <w:rPr>
          <w:rFonts w:ascii="Times New Roman" w:hAnsi="Times New Roman" w:cs="Times New Roman"/>
          <w:color w:val="000000" w:themeColor="text1"/>
          <w:sz w:val="28"/>
          <w:szCs w:val="28"/>
          <w:lang w:val="en-US"/>
        </w:rPr>
        <w:t>},\</w:t>
      </w:r>
      <w:proofErr w:type="gramEnd"/>
    </w:p>
    <w:p w14:paraId="698D100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input__first_part","input__second_part"}</w:t>
      </w:r>
      <w:proofErr w:type="gramStart"/>
      <w:r w:rsidRPr="00331AC5">
        <w:rPr>
          <w:rFonts w:ascii="Times New Roman" w:hAnsi="Times New Roman" w:cs="Times New Roman"/>
          <w:color w:val="000000" w:themeColor="text1"/>
          <w:sz w:val="28"/>
          <w:szCs w:val="28"/>
          <w:lang w:val="en-US"/>
        </w:rPr>
        <w:t>},\</w:t>
      </w:r>
      <w:proofErr w:type="gramEnd"/>
    </w:p>
    <w:p w14:paraId="63ADB5D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output__first_part","output__second_part"}</w:t>
      </w:r>
      <w:proofErr w:type="gramStart"/>
      <w:r w:rsidRPr="00331AC5">
        <w:rPr>
          <w:rFonts w:ascii="Times New Roman" w:hAnsi="Times New Roman" w:cs="Times New Roman"/>
          <w:color w:val="000000" w:themeColor="text1"/>
          <w:sz w:val="28"/>
          <w:szCs w:val="28"/>
          <w:lang w:val="en-US"/>
        </w:rPr>
        <w:t>},\</w:t>
      </w:r>
      <w:proofErr w:type="gramEnd"/>
    </w:p>
    <w:p w14:paraId="1A24C66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___iteration_after_two", 2, {"statement","statement____iteration_after_two"}</w:t>
      </w:r>
      <w:proofErr w:type="gramStart"/>
      <w:r w:rsidRPr="00331AC5">
        <w:rPr>
          <w:rFonts w:ascii="Times New Roman" w:hAnsi="Times New Roman" w:cs="Times New Roman"/>
          <w:color w:val="000000" w:themeColor="text1"/>
          <w:sz w:val="28"/>
          <w:szCs w:val="28"/>
          <w:lang w:val="en-US"/>
        </w:rPr>
        <w:t>},\</w:t>
      </w:r>
      <w:proofErr w:type="gramEnd"/>
    </w:p>
    <w:p w14:paraId="0FDC2F1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___iteration_after_two", 2, {"statement","statement"}</w:t>
      </w:r>
      <w:proofErr w:type="gramStart"/>
      <w:r w:rsidRPr="00331AC5">
        <w:rPr>
          <w:rFonts w:ascii="Times New Roman" w:hAnsi="Times New Roman" w:cs="Times New Roman"/>
          <w:color w:val="000000" w:themeColor="text1"/>
          <w:sz w:val="28"/>
          <w:szCs w:val="28"/>
          <w:lang w:val="en-US"/>
        </w:rPr>
        <w:t>},\</w:t>
      </w:r>
      <w:proofErr w:type="gramEnd"/>
    </w:p>
    <w:p w14:paraId="0D075EC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6ECA939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ident","rl_expression"}},\</w:t>
      </w:r>
    </w:p>
    <w:p w14:paraId="6C8DB9C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lr_expression","ident"}},\</w:t>
      </w:r>
    </w:p>
    <w:p w14:paraId="141D467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IF__tokenGROUPEXPRESSIONBEGIN__expression__tokenGROUPEXPRESSIONEND","body_for_true__body_for_false"}},\</w:t>
      </w:r>
    </w:p>
    <w:p w14:paraId="4223F84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IF__tokenGROUPEXPRESSIONBEGIN__expression__tokenGROUPEXPRESSIONEND","body_for_true"}},\</w:t>
      </w:r>
    </w:p>
    <w:p w14:paraId="78F7869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FOR__cycle_counter_init__tokenTO__cycle_counter_last_value","cycle_body__tokenSEMICOLON"}},\</w:t>
      </w:r>
    </w:p>
    <w:p w14:paraId="4AF42D4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WHILE__expression__statement_in_while_body____iteration_after_two","tokenEND__tokenWHILE"}},\</w:t>
      </w:r>
    </w:p>
    <w:p w14:paraId="147A849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WHILE__expression__statement_in_while_body","tokenEND__tokenWHILE"}},\</w:t>
      </w:r>
    </w:p>
    <w:p w14:paraId="3B3E6A3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WHILE__expression","tokenEND__tokenWHILE"}},\</w:t>
      </w:r>
    </w:p>
    <w:p w14:paraId="647E223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REPEAT__statement____iteration_after_two","tokenUNTIL__expression"}},\</w:t>
      </w:r>
    </w:p>
    <w:p w14:paraId="55F2739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REPEAT__statement","tokenUNTIL__expression"}},\</w:t>
      </w:r>
    </w:p>
    <w:p w14:paraId="51492DC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REPEAT","tokenUNTIL__expression"}},\</w:t>
      </w:r>
    </w:p>
    <w:p w14:paraId="7F6D7DB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ident","tokenCOLON"}},\</w:t>
      </w:r>
    </w:p>
    <w:p w14:paraId="267D84B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GOTO","ident"}},\</w:t>
      </w:r>
    </w:p>
    <w:p w14:paraId="38593E3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input__first_part","input__second_part"}},\</w:t>
      </w:r>
    </w:p>
    <w:p w14:paraId="52B4A6B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output__first_part","output__second_part"}},\</w:t>
      </w:r>
    </w:p>
    <w:p w14:paraId="776D639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CONTINUE","tokenWHILE"}},\</w:t>
      </w:r>
    </w:p>
    <w:p w14:paraId="3A91B9B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 2, {"tokenEXIT","tokenWHILE"}},\</w:t>
      </w:r>
    </w:p>
    <w:p w14:paraId="038FA8D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____iteration_after_two", 2, {"statement_in_while_body","statement_in_while_body____iteration_after_two"}},\</w:t>
      </w:r>
    </w:p>
    <w:p w14:paraId="394CC20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roofErr w:type="gramStart"/>
      <w:r w:rsidRPr="00331AC5">
        <w:rPr>
          <w:rFonts w:ascii="Times New Roman" w:hAnsi="Times New Roman" w:cs="Times New Roman"/>
          <w:color w:val="000000" w:themeColor="text1"/>
          <w:sz w:val="28"/>
          <w:szCs w:val="28"/>
          <w:lang w:val="en-US"/>
        </w:rPr>
        <w:t>{ "</w:t>
      </w:r>
      <w:proofErr w:type="gramEnd"/>
      <w:r w:rsidRPr="00331AC5">
        <w:rPr>
          <w:rFonts w:ascii="Times New Roman" w:hAnsi="Times New Roman" w:cs="Times New Roman"/>
          <w:color w:val="000000" w:themeColor="text1"/>
          <w:sz w:val="28"/>
          <w:szCs w:val="28"/>
          <w:lang w:val="en-US"/>
        </w:rPr>
        <w:t>statement_in_while_body____iteration_after_two", 2, {"statement_in_while_body","statement_in_while_body"}},\</w:t>
      </w:r>
    </w:p>
    <w:p w14:paraId="50BD624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0C70642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PROGRAM_FORMAT\</w:t>
      </w:r>
    </w:p>
    <w:p w14:paraId="4EBE4F7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75FC076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COLON", 1, {T_COLON_0}</w:t>
      </w:r>
      <w:proofErr w:type="gramStart"/>
      <w:r w:rsidRPr="00331AC5">
        <w:rPr>
          <w:rFonts w:ascii="Times New Roman" w:hAnsi="Times New Roman" w:cs="Times New Roman"/>
          <w:color w:val="000000" w:themeColor="text1"/>
          <w:sz w:val="28"/>
          <w:szCs w:val="28"/>
          <w:lang w:val="en-US"/>
        </w:rPr>
        <w:t>},\</w:t>
      </w:r>
      <w:proofErr w:type="gramEnd"/>
    </w:p>
    <w:p w14:paraId="60B620C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OTO", 1, {T_GOTO_0}</w:t>
      </w:r>
      <w:proofErr w:type="gramStart"/>
      <w:r w:rsidRPr="00331AC5">
        <w:rPr>
          <w:rFonts w:ascii="Times New Roman" w:hAnsi="Times New Roman" w:cs="Times New Roman"/>
          <w:color w:val="000000" w:themeColor="text1"/>
          <w:sz w:val="28"/>
          <w:szCs w:val="28"/>
          <w:lang w:val="en-US"/>
        </w:rPr>
        <w:t>},\</w:t>
      </w:r>
      <w:proofErr w:type="gramEnd"/>
    </w:p>
    <w:p w14:paraId="4614BBC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INTEGER16", 1, {T_DATA_TYPE_0}</w:t>
      </w:r>
      <w:proofErr w:type="gramStart"/>
      <w:r w:rsidRPr="00331AC5">
        <w:rPr>
          <w:rFonts w:ascii="Times New Roman" w:hAnsi="Times New Roman" w:cs="Times New Roman"/>
          <w:color w:val="000000" w:themeColor="text1"/>
          <w:sz w:val="28"/>
          <w:szCs w:val="28"/>
          <w:lang w:val="en-US"/>
        </w:rPr>
        <w:t>},\</w:t>
      </w:r>
      <w:proofErr w:type="gramEnd"/>
    </w:p>
    <w:p w14:paraId="2474855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COMMA", 1, {T_COMA_0}</w:t>
      </w:r>
      <w:proofErr w:type="gramStart"/>
      <w:r w:rsidRPr="00331AC5">
        <w:rPr>
          <w:rFonts w:ascii="Times New Roman" w:hAnsi="Times New Roman" w:cs="Times New Roman"/>
          <w:color w:val="000000" w:themeColor="text1"/>
          <w:sz w:val="28"/>
          <w:szCs w:val="28"/>
          <w:lang w:val="en-US"/>
        </w:rPr>
        <w:t>},\</w:t>
      </w:r>
      <w:proofErr w:type="gramEnd"/>
    </w:p>
    <w:p w14:paraId="252BBEA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NOT", 1, {T_NOT_0}</w:t>
      </w:r>
      <w:proofErr w:type="gramStart"/>
      <w:r w:rsidRPr="00331AC5">
        <w:rPr>
          <w:rFonts w:ascii="Times New Roman" w:hAnsi="Times New Roman" w:cs="Times New Roman"/>
          <w:color w:val="000000" w:themeColor="text1"/>
          <w:sz w:val="28"/>
          <w:szCs w:val="28"/>
          <w:lang w:val="en-US"/>
        </w:rPr>
        <w:t>},\</w:t>
      </w:r>
      <w:proofErr w:type="gramEnd"/>
    </w:p>
    <w:p w14:paraId="1A3E166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 xml:space="preserve">        {"tokenAND", 1, {T_AND_0}</w:t>
      </w:r>
      <w:proofErr w:type="gramStart"/>
      <w:r w:rsidRPr="00331AC5">
        <w:rPr>
          <w:rFonts w:ascii="Times New Roman" w:hAnsi="Times New Roman" w:cs="Times New Roman"/>
          <w:color w:val="000000" w:themeColor="text1"/>
          <w:sz w:val="28"/>
          <w:szCs w:val="28"/>
          <w:lang w:val="en-US"/>
        </w:rPr>
        <w:t>},\</w:t>
      </w:r>
      <w:proofErr w:type="gramEnd"/>
    </w:p>
    <w:p w14:paraId="5AEDA84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OR", 1, {T_OR_0}</w:t>
      </w:r>
      <w:proofErr w:type="gramStart"/>
      <w:r w:rsidRPr="00331AC5">
        <w:rPr>
          <w:rFonts w:ascii="Times New Roman" w:hAnsi="Times New Roman" w:cs="Times New Roman"/>
          <w:color w:val="000000" w:themeColor="text1"/>
          <w:sz w:val="28"/>
          <w:szCs w:val="28"/>
          <w:lang w:val="en-US"/>
        </w:rPr>
        <w:t>},\</w:t>
      </w:r>
      <w:proofErr w:type="gramEnd"/>
    </w:p>
    <w:p w14:paraId="6A5CD31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QUAL", 1, {T_EQUAL_0}</w:t>
      </w:r>
      <w:proofErr w:type="gramStart"/>
      <w:r w:rsidRPr="00331AC5">
        <w:rPr>
          <w:rFonts w:ascii="Times New Roman" w:hAnsi="Times New Roman" w:cs="Times New Roman"/>
          <w:color w:val="000000" w:themeColor="text1"/>
          <w:sz w:val="28"/>
          <w:szCs w:val="28"/>
          <w:lang w:val="en-US"/>
        </w:rPr>
        <w:t>},\</w:t>
      </w:r>
      <w:proofErr w:type="gramEnd"/>
    </w:p>
    <w:p w14:paraId="061A7DB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NOTEQUAL", 1, {T_NOT_EQUAL_0}</w:t>
      </w:r>
      <w:proofErr w:type="gramStart"/>
      <w:r w:rsidRPr="00331AC5">
        <w:rPr>
          <w:rFonts w:ascii="Times New Roman" w:hAnsi="Times New Roman" w:cs="Times New Roman"/>
          <w:color w:val="000000" w:themeColor="text1"/>
          <w:sz w:val="28"/>
          <w:szCs w:val="28"/>
          <w:lang w:val="en-US"/>
        </w:rPr>
        <w:t>},\</w:t>
      </w:r>
      <w:proofErr w:type="gramEnd"/>
    </w:p>
    <w:p w14:paraId="4155619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LESSOREQUAL", 1, {T_LESS_OR_EQUAL_0}</w:t>
      </w:r>
      <w:proofErr w:type="gramStart"/>
      <w:r w:rsidRPr="00331AC5">
        <w:rPr>
          <w:rFonts w:ascii="Times New Roman" w:hAnsi="Times New Roman" w:cs="Times New Roman"/>
          <w:color w:val="000000" w:themeColor="text1"/>
          <w:sz w:val="28"/>
          <w:szCs w:val="28"/>
          <w:lang w:val="en-US"/>
        </w:rPr>
        <w:t>},\</w:t>
      </w:r>
      <w:proofErr w:type="gramEnd"/>
    </w:p>
    <w:p w14:paraId="038ED49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REATEROREQUAL", 1, {T_GREATER_OR_EQUAL_0}</w:t>
      </w:r>
      <w:proofErr w:type="gramStart"/>
      <w:r w:rsidRPr="00331AC5">
        <w:rPr>
          <w:rFonts w:ascii="Times New Roman" w:hAnsi="Times New Roman" w:cs="Times New Roman"/>
          <w:color w:val="000000" w:themeColor="text1"/>
          <w:sz w:val="28"/>
          <w:szCs w:val="28"/>
          <w:lang w:val="en-US"/>
        </w:rPr>
        <w:t>},\</w:t>
      </w:r>
      <w:proofErr w:type="gramEnd"/>
    </w:p>
    <w:p w14:paraId="197DCDA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PLUS", 1, {T_ADD_0}</w:t>
      </w:r>
      <w:proofErr w:type="gramStart"/>
      <w:r w:rsidRPr="00331AC5">
        <w:rPr>
          <w:rFonts w:ascii="Times New Roman" w:hAnsi="Times New Roman" w:cs="Times New Roman"/>
          <w:color w:val="000000" w:themeColor="text1"/>
          <w:sz w:val="28"/>
          <w:szCs w:val="28"/>
          <w:lang w:val="en-US"/>
        </w:rPr>
        <w:t>},\</w:t>
      </w:r>
      <w:proofErr w:type="gramEnd"/>
    </w:p>
    <w:p w14:paraId="0A46D5F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MINUS", 1, {T_SUB_0}</w:t>
      </w:r>
      <w:proofErr w:type="gramStart"/>
      <w:r w:rsidRPr="00331AC5">
        <w:rPr>
          <w:rFonts w:ascii="Times New Roman" w:hAnsi="Times New Roman" w:cs="Times New Roman"/>
          <w:color w:val="000000" w:themeColor="text1"/>
          <w:sz w:val="28"/>
          <w:szCs w:val="28"/>
          <w:lang w:val="en-US"/>
        </w:rPr>
        <w:t>},\</w:t>
      </w:r>
      <w:proofErr w:type="gramEnd"/>
    </w:p>
    <w:p w14:paraId="5A8A04F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MUL", 1, {T_MUL_0}</w:t>
      </w:r>
      <w:proofErr w:type="gramStart"/>
      <w:r w:rsidRPr="00331AC5">
        <w:rPr>
          <w:rFonts w:ascii="Times New Roman" w:hAnsi="Times New Roman" w:cs="Times New Roman"/>
          <w:color w:val="000000" w:themeColor="text1"/>
          <w:sz w:val="28"/>
          <w:szCs w:val="28"/>
          <w:lang w:val="en-US"/>
        </w:rPr>
        <w:t>},\</w:t>
      </w:r>
      <w:proofErr w:type="gramEnd"/>
    </w:p>
    <w:p w14:paraId="7BEE75F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DIV", 1, {T_DIV_0}</w:t>
      </w:r>
      <w:proofErr w:type="gramStart"/>
      <w:r w:rsidRPr="00331AC5">
        <w:rPr>
          <w:rFonts w:ascii="Times New Roman" w:hAnsi="Times New Roman" w:cs="Times New Roman"/>
          <w:color w:val="000000" w:themeColor="text1"/>
          <w:sz w:val="28"/>
          <w:szCs w:val="28"/>
          <w:lang w:val="en-US"/>
        </w:rPr>
        <w:t>},\</w:t>
      </w:r>
      <w:proofErr w:type="gramEnd"/>
    </w:p>
    <w:p w14:paraId="062F671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MOD", 1, {T_MOD_0}</w:t>
      </w:r>
      <w:proofErr w:type="gramStart"/>
      <w:r w:rsidRPr="00331AC5">
        <w:rPr>
          <w:rFonts w:ascii="Times New Roman" w:hAnsi="Times New Roman" w:cs="Times New Roman"/>
          <w:color w:val="000000" w:themeColor="text1"/>
          <w:sz w:val="28"/>
          <w:szCs w:val="28"/>
          <w:lang w:val="en-US"/>
        </w:rPr>
        <w:t>},\</w:t>
      </w:r>
      <w:proofErr w:type="gramEnd"/>
    </w:p>
    <w:p w14:paraId="639263D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ROUPEXPRESSIONBEGIN", 1, {"("}</w:t>
      </w:r>
      <w:proofErr w:type="gramStart"/>
      <w:r w:rsidRPr="00331AC5">
        <w:rPr>
          <w:rFonts w:ascii="Times New Roman" w:hAnsi="Times New Roman" w:cs="Times New Roman"/>
          <w:color w:val="000000" w:themeColor="text1"/>
          <w:sz w:val="28"/>
          <w:szCs w:val="28"/>
          <w:lang w:val="en-US"/>
        </w:rPr>
        <w:t>},\</w:t>
      </w:r>
      <w:proofErr w:type="gramEnd"/>
    </w:p>
    <w:p w14:paraId="020E5AA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ROUPEXPRESSIONEND", 1, {")"}</w:t>
      </w:r>
      <w:proofErr w:type="gramStart"/>
      <w:r w:rsidRPr="00331AC5">
        <w:rPr>
          <w:rFonts w:ascii="Times New Roman" w:hAnsi="Times New Roman" w:cs="Times New Roman"/>
          <w:color w:val="000000" w:themeColor="text1"/>
          <w:sz w:val="28"/>
          <w:szCs w:val="28"/>
          <w:lang w:val="en-US"/>
        </w:rPr>
        <w:t>},\</w:t>
      </w:r>
      <w:proofErr w:type="gramEnd"/>
    </w:p>
    <w:p w14:paraId="7BB856B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RLBIND", 1, {T_RLBIND_0}</w:t>
      </w:r>
      <w:proofErr w:type="gramStart"/>
      <w:r w:rsidRPr="00331AC5">
        <w:rPr>
          <w:rFonts w:ascii="Times New Roman" w:hAnsi="Times New Roman" w:cs="Times New Roman"/>
          <w:color w:val="000000" w:themeColor="text1"/>
          <w:sz w:val="28"/>
          <w:szCs w:val="28"/>
          <w:lang w:val="en-US"/>
        </w:rPr>
        <w:t>},\</w:t>
      </w:r>
      <w:proofErr w:type="gramEnd"/>
    </w:p>
    <w:p w14:paraId="69E37E1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LRBIND", 1, {T_LRBIND_0}</w:t>
      </w:r>
      <w:proofErr w:type="gramStart"/>
      <w:r w:rsidRPr="00331AC5">
        <w:rPr>
          <w:rFonts w:ascii="Times New Roman" w:hAnsi="Times New Roman" w:cs="Times New Roman"/>
          <w:color w:val="000000" w:themeColor="text1"/>
          <w:sz w:val="28"/>
          <w:szCs w:val="28"/>
          <w:lang w:val="en-US"/>
        </w:rPr>
        <w:t>},\</w:t>
      </w:r>
      <w:proofErr w:type="gramEnd"/>
    </w:p>
    <w:p w14:paraId="5769914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LSE", 1, {T_ELSE_0}</w:t>
      </w:r>
      <w:proofErr w:type="gramStart"/>
      <w:r w:rsidRPr="00331AC5">
        <w:rPr>
          <w:rFonts w:ascii="Times New Roman" w:hAnsi="Times New Roman" w:cs="Times New Roman"/>
          <w:color w:val="000000" w:themeColor="text1"/>
          <w:sz w:val="28"/>
          <w:szCs w:val="28"/>
          <w:lang w:val="en-US"/>
        </w:rPr>
        <w:t>},\</w:t>
      </w:r>
      <w:proofErr w:type="gramEnd"/>
    </w:p>
    <w:p w14:paraId="07F6FE8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IF", 1, {T_IF_0}</w:t>
      </w:r>
      <w:proofErr w:type="gramStart"/>
      <w:r w:rsidRPr="00331AC5">
        <w:rPr>
          <w:rFonts w:ascii="Times New Roman" w:hAnsi="Times New Roman" w:cs="Times New Roman"/>
          <w:color w:val="000000" w:themeColor="text1"/>
          <w:sz w:val="28"/>
          <w:szCs w:val="28"/>
          <w:lang w:val="en-US"/>
        </w:rPr>
        <w:t>},\</w:t>
      </w:r>
      <w:proofErr w:type="gramEnd"/>
    </w:p>
    <w:p w14:paraId="298E46B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DO", 1, {T_DO_0}</w:t>
      </w:r>
      <w:proofErr w:type="gramStart"/>
      <w:r w:rsidRPr="00331AC5">
        <w:rPr>
          <w:rFonts w:ascii="Times New Roman" w:hAnsi="Times New Roman" w:cs="Times New Roman"/>
          <w:color w:val="000000" w:themeColor="text1"/>
          <w:sz w:val="28"/>
          <w:szCs w:val="28"/>
          <w:lang w:val="en-US"/>
        </w:rPr>
        <w:t>},\</w:t>
      </w:r>
      <w:proofErr w:type="gramEnd"/>
    </w:p>
    <w:p w14:paraId="523AFE7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FOR", 1, {T_FOR_0}</w:t>
      </w:r>
      <w:proofErr w:type="gramStart"/>
      <w:r w:rsidRPr="00331AC5">
        <w:rPr>
          <w:rFonts w:ascii="Times New Roman" w:hAnsi="Times New Roman" w:cs="Times New Roman"/>
          <w:color w:val="000000" w:themeColor="text1"/>
          <w:sz w:val="28"/>
          <w:szCs w:val="28"/>
          <w:lang w:val="en-US"/>
        </w:rPr>
        <w:t>},\</w:t>
      </w:r>
      <w:proofErr w:type="gramEnd"/>
    </w:p>
    <w:p w14:paraId="3C41195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TO", 1, {T_TO_0}</w:t>
      </w:r>
      <w:proofErr w:type="gramStart"/>
      <w:r w:rsidRPr="00331AC5">
        <w:rPr>
          <w:rFonts w:ascii="Times New Roman" w:hAnsi="Times New Roman" w:cs="Times New Roman"/>
          <w:color w:val="000000" w:themeColor="text1"/>
          <w:sz w:val="28"/>
          <w:szCs w:val="28"/>
          <w:lang w:val="en-US"/>
        </w:rPr>
        <w:t>},\</w:t>
      </w:r>
      <w:proofErr w:type="gramEnd"/>
    </w:p>
    <w:p w14:paraId="2875C69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WHILE", 1, {T_WHILE_0}</w:t>
      </w:r>
      <w:proofErr w:type="gramStart"/>
      <w:r w:rsidRPr="00331AC5">
        <w:rPr>
          <w:rFonts w:ascii="Times New Roman" w:hAnsi="Times New Roman" w:cs="Times New Roman"/>
          <w:color w:val="000000" w:themeColor="text1"/>
          <w:sz w:val="28"/>
          <w:szCs w:val="28"/>
          <w:lang w:val="en-US"/>
        </w:rPr>
        <w:t>},\</w:t>
      </w:r>
      <w:proofErr w:type="gramEnd"/>
    </w:p>
    <w:p w14:paraId="4951751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CONTINUE", 1, {T_CONTINUE_WHILE_0}</w:t>
      </w:r>
      <w:proofErr w:type="gramStart"/>
      <w:r w:rsidRPr="00331AC5">
        <w:rPr>
          <w:rFonts w:ascii="Times New Roman" w:hAnsi="Times New Roman" w:cs="Times New Roman"/>
          <w:color w:val="000000" w:themeColor="text1"/>
          <w:sz w:val="28"/>
          <w:szCs w:val="28"/>
          <w:lang w:val="en-US"/>
        </w:rPr>
        <w:t>},\</w:t>
      </w:r>
      <w:proofErr w:type="gramEnd"/>
    </w:p>
    <w:p w14:paraId="5505B71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XIT", 1, {T_EXIT_WHILE_0}</w:t>
      </w:r>
      <w:proofErr w:type="gramStart"/>
      <w:r w:rsidRPr="00331AC5">
        <w:rPr>
          <w:rFonts w:ascii="Times New Roman" w:hAnsi="Times New Roman" w:cs="Times New Roman"/>
          <w:color w:val="000000" w:themeColor="text1"/>
          <w:sz w:val="28"/>
          <w:szCs w:val="28"/>
          <w:lang w:val="en-US"/>
        </w:rPr>
        <w:t>},\</w:t>
      </w:r>
      <w:proofErr w:type="gramEnd"/>
    </w:p>
    <w:p w14:paraId="574DCEF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NDWHILE_END", 1, {T_END_WHILE_0}</w:t>
      </w:r>
      <w:proofErr w:type="gramStart"/>
      <w:r w:rsidRPr="00331AC5">
        <w:rPr>
          <w:rFonts w:ascii="Times New Roman" w:hAnsi="Times New Roman" w:cs="Times New Roman"/>
          <w:color w:val="000000" w:themeColor="text1"/>
          <w:sz w:val="28"/>
          <w:szCs w:val="28"/>
          <w:lang w:val="en-US"/>
        </w:rPr>
        <w:t>},\</w:t>
      </w:r>
      <w:proofErr w:type="gramEnd"/>
    </w:p>
    <w:p w14:paraId="5F0A8D6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NDWHILE_WHILE", 1, {T_END_WHILE_1}</w:t>
      </w:r>
      <w:proofErr w:type="gramStart"/>
      <w:r w:rsidRPr="00331AC5">
        <w:rPr>
          <w:rFonts w:ascii="Times New Roman" w:hAnsi="Times New Roman" w:cs="Times New Roman"/>
          <w:color w:val="000000" w:themeColor="text1"/>
          <w:sz w:val="28"/>
          <w:szCs w:val="28"/>
          <w:lang w:val="en-US"/>
        </w:rPr>
        <w:t>},\</w:t>
      </w:r>
      <w:proofErr w:type="gramEnd"/>
    </w:p>
    <w:p w14:paraId="32DEE1C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REPEAT", 1, {T_REPEAT_0}</w:t>
      </w:r>
      <w:proofErr w:type="gramStart"/>
      <w:r w:rsidRPr="00331AC5">
        <w:rPr>
          <w:rFonts w:ascii="Times New Roman" w:hAnsi="Times New Roman" w:cs="Times New Roman"/>
          <w:color w:val="000000" w:themeColor="text1"/>
          <w:sz w:val="28"/>
          <w:szCs w:val="28"/>
          <w:lang w:val="en-US"/>
        </w:rPr>
        <w:t>},\</w:t>
      </w:r>
      <w:proofErr w:type="gramEnd"/>
    </w:p>
    <w:p w14:paraId="2B87C4A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UNTIL", 1, {T_UNTIL_0}</w:t>
      </w:r>
      <w:proofErr w:type="gramStart"/>
      <w:r w:rsidRPr="00331AC5">
        <w:rPr>
          <w:rFonts w:ascii="Times New Roman" w:hAnsi="Times New Roman" w:cs="Times New Roman"/>
          <w:color w:val="000000" w:themeColor="text1"/>
          <w:sz w:val="28"/>
          <w:szCs w:val="28"/>
          <w:lang w:val="en-US"/>
        </w:rPr>
        <w:t>},\</w:t>
      </w:r>
      <w:proofErr w:type="gramEnd"/>
    </w:p>
    <w:p w14:paraId="12908AE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ET", 1, {T_INPUT_0}</w:t>
      </w:r>
      <w:proofErr w:type="gramStart"/>
      <w:r w:rsidRPr="00331AC5">
        <w:rPr>
          <w:rFonts w:ascii="Times New Roman" w:hAnsi="Times New Roman" w:cs="Times New Roman"/>
          <w:color w:val="000000" w:themeColor="text1"/>
          <w:sz w:val="28"/>
          <w:szCs w:val="28"/>
          <w:lang w:val="en-US"/>
        </w:rPr>
        <w:t>},\</w:t>
      </w:r>
      <w:proofErr w:type="gramEnd"/>
    </w:p>
    <w:p w14:paraId="4E2D449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PUT", 1, {T_OUTPUT_0}</w:t>
      </w:r>
      <w:proofErr w:type="gramStart"/>
      <w:r w:rsidRPr="00331AC5">
        <w:rPr>
          <w:rFonts w:ascii="Times New Roman" w:hAnsi="Times New Roman" w:cs="Times New Roman"/>
          <w:color w:val="000000" w:themeColor="text1"/>
          <w:sz w:val="28"/>
          <w:szCs w:val="28"/>
          <w:lang w:val="en-US"/>
        </w:rPr>
        <w:t>},\</w:t>
      </w:r>
      <w:proofErr w:type="gramEnd"/>
    </w:p>
    <w:p w14:paraId="39AC2C3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NAME", 1, {T_NAME_0}</w:t>
      </w:r>
      <w:proofErr w:type="gramStart"/>
      <w:r w:rsidRPr="00331AC5">
        <w:rPr>
          <w:rFonts w:ascii="Times New Roman" w:hAnsi="Times New Roman" w:cs="Times New Roman"/>
          <w:color w:val="000000" w:themeColor="text1"/>
          <w:sz w:val="28"/>
          <w:szCs w:val="28"/>
          <w:lang w:val="en-US"/>
        </w:rPr>
        <w:t>},\</w:t>
      </w:r>
      <w:proofErr w:type="gramEnd"/>
    </w:p>
    <w:p w14:paraId="1D28328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BODY", 1, {T_BODY_0}</w:t>
      </w:r>
      <w:proofErr w:type="gramStart"/>
      <w:r w:rsidRPr="00331AC5">
        <w:rPr>
          <w:rFonts w:ascii="Times New Roman" w:hAnsi="Times New Roman" w:cs="Times New Roman"/>
          <w:color w:val="000000" w:themeColor="text1"/>
          <w:sz w:val="28"/>
          <w:szCs w:val="28"/>
          <w:lang w:val="en-US"/>
        </w:rPr>
        <w:t>},\</w:t>
      </w:r>
      <w:proofErr w:type="gramEnd"/>
    </w:p>
    <w:p w14:paraId="2A2695D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DATA", 1, {T_DATA_0}</w:t>
      </w:r>
      <w:proofErr w:type="gramStart"/>
      <w:r w:rsidRPr="00331AC5">
        <w:rPr>
          <w:rFonts w:ascii="Times New Roman" w:hAnsi="Times New Roman" w:cs="Times New Roman"/>
          <w:color w:val="000000" w:themeColor="text1"/>
          <w:sz w:val="28"/>
          <w:szCs w:val="28"/>
          <w:lang w:val="en-US"/>
        </w:rPr>
        <w:t>},\</w:t>
      </w:r>
      <w:proofErr w:type="gramEnd"/>
    </w:p>
    <w:p w14:paraId="254F598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ND", 1, {T_END_0}</w:t>
      </w:r>
      <w:proofErr w:type="gramStart"/>
      <w:r w:rsidRPr="00331AC5">
        <w:rPr>
          <w:rFonts w:ascii="Times New Roman" w:hAnsi="Times New Roman" w:cs="Times New Roman"/>
          <w:color w:val="000000" w:themeColor="text1"/>
          <w:sz w:val="28"/>
          <w:szCs w:val="28"/>
          <w:lang w:val="en-US"/>
        </w:rPr>
        <w:t>},\</w:t>
      </w:r>
      <w:proofErr w:type="gramEnd"/>
    </w:p>
    <w:p w14:paraId="702A9CF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SEMICOLON", 1, {T_SEMICOLON_0}</w:t>
      </w:r>
      <w:proofErr w:type="gramStart"/>
      <w:r w:rsidRPr="00331AC5">
        <w:rPr>
          <w:rFonts w:ascii="Times New Roman" w:hAnsi="Times New Roman" w:cs="Times New Roman"/>
          <w:color w:val="000000" w:themeColor="text1"/>
          <w:sz w:val="28"/>
          <w:szCs w:val="28"/>
          <w:lang w:val="en-US"/>
        </w:rPr>
        <w:t>},\</w:t>
      </w:r>
      <w:proofErr w:type="gramEnd"/>
    </w:p>
    <w:p w14:paraId="2DD53C9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6881A2C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value", 1, {"value_terminal"}</w:t>
      </w:r>
      <w:proofErr w:type="gramStart"/>
      <w:r w:rsidRPr="00331AC5">
        <w:rPr>
          <w:rFonts w:ascii="Times New Roman" w:hAnsi="Times New Roman" w:cs="Times New Roman"/>
          <w:color w:val="000000" w:themeColor="text1"/>
          <w:sz w:val="28"/>
          <w:szCs w:val="28"/>
          <w:lang w:val="en-US"/>
        </w:rPr>
        <w:t>},\</w:t>
      </w:r>
      <w:proofErr w:type="gramEnd"/>
    </w:p>
    <w:p w14:paraId="504D874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494C6FD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ident", 1, {"ident_terminal"}</w:t>
      </w:r>
      <w:proofErr w:type="gramStart"/>
      <w:r w:rsidRPr="00331AC5">
        <w:rPr>
          <w:rFonts w:ascii="Times New Roman" w:hAnsi="Times New Roman" w:cs="Times New Roman"/>
          <w:color w:val="000000" w:themeColor="text1"/>
          <w:sz w:val="28"/>
          <w:szCs w:val="28"/>
          <w:lang w:val="en-US"/>
        </w:rPr>
        <w:t>},\</w:t>
      </w:r>
      <w:proofErr w:type="gramEnd"/>
    </w:p>
    <w:p w14:paraId="146C316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15B0E8A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 2, {"",""</w:t>
      </w:r>
      <w:proofErr w:type="gramStart"/>
      <w:r w:rsidRPr="00331AC5">
        <w:rPr>
          <w:rFonts w:ascii="Times New Roman" w:hAnsi="Times New Roman" w:cs="Times New Roman"/>
          <w:color w:val="000000" w:themeColor="text1"/>
          <w:sz w:val="28"/>
          <w:szCs w:val="28"/>
          <w:lang w:val="en-US"/>
        </w:rPr>
        <w:t>}}\</w:t>
      </w:r>
      <w:proofErr w:type="gramEnd"/>
    </w:p>
    <w:p w14:paraId="3EDA488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71C3DA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roofErr w:type="gramStart"/>
      <w:r w:rsidRPr="00331AC5">
        <w:rPr>
          <w:rFonts w:ascii="Times New Roman" w:hAnsi="Times New Roman" w:cs="Times New Roman"/>
          <w:color w:val="000000" w:themeColor="text1"/>
          <w:sz w:val="28"/>
          <w:szCs w:val="28"/>
          <w:lang w:val="en-US"/>
        </w:rPr>
        <w:t>178,\</w:t>
      </w:r>
      <w:proofErr w:type="gramEnd"/>
    </w:p>
    <w:p w14:paraId="7176F44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program"</w:t>
      </w:r>
    </w:p>
    <w:p w14:paraId="7B855CB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4642E97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ORIGINAL_GRAMMAR {\</w:t>
      </w:r>
    </w:p>
    <w:p w14:paraId="1003665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abeled_point", 2, {"ident", "tokenCOLON"}</w:t>
      </w:r>
      <w:proofErr w:type="gramStart"/>
      <w:r w:rsidRPr="00331AC5">
        <w:rPr>
          <w:rFonts w:ascii="Times New Roman" w:hAnsi="Times New Roman" w:cs="Times New Roman"/>
          <w:color w:val="000000" w:themeColor="text1"/>
          <w:sz w:val="28"/>
          <w:szCs w:val="28"/>
          <w:lang w:val="en-US"/>
        </w:rPr>
        <w:t>},\</w:t>
      </w:r>
      <w:proofErr w:type="gramEnd"/>
    </w:p>
    <w:p w14:paraId="6D7A68A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goto_label", 2, {"tokenGOTO","ident"}</w:t>
      </w:r>
      <w:proofErr w:type="gramStart"/>
      <w:r w:rsidRPr="00331AC5">
        <w:rPr>
          <w:rFonts w:ascii="Times New Roman" w:hAnsi="Times New Roman" w:cs="Times New Roman"/>
          <w:color w:val="000000" w:themeColor="text1"/>
          <w:sz w:val="28"/>
          <w:szCs w:val="28"/>
          <w:lang w:val="en-US"/>
        </w:rPr>
        <w:t>},\</w:t>
      </w:r>
      <w:proofErr w:type="gramEnd"/>
    </w:p>
    <w:p w14:paraId="0C0DC65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program_name", 1, {"ident_terminal"}</w:t>
      </w:r>
      <w:proofErr w:type="gramStart"/>
      <w:r w:rsidRPr="00331AC5">
        <w:rPr>
          <w:rFonts w:ascii="Times New Roman" w:hAnsi="Times New Roman" w:cs="Times New Roman"/>
          <w:color w:val="000000" w:themeColor="text1"/>
          <w:sz w:val="28"/>
          <w:szCs w:val="28"/>
          <w:lang w:val="en-US"/>
        </w:rPr>
        <w:t>},\</w:t>
      </w:r>
      <w:proofErr w:type="gramEnd"/>
    </w:p>
    <w:p w14:paraId="077E618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value_type", 1, {"INTEGER16"}</w:t>
      </w:r>
      <w:proofErr w:type="gramStart"/>
      <w:r w:rsidRPr="00331AC5">
        <w:rPr>
          <w:rFonts w:ascii="Times New Roman" w:hAnsi="Times New Roman" w:cs="Times New Roman"/>
          <w:color w:val="000000" w:themeColor="text1"/>
          <w:sz w:val="28"/>
          <w:szCs w:val="28"/>
          <w:lang w:val="en-US"/>
        </w:rPr>
        <w:t>},\</w:t>
      </w:r>
      <w:proofErr w:type="gramEnd"/>
    </w:p>
    <w:p w14:paraId="166F554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ther_declaration_ident", 2, {"tokenCOMMA", "ident"}</w:t>
      </w:r>
      <w:proofErr w:type="gramStart"/>
      <w:r w:rsidRPr="00331AC5">
        <w:rPr>
          <w:rFonts w:ascii="Times New Roman" w:hAnsi="Times New Roman" w:cs="Times New Roman"/>
          <w:color w:val="000000" w:themeColor="text1"/>
          <w:sz w:val="28"/>
          <w:szCs w:val="28"/>
          <w:lang w:val="en-US"/>
        </w:rPr>
        <w:t>},\</w:t>
      </w:r>
      <w:proofErr w:type="gramEnd"/>
    </w:p>
    <w:p w14:paraId="482830B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ther_declaration_ident____iteration_after_one", 2, {"other_declaration_ident","other_declaration_ident____iteration_after_one"}</w:t>
      </w:r>
      <w:proofErr w:type="gramStart"/>
      <w:r w:rsidRPr="00331AC5">
        <w:rPr>
          <w:rFonts w:ascii="Times New Roman" w:hAnsi="Times New Roman" w:cs="Times New Roman"/>
          <w:color w:val="000000" w:themeColor="text1"/>
          <w:sz w:val="28"/>
          <w:szCs w:val="28"/>
          <w:lang w:val="en-US"/>
        </w:rPr>
        <w:t>},\</w:t>
      </w:r>
      <w:proofErr w:type="gramEnd"/>
    </w:p>
    <w:p w14:paraId="48E253E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ther_declaration_ident____iteration_after_one", 2, {"tokenCOMMA", "ident"}</w:t>
      </w:r>
      <w:proofErr w:type="gramStart"/>
      <w:r w:rsidRPr="00331AC5">
        <w:rPr>
          <w:rFonts w:ascii="Times New Roman" w:hAnsi="Times New Roman" w:cs="Times New Roman"/>
          <w:color w:val="000000" w:themeColor="text1"/>
          <w:sz w:val="28"/>
          <w:szCs w:val="28"/>
          <w:lang w:val="en-US"/>
        </w:rPr>
        <w:t>},\</w:t>
      </w:r>
      <w:proofErr w:type="gramEnd"/>
    </w:p>
    <w:p w14:paraId="2DB9497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value_type__ident", 2, {"value_type", "ident"}</w:t>
      </w:r>
      <w:proofErr w:type="gramStart"/>
      <w:r w:rsidRPr="00331AC5">
        <w:rPr>
          <w:rFonts w:ascii="Times New Roman" w:hAnsi="Times New Roman" w:cs="Times New Roman"/>
          <w:color w:val="000000" w:themeColor="text1"/>
          <w:sz w:val="28"/>
          <w:szCs w:val="28"/>
          <w:lang w:val="en-US"/>
        </w:rPr>
        <w:t>},\</w:t>
      </w:r>
      <w:proofErr w:type="gramEnd"/>
    </w:p>
    <w:p w14:paraId="38451D5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declaration", 2, {"value_type__ident", </w:t>
      </w:r>
      <w:r w:rsidRPr="00331AC5">
        <w:rPr>
          <w:rFonts w:ascii="Times New Roman" w:hAnsi="Times New Roman" w:cs="Times New Roman"/>
          <w:color w:val="000000" w:themeColor="text1"/>
          <w:sz w:val="28"/>
          <w:szCs w:val="28"/>
          <w:lang w:val="en-US"/>
        </w:rPr>
        <w:lastRenderedPageBreak/>
        <w:t>"other_declaration_ident____iteration_after_one"}</w:t>
      </w:r>
      <w:proofErr w:type="gramStart"/>
      <w:r w:rsidRPr="00331AC5">
        <w:rPr>
          <w:rFonts w:ascii="Times New Roman" w:hAnsi="Times New Roman" w:cs="Times New Roman"/>
          <w:color w:val="000000" w:themeColor="text1"/>
          <w:sz w:val="28"/>
          <w:szCs w:val="28"/>
          <w:lang w:val="en-US"/>
        </w:rPr>
        <w:t>},\</w:t>
      </w:r>
      <w:proofErr w:type="gramEnd"/>
    </w:p>
    <w:p w14:paraId="4E82B59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declaration", 2, {"value_type", "ident"}</w:t>
      </w:r>
      <w:proofErr w:type="gramStart"/>
      <w:r w:rsidRPr="00331AC5">
        <w:rPr>
          <w:rFonts w:ascii="Times New Roman" w:hAnsi="Times New Roman" w:cs="Times New Roman"/>
          <w:color w:val="000000" w:themeColor="text1"/>
          <w:sz w:val="28"/>
          <w:szCs w:val="28"/>
          <w:lang w:val="en-US"/>
        </w:rPr>
        <w:t>},\</w:t>
      </w:r>
      <w:proofErr w:type="gramEnd"/>
    </w:p>
    <w:p w14:paraId="077E5EA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1601972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unary_operator", 1, {"NOT"}</w:t>
      </w:r>
      <w:proofErr w:type="gramStart"/>
      <w:r w:rsidRPr="00331AC5">
        <w:rPr>
          <w:rFonts w:ascii="Times New Roman" w:hAnsi="Times New Roman" w:cs="Times New Roman"/>
          <w:color w:val="000000" w:themeColor="text1"/>
          <w:sz w:val="28"/>
          <w:szCs w:val="28"/>
          <w:lang w:val="en-US"/>
        </w:rPr>
        <w:t>},\</w:t>
      </w:r>
      <w:proofErr w:type="gramEnd"/>
    </w:p>
    <w:p w14:paraId="5610FB1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unary_operator", 1, {"-"}</w:t>
      </w:r>
      <w:proofErr w:type="gramStart"/>
      <w:r w:rsidRPr="00331AC5">
        <w:rPr>
          <w:rFonts w:ascii="Times New Roman" w:hAnsi="Times New Roman" w:cs="Times New Roman"/>
          <w:color w:val="000000" w:themeColor="text1"/>
          <w:sz w:val="28"/>
          <w:szCs w:val="28"/>
          <w:lang w:val="en-US"/>
        </w:rPr>
        <w:t>},\</w:t>
      </w:r>
      <w:proofErr w:type="gramEnd"/>
    </w:p>
    <w:p w14:paraId="647CF96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unary_operator", 1, {"+"}</w:t>
      </w:r>
      <w:proofErr w:type="gramStart"/>
      <w:r w:rsidRPr="00331AC5">
        <w:rPr>
          <w:rFonts w:ascii="Times New Roman" w:hAnsi="Times New Roman" w:cs="Times New Roman"/>
          <w:color w:val="000000" w:themeColor="text1"/>
          <w:sz w:val="28"/>
          <w:szCs w:val="28"/>
          <w:lang w:val="en-US"/>
        </w:rPr>
        <w:t>},\</w:t>
      </w:r>
      <w:proofErr w:type="gramEnd"/>
    </w:p>
    <w:p w14:paraId="29795ED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AND"}</w:t>
      </w:r>
      <w:proofErr w:type="gramStart"/>
      <w:r w:rsidRPr="00331AC5">
        <w:rPr>
          <w:rFonts w:ascii="Times New Roman" w:hAnsi="Times New Roman" w:cs="Times New Roman"/>
          <w:color w:val="000000" w:themeColor="text1"/>
          <w:sz w:val="28"/>
          <w:szCs w:val="28"/>
          <w:lang w:val="en-US"/>
        </w:rPr>
        <w:t>},\</w:t>
      </w:r>
      <w:proofErr w:type="gramEnd"/>
    </w:p>
    <w:p w14:paraId="3037C68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OR"}</w:t>
      </w:r>
      <w:proofErr w:type="gramStart"/>
      <w:r w:rsidRPr="00331AC5">
        <w:rPr>
          <w:rFonts w:ascii="Times New Roman" w:hAnsi="Times New Roman" w:cs="Times New Roman"/>
          <w:color w:val="000000" w:themeColor="text1"/>
          <w:sz w:val="28"/>
          <w:szCs w:val="28"/>
          <w:lang w:val="en-US"/>
        </w:rPr>
        <w:t>},\</w:t>
      </w:r>
      <w:proofErr w:type="gramEnd"/>
    </w:p>
    <w:p w14:paraId="66C7146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w:t>
      </w:r>
      <w:proofErr w:type="gramStart"/>
      <w:r w:rsidRPr="00331AC5">
        <w:rPr>
          <w:rFonts w:ascii="Times New Roman" w:hAnsi="Times New Roman" w:cs="Times New Roman"/>
          <w:color w:val="000000" w:themeColor="text1"/>
          <w:sz w:val="28"/>
          <w:szCs w:val="28"/>
          <w:lang w:val="en-US"/>
        </w:rPr>
        <w:t>},\</w:t>
      </w:r>
      <w:proofErr w:type="gramEnd"/>
    </w:p>
    <w:p w14:paraId="7E65E56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w:t>
      </w:r>
      <w:proofErr w:type="gramStart"/>
      <w:r w:rsidRPr="00331AC5">
        <w:rPr>
          <w:rFonts w:ascii="Times New Roman" w:hAnsi="Times New Roman" w:cs="Times New Roman"/>
          <w:color w:val="000000" w:themeColor="text1"/>
          <w:sz w:val="28"/>
          <w:szCs w:val="28"/>
          <w:lang w:val="en-US"/>
        </w:rPr>
        <w:t>"!=</w:t>
      </w:r>
      <w:proofErr w:type="gramEnd"/>
      <w:r w:rsidRPr="00331AC5">
        <w:rPr>
          <w:rFonts w:ascii="Times New Roman" w:hAnsi="Times New Roman" w:cs="Times New Roman"/>
          <w:color w:val="000000" w:themeColor="text1"/>
          <w:sz w:val="28"/>
          <w:szCs w:val="28"/>
          <w:lang w:val="en-US"/>
        </w:rPr>
        <w:t>"}},\</w:t>
      </w:r>
    </w:p>
    <w:p w14:paraId="261F105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lt;="}</w:t>
      </w:r>
      <w:proofErr w:type="gramStart"/>
      <w:r w:rsidRPr="00331AC5">
        <w:rPr>
          <w:rFonts w:ascii="Times New Roman" w:hAnsi="Times New Roman" w:cs="Times New Roman"/>
          <w:color w:val="000000" w:themeColor="text1"/>
          <w:sz w:val="28"/>
          <w:szCs w:val="28"/>
          <w:lang w:val="en-US"/>
        </w:rPr>
        <w:t>},\</w:t>
      </w:r>
      <w:proofErr w:type="gramEnd"/>
    </w:p>
    <w:p w14:paraId="10C2A4C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gt;="}</w:t>
      </w:r>
      <w:proofErr w:type="gramStart"/>
      <w:r w:rsidRPr="00331AC5">
        <w:rPr>
          <w:rFonts w:ascii="Times New Roman" w:hAnsi="Times New Roman" w:cs="Times New Roman"/>
          <w:color w:val="000000" w:themeColor="text1"/>
          <w:sz w:val="28"/>
          <w:szCs w:val="28"/>
          <w:lang w:val="en-US"/>
        </w:rPr>
        <w:t>},\</w:t>
      </w:r>
      <w:proofErr w:type="gramEnd"/>
    </w:p>
    <w:p w14:paraId="1637877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w:t>
      </w:r>
      <w:proofErr w:type="gramStart"/>
      <w:r w:rsidRPr="00331AC5">
        <w:rPr>
          <w:rFonts w:ascii="Times New Roman" w:hAnsi="Times New Roman" w:cs="Times New Roman"/>
          <w:color w:val="000000" w:themeColor="text1"/>
          <w:sz w:val="28"/>
          <w:szCs w:val="28"/>
          <w:lang w:val="en-US"/>
        </w:rPr>
        <w:t>},\</w:t>
      </w:r>
      <w:proofErr w:type="gramEnd"/>
    </w:p>
    <w:p w14:paraId="6B5388C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w:t>
      </w:r>
      <w:proofErr w:type="gramStart"/>
      <w:r w:rsidRPr="00331AC5">
        <w:rPr>
          <w:rFonts w:ascii="Times New Roman" w:hAnsi="Times New Roman" w:cs="Times New Roman"/>
          <w:color w:val="000000" w:themeColor="text1"/>
          <w:sz w:val="28"/>
          <w:szCs w:val="28"/>
          <w:lang w:val="en-US"/>
        </w:rPr>
        <w:t>},\</w:t>
      </w:r>
      <w:proofErr w:type="gramEnd"/>
    </w:p>
    <w:p w14:paraId="7EB4651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w:t>
      </w:r>
      <w:proofErr w:type="gramStart"/>
      <w:r w:rsidRPr="00331AC5">
        <w:rPr>
          <w:rFonts w:ascii="Times New Roman" w:hAnsi="Times New Roman" w:cs="Times New Roman"/>
          <w:color w:val="000000" w:themeColor="text1"/>
          <w:sz w:val="28"/>
          <w:szCs w:val="28"/>
          <w:lang w:val="en-US"/>
        </w:rPr>
        <w:t>},\</w:t>
      </w:r>
      <w:proofErr w:type="gramEnd"/>
    </w:p>
    <w:p w14:paraId="6996C87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DIV"}</w:t>
      </w:r>
      <w:proofErr w:type="gramStart"/>
      <w:r w:rsidRPr="00331AC5">
        <w:rPr>
          <w:rFonts w:ascii="Times New Roman" w:hAnsi="Times New Roman" w:cs="Times New Roman"/>
          <w:color w:val="000000" w:themeColor="text1"/>
          <w:sz w:val="28"/>
          <w:szCs w:val="28"/>
          <w:lang w:val="en-US"/>
        </w:rPr>
        <w:t>},\</w:t>
      </w:r>
      <w:proofErr w:type="gramEnd"/>
    </w:p>
    <w:p w14:paraId="589493F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operator", 1, {"MOD"}</w:t>
      </w:r>
      <w:proofErr w:type="gramStart"/>
      <w:r w:rsidRPr="00331AC5">
        <w:rPr>
          <w:rFonts w:ascii="Times New Roman" w:hAnsi="Times New Roman" w:cs="Times New Roman"/>
          <w:color w:val="000000" w:themeColor="text1"/>
          <w:sz w:val="28"/>
          <w:szCs w:val="28"/>
          <w:lang w:val="en-US"/>
        </w:rPr>
        <w:t>},\</w:t>
      </w:r>
      <w:proofErr w:type="gramEnd"/>
    </w:p>
    <w:p w14:paraId="56FCEFF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action", 2, {"binary_operator","expression"}</w:t>
      </w:r>
      <w:proofErr w:type="gramStart"/>
      <w:r w:rsidRPr="00331AC5">
        <w:rPr>
          <w:rFonts w:ascii="Times New Roman" w:hAnsi="Times New Roman" w:cs="Times New Roman"/>
          <w:color w:val="000000" w:themeColor="text1"/>
          <w:sz w:val="28"/>
          <w:szCs w:val="28"/>
          <w:lang w:val="en-US"/>
        </w:rPr>
        <w:t>},\</w:t>
      </w:r>
      <w:proofErr w:type="gramEnd"/>
    </w:p>
    <w:p w14:paraId="408F18B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4CB42EF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eft_expression", 2, {"tokenGROUPEXPRESSIONBEGIN__expression","tokenGROUPEXPRESSIONEND"}</w:t>
      </w:r>
      <w:proofErr w:type="gramStart"/>
      <w:r w:rsidRPr="00331AC5">
        <w:rPr>
          <w:rFonts w:ascii="Times New Roman" w:hAnsi="Times New Roman" w:cs="Times New Roman"/>
          <w:color w:val="000000" w:themeColor="text1"/>
          <w:sz w:val="28"/>
          <w:szCs w:val="28"/>
          <w:lang w:val="en-US"/>
        </w:rPr>
        <w:t>},\</w:t>
      </w:r>
      <w:proofErr w:type="gramEnd"/>
    </w:p>
    <w:p w14:paraId="3779ED8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eft_expression", 2, {"unary_operator","expression"}</w:t>
      </w:r>
      <w:proofErr w:type="gramStart"/>
      <w:r w:rsidRPr="00331AC5">
        <w:rPr>
          <w:rFonts w:ascii="Times New Roman" w:hAnsi="Times New Roman" w:cs="Times New Roman"/>
          <w:color w:val="000000" w:themeColor="text1"/>
          <w:sz w:val="28"/>
          <w:szCs w:val="28"/>
          <w:lang w:val="en-US"/>
        </w:rPr>
        <w:t>},\</w:t>
      </w:r>
      <w:proofErr w:type="gramEnd"/>
    </w:p>
    <w:p w14:paraId="5B9A384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eft_expression", 1, {"ident_terminal"}</w:t>
      </w:r>
      <w:proofErr w:type="gramStart"/>
      <w:r w:rsidRPr="00331AC5">
        <w:rPr>
          <w:rFonts w:ascii="Times New Roman" w:hAnsi="Times New Roman" w:cs="Times New Roman"/>
          <w:color w:val="000000" w:themeColor="text1"/>
          <w:sz w:val="28"/>
          <w:szCs w:val="28"/>
          <w:lang w:val="en-US"/>
        </w:rPr>
        <w:t>},\</w:t>
      </w:r>
      <w:proofErr w:type="gramEnd"/>
    </w:p>
    <w:p w14:paraId="466E96C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eft_expression", 1, {"value_terminal"}</w:t>
      </w:r>
      <w:proofErr w:type="gramStart"/>
      <w:r w:rsidRPr="00331AC5">
        <w:rPr>
          <w:rFonts w:ascii="Times New Roman" w:hAnsi="Times New Roman" w:cs="Times New Roman"/>
          <w:color w:val="000000" w:themeColor="text1"/>
          <w:sz w:val="28"/>
          <w:szCs w:val="28"/>
          <w:lang w:val="en-US"/>
        </w:rPr>
        <w:t>},\</w:t>
      </w:r>
      <w:proofErr w:type="gramEnd"/>
    </w:p>
    <w:p w14:paraId="1B9BEC2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action____iteration_after_two", 2, {"binary_action","binary_action____iteration_after_two"}</w:t>
      </w:r>
      <w:proofErr w:type="gramStart"/>
      <w:r w:rsidRPr="00331AC5">
        <w:rPr>
          <w:rFonts w:ascii="Times New Roman" w:hAnsi="Times New Roman" w:cs="Times New Roman"/>
          <w:color w:val="000000" w:themeColor="text1"/>
          <w:sz w:val="28"/>
          <w:szCs w:val="28"/>
          <w:lang w:val="en-US"/>
        </w:rPr>
        <w:t>},\</w:t>
      </w:r>
      <w:proofErr w:type="gramEnd"/>
    </w:p>
    <w:p w14:paraId="47BE3D3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ary_action____iteration_after_two", 2, {"binary_action","binary_action"}</w:t>
      </w:r>
      <w:proofErr w:type="gramStart"/>
      <w:r w:rsidRPr="00331AC5">
        <w:rPr>
          <w:rFonts w:ascii="Times New Roman" w:hAnsi="Times New Roman" w:cs="Times New Roman"/>
          <w:color w:val="000000" w:themeColor="text1"/>
          <w:sz w:val="28"/>
          <w:szCs w:val="28"/>
          <w:lang w:val="en-US"/>
        </w:rPr>
        <w:t>},\</w:t>
      </w:r>
      <w:proofErr w:type="gramEnd"/>
    </w:p>
    <w:p w14:paraId="683EA27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2, {"left_expression","binary_action____iteration_after_two"}</w:t>
      </w:r>
      <w:proofErr w:type="gramStart"/>
      <w:r w:rsidRPr="00331AC5">
        <w:rPr>
          <w:rFonts w:ascii="Times New Roman" w:hAnsi="Times New Roman" w:cs="Times New Roman"/>
          <w:color w:val="000000" w:themeColor="text1"/>
          <w:sz w:val="28"/>
          <w:szCs w:val="28"/>
          <w:lang w:val="en-US"/>
        </w:rPr>
        <w:t>},\</w:t>
      </w:r>
      <w:proofErr w:type="gramEnd"/>
    </w:p>
    <w:p w14:paraId="45ECBB3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2, {"left_expression","binary_action"}</w:t>
      </w:r>
      <w:proofErr w:type="gramStart"/>
      <w:r w:rsidRPr="00331AC5">
        <w:rPr>
          <w:rFonts w:ascii="Times New Roman" w:hAnsi="Times New Roman" w:cs="Times New Roman"/>
          <w:color w:val="000000" w:themeColor="text1"/>
          <w:sz w:val="28"/>
          <w:szCs w:val="28"/>
          <w:lang w:val="en-US"/>
        </w:rPr>
        <w:t>},\</w:t>
      </w:r>
      <w:proofErr w:type="gramEnd"/>
    </w:p>
    <w:p w14:paraId="25D778C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2, {"tokenGROUPEXPRESSIONBEGIN__expression","tokenGROUPEXPRESSIONEND"}</w:t>
      </w:r>
      <w:proofErr w:type="gramStart"/>
      <w:r w:rsidRPr="00331AC5">
        <w:rPr>
          <w:rFonts w:ascii="Times New Roman" w:hAnsi="Times New Roman" w:cs="Times New Roman"/>
          <w:color w:val="000000" w:themeColor="text1"/>
          <w:sz w:val="28"/>
          <w:szCs w:val="28"/>
          <w:lang w:val="en-US"/>
        </w:rPr>
        <w:t>},\</w:t>
      </w:r>
      <w:proofErr w:type="gramEnd"/>
    </w:p>
    <w:p w14:paraId="5641934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2, {"unary_operator","expression"}</w:t>
      </w:r>
      <w:proofErr w:type="gramStart"/>
      <w:r w:rsidRPr="00331AC5">
        <w:rPr>
          <w:rFonts w:ascii="Times New Roman" w:hAnsi="Times New Roman" w:cs="Times New Roman"/>
          <w:color w:val="000000" w:themeColor="text1"/>
          <w:sz w:val="28"/>
          <w:szCs w:val="28"/>
          <w:lang w:val="en-US"/>
        </w:rPr>
        <w:t>},\</w:t>
      </w:r>
      <w:proofErr w:type="gramEnd"/>
    </w:p>
    <w:p w14:paraId="2CBB157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1, {"ident_terminal"}</w:t>
      </w:r>
      <w:proofErr w:type="gramStart"/>
      <w:r w:rsidRPr="00331AC5">
        <w:rPr>
          <w:rFonts w:ascii="Times New Roman" w:hAnsi="Times New Roman" w:cs="Times New Roman"/>
          <w:color w:val="000000" w:themeColor="text1"/>
          <w:sz w:val="28"/>
          <w:szCs w:val="28"/>
          <w:lang w:val="en-US"/>
        </w:rPr>
        <w:t>},\</w:t>
      </w:r>
      <w:proofErr w:type="gramEnd"/>
    </w:p>
    <w:p w14:paraId="2032F21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 1, {"value_terminal"}</w:t>
      </w:r>
      <w:proofErr w:type="gramStart"/>
      <w:r w:rsidRPr="00331AC5">
        <w:rPr>
          <w:rFonts w:ascii="Times New Roman" w:hAnsi="Times New Roman" w:cs="Times New Roman"/>
          <w:color w:val="000000" w:themeColor="text1"/>
          <w:sz w:val="28"/>
          <w:szCs w:val="28"/>
          <w:lang w:val="en-US"/>
        </w:rPr>
        <w:t>},\</w:t>
      </w:r>
      <w:proofErr w:type="gramEnd"/>
    </w:p>
    <w:p w14:paraId="5D7EF66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6ABF021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ROUPEXPRESSIONBEGIN__expression", 2, {"tokenGROUPEXPRESSIONBEGIN","expression"}</w:t>
      </w:r>
      <w:proofErr w:type="gramStart"/>
      <w:r w:rsidRPr="00331AC5">
        <w:rPr>
          <w:rFonts w:ascii="Times New Roman" w:hAnsi="Times New Roman" w:cs="Times New Roman"/>
          <w:color w:val="000000" w:themeColor="text1"/>
          <w:sz w:val="28"/>
          <w:szCs w:val="28"/>
          <w:lang w:val="en-US"/>
        </w:rPr>
        <w:t>},\</w:t>
      </w:r>
      <w:proofErr w:type="gramEnd"/>
    </w:p>
    <w:p w14:paraId="3CC0FDA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group_expression", 2, {"tokenGROUPEXPRESSIONBEGIN__expression","tokenGROUPEXPRESSIONEND"}</w:t>
      </w:r>
      <w:proofErr w:type="gramStart"/>
      <w:r w:rsidRPr="00331AC5">
        <w:rPr>
          <w:rFonts w:ascii="Times New Roman" w:hAnsi="Times New Roman" w:cs="Times New Roman"/>
          <w:color w:val="000000" w:themeColor="text1"/>
          <w:sz w:val="28"/>
          <w:szCs w:val="28"/>
          <w:lang w:val="en-US"/>
        </w:rPr>
        <w:t>},\</w:t>
      </w:r>
      <w:proofErr w:type="gramEnd"/>
    </w:p>
    <w:p w14:paraId="52D0F2A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34FA90F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d_right_to_left", 2, {"ident","rl_expression"}</w:t>
      </w:r>
      <w:proofErr w:type="gramStart"/>
      <w:r w:rsidRPr="00331AC5">
        <w:rPr>
          <w:rFonts w:ascii="Times New Roman" w:hAnsi="Times New Roman" w:cs="Times New Roman"/>
          <w:color w:val="000000" w:themeColor="text1"/>
          <w:sz w:val="28"/>
          <w:szCs w:val="28"/>
          <w:lang w:val="en-US"/>
        </w:rPr>
        <w:t>},\</w:t>
      </w:r>
      <w:proofErr w:type="gramEnd"/>
    </w:p>
    <w:p w14:paraId="0B99385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ind_left_to_right", 2, {"lr_expression","ident"}</w:t>
      </w:r>
      <w:proofErr w:type="gramStart"/>
      <w:r w:rsidRPr="00331AC5">
        <w:rPr>
          <w:rFonts w:ascii="Times New Roman" w:hAnsi="Times New Roman" w:cs="Times New Roman"/>
          <w:color w:val="000000" w:themeColor="text1"/>
          <w:sz w:val="28"/>
          <w:szCs w:val="28"/>
          <w:lang w:val="en-US"/>
        </w:rPr>
        <w:t>},\</w:t>
      </w:r>
      <w:proofErr w:type="gramEnd"/>
    </w:p>
    <w:p w14:paraId="10123F5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2713A94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true", 2, {"statement_in_while_body____iteration_after_two","tokenSEMICOLON"}</w:t>
      </w:r>
      <w:proofErr w:type="gramStart"/>
      <w:r w:rsidRPr="00331AC5">
        <w:rPr>
          <w:rFonts w:ascii="Times New Roman" w:hAnsi="Times New Roman" w:cs="Times New Roman"/>
          <w:color w:val="000000" w:themeColor="text1"/>
          <w:sz w:val="28"/>
          <w:szCs w:val="28"/>
          <w:lang w:val="en-US"/>
        </w:rPr>
        <w:t>},\</w:t>
      </w:r>
      <w:proofErr w:type="gramEnd"/>
    </w:p>
    <w:p w14:paraId="3851814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true", 2, {"statement_in_while_body","tokenSEMICOLON"}</w:t>
      </w:r>
      <w:proofErr w:type="gramStart"/>
      <w:r w:rsidRPr="00331AC5">
        <w:rPr>
          <w:rFonts w:ascii="Times New Roman" w:hAnsi="Times New Roman" w:cs="Times New Roman"/>
          <w:color w:val="000000" w:themeColor="text1"/>
          <w:sz w:val="28"/>
          <w:szCs w:val="28"/>
          <w:lang w:val="en-US"/>
        </w:rPr>
        <w:t>},\</w:t>
      </w:r>
      <w:proofErr w:type="gramEnd"/>
    </w:p>
    <w:p w14:paraId="29DA3A8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true", 1, {";"}</w:t>
      </w:r>
      <w:proofErr w:type="gramStart"/>
      <w:r w:rsidRPr="00331AC5">
        <w:rPr>
          <w:rFonts w:ascii="Times New Roman" w:hAnsi="Times New Roman" w:cs="Times New Roman"/>
          <w:color w:val="000000" w:themeColor="text1"/>
          <w:sz w:val="28"/>
          <w:szCs w:val="28"/>
          <w:lang w:val="en-US"/>
        </w:rPr>
        <w:t>},\</w:t>
      </w:r>
      <w:proofErr w:type="gramEnd"/>
    </w:p>
    <w:p w14:paraId="3403C81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LSE__statement_in_while_body", 2, {"tokenELSE","statement_in_while_body"}</w:t>
      </w:r>
      <w:proofErr w:type="gramStart"/>
      <w:r w:rsidRPr="00331AC5">
        <w:rPr>
          <w:rFonts w:ascii="Times New Roman" w:hAnsi="Times New Roman" w:cs="Times New Roman"/>
          <w:color w:val="000000" w:themeColor="text1"/>
          <w:sz w:val="28"/>
          <w:szCs w:val="28"/>
          <w:lang w:val="en-US"/>
        </w:rPr>
        <w:t>},\</w:t>
      </w:r>
      <w:proofErr w:type="gramEnd"/>
    </w:p>
    <w:p w14:paraId="1020416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LSE__statement_in_while_body____iteration_after_two", 2, {"tokenELSE","statement_in_while_body____iteration_after_two"}</w:t>
      </w:r>
      <w:proofErr w:type="gramStart"/>
      <w:r w:rsidRPr="00331AC5">
        <w:rPr>
          <w:rFonts w:ascii="Times New Roman" w:hAnsi="Times New Roman" w:cs="Times New Roman"/>
          <w:color w:val="000000" w:themeColor="text1"/>
          <w:sz w:val="28"/>
          <w:szCs w:val="28"/>
          <w:lang w:val="en-US"/>
        </w:rPr>
        <w:t>},\</w:t>
      </w:r>
      <w:proofErr w:type="gramEnd"/>
    </w:p>
    <w:p w14:paraId="4078AEA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 xml:space="preserve">    {"body_for_false", 2, {"tokenELSE__statement_in_while_body____iteration_after_two","tokenSEMICOLON"}</w:t>
      </w:r>
      <w:proofErr w:type="gramStart"/>
      <w:r w:rsidRPr="00331AC5">
        <w:rPr>
          <w:rFonts w:ascii="Times New Roman" w:hAnsi="Times New Roman" w:cs="Times New Roman"/>
          <w:color w:val="000000" w:themeColor="text1"/>
          <w:sz w:val="28"/>
          <w:szCs w:val="28"/>
          <w:lang w:val="en-US"/>
        </w:rPr>
        <w:t>},\</w:t>
      </w:r>
      <w:proofErr w:type="gramEnd"/>
    </w:p>
    <w:p w14:paraId="70D03D8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false", 2, {"tokenELSE__statement_in_while_body","tokenSEMICOLON"}</w:t>
      </w:r>
      <w:proofErr w:type="gramStart"/>
      <w:r w:rsidRPr="00331AC5">
        <w:rPr>
          <w:rFonts w:ascii="Times New Roman" w:hAnsi="Times New Roman" w:cs="Times New Roman"/>
          <w:color w:val="000000" w:themeColor="text1"/>
          <w:sz w:val="28"/>
          <w:szCs w:val="28"/>
          <w:lang w:val="en-US"/>
        </w:rPr>
        <w:t>},\</w:t>
      </w:r>
      <w:proofErr w:type="gramEnd"/>
    </w:p>
    <w:p w14:paraId="7FD4C16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false", 2, {"tokenELSE","tokenSEMICOLON"}</w:t>
      </w:r>
      <w:proofErr w:type="gramStart"/>
      <w:r w:rsidRPr="00331AC5">
        <w:rPr>
          <w:rFonts w:ascii="Times New Roman" w:hAnsi="Times New Roman" w:cs="Times New Roman"/>
          <w:color w:val="000000" w:themeColor="text1"/>
          <w:sz w:val="28"/>
          <w:szCs w:val="28"/>
          <w:lang w:val="en-US"/>
        </w:rPr>
        <w:t>},\</w:t>
      </w:r>
      <w:proofErr w:type="gramEnd"/>
    </w:p>
    <w:p w14:paraId="200D4FB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IF__tokenGROUPEXPRESSIONBEGIN", 2, {"tokenIF","tokenGROUPEXPRESSIONBEGIN"}</w:t>
      </w:r>
      <w:proofErr w:type="gramStart"/>
      <w:r w:rsidRPr="00331AC5">
        <w:rPr>
          <w:rFonts w:ascii="Times New Roman" w:hAnsi="Times New Roman" w:cs="Times New Roman"/>
          <w:color w:val="000000" w:themeColor="text1"/>
          <w:sz w:val="28"/>
          <w:szCs w:val="28"/>
          <w:lang w:val="en-US"/>
        </w:rPr>
        <w:t>},\</w:t>
      </w:r>
      <w:proofErr w:type="gramEnd"/>
    </w:p>
    <w:p w14:paraId="39B8B0B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pression__tokenGROUPEXPRESSIONEND", 2, {"expression","tokenGROUPEXPRESSIONEND"}</w:t>
      </w:r>
      <w:proofErr w:type="gramStart"/>
      <w:r w:rsidRPr="00331AC5">
        <w:rPr>
          <w:rFonts w:ascii="Times New Roman" w:hAnsi="Times New Roman" w:cs="Times New Roman"/>
          <w:color w:val="000000" w:themeColor="text1"/>
          <w:sz w:val="28"/>
          <w:szCs w:val="28"/>
          <w:lang w:val="en-US"/>
        </w:rPr>
        <w:t>},\</w:t>
      </w:r>
      <w:proofErr w:type="gramEnd"/>
    </w:p>
    <w:p w14:paraId="7D6153D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IF__tokenGROUPEXPRESSIONBEGIN__expression__tokenGROUPEXPRESSIONEND", 2, {"tokenIF__tokenGROUPEXPRESSIONBEGIN","expression__tokenGROUPEXPRESSIONEND"}</w:t>
      </w:r>
      <w:proofErr w:type="gramStart"/>
      <w:r w:rsidRPr="00331AC5">
        <w:rPr>
          <w:rFonts w:ascii="Times New Roman" w:hAnsi="Times New Roman" w:cs="Times New Roman"/>
          <w:color w:val="000000" w:themeColor="text1"/>
          <w:sz w:val="28"/>
          <w:szCs w:val="28"/>
          <w:lang w:val="en-US"/>
        </w:rPr>
        <w:t>},\</w:t>
      </w:r>
      <w:proofErr w:type="gramEnd"/>
    </w:p>
    <w:p w14:paraId="19DB6C9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body_for_true__body_for_false", 2, {"body_for_true","body_for_false"}</w:t>
      </w:r>
      <w:proofErr w:type="gramStart"/>
      <w:r w:rsidRPr="00331AC5">
        <w:rPr>
          <w:rFonts w:ascii="Times New Roman" w:hAnsi="Times New Roman" w:cs="Times New Roman"/>
          <w:color w:val="000000" w:themeColor="text1"/>
          <w:sz w:val="28"/>
          <w:szCs w:val="28"/>
          <w:lang w:val="en-US"/>
        </w:rPr>
        <w:t>},\</w:t>
      </w:r>
      <w:proofErr w:type="gramEnd"/>
    </w:p>
    <w:p w14:paraId="11E21AA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ond_block", 2, {"tokenIF__tokenGROUPEXPRESSIONBEGIN__expression__tokenGROUPEXPRESSIONEND","body_for_true__body_for_false"}</w:t>
      </w:r>
      <w:proofErr w:type="gramStart"/>
      <w:r w:rsidRPr="00331AC5">
        <w:rPr>
          <w:rFonts w:ascii="Times New Roman" w:hAnsi="Times New Roman" w:cs="Times New Roman"/>
          <w:color w:val="000000" w:themeColor="text1"/>
          <w:sz w:val="28"/>
          <w:szCs w:val="28"/>
          <w:lang w:val="en-US"/>
        </w:rPr>
        <w:t>},\</w:t>
      </w:r>
      <w:proofErr w:type="gramEnd"/>
    </w:p>
    <w:p w14:paraId="2A252FD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ond_block", 2, {"tokenIF__tokenGROUPEXPRESSIONBEGIN__expression__tokenGROUPEXPRESSIONEND","body_for_true"}</w:t>
      </w:r>
      <w:proofErr w:type="gramStart"/>
      <w:r w:rsidRPr="00331AC5">
        <w:rPr>
          <w:rFonts w:ascii="Times New Roman" w:hAnsi="Times New Roman" w:cs="Times New Roman"/>
          <w:color w:val="000000" w:themeColor="text1"/>
          <w:sz w:val="28"/>
          <w:szCs w:val="28"/>
          <w:lang w:val="en-US"/>
        </w:rPr>
        <w:t>},\</w:t>
      </w:r>
      <w:proofErr w:type="gramEnd"/>
    </w:p>
    <w:p w14:paraId="6FA832C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22B0CB9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counter", 1, {"ident_terminal"}</w:t>
      </w:r>
      <w:proofErr w:type="gramStart"/>
      <w:r w:rsidRPr="00331AC5">
        <w:rPr>
          <w:rFonts w:ascii="Times New Roman" w:hAnsi="Times New Roman" w:cs="Times New Roman"/>
          <w:color w:val="000000" w:themeColor="text1"/>
          <w:sz w:val="28"/>
          <w:szCs w:val="28"/>
          <w:lang w:val="en-US"/>
        </w:rPr>
        <w:t>},\</w:t>
      </w:r>
      <w:proofErr w:type="gramEnd"/>
    </w:p>
    <w:p w14:paraId="737E5A6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rl_expression", 2, {"tokenRLBIND","expression"}</w:t>
      </w:r>
      <w:proofErr w:type="gramStart"/>
      <w:r w:rsidRPr="00331AC5">
        <w:rPr>
          <w:rFonts w:ascii="Times New Roman" w:hAnsi="Times New Roman" w:cs="Times New Roman"/>
          <w:color w:val="000000" w:themeColor="text1"/>
          <w:sz w:val="28"/>
          <w:szCs w:val="28"/>
          <w:lang w:val="en-US"/>
        </w:rPr>
        <w:t>},\</w:t>
      </w:r>
      <w:proofErr w:type="gramEnd"/>
    </w:p>
    <w:p w14:paraId="515F34B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lr_expression", 2, {"expression","tokenLRBIND"}</w:t>
      </w:r>
      <w:proofErr w:type="gramStart"/>
      <w:r w:rsidRPr="00331AC5">
        <w:rPr>
          <w:rFonts w:ascii="Times New Roman" w:hAnsi="Times New Roman" w:cs="Times New Roman"/>
          <w:color w:val="000000" w:themeColor="text1"/>
          <w:sz w:val="28"/>
          <w:szCs w:val="28"/>
          <w:lang w:val="en-US"/>
        </w:rPr>
        <w:t>},\</w:t>
      </w:r>
      <w:proofErr w:type="gramEnd"/>
    </w:p>
    <w:p w14:paraId="4C76A19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counter_init", 2, {"cycle_counter","rl_expression"}</w:t>
      </w:r>
      <w:proofErr w:type="gramStart"/>
      <w:r w:rsidRPr="00331AC5">
        <w:rPr>
          <w:rFonts w:ascii="Times New Roman" w:hAnsi="Times New Roman" w:cs="Times New Roman"/>
          <w:color w:val="000000" w:themeColor="text1"/>
          <w:sz w:val="28"/>
          <w:szCs w:val="28"/>
          <w:lang w:val="en-US"/>
        </w:rPr>
        <w:t>},\</w:t>
      </w:r>
      <w:proofErr w:type="gramEnd"/>
    </w:p>
    <w:p w14:paraId="7E228F9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counter_init", 2, {"lr_expression","cycle_counter"}</w:t>
      </w:r>
      <w:proofErr w:type="gramStart"/>
      <w:r w:rsidRPr="00331AC5">
        <w:rPr>
          <w:rFonts w:ascii="Times New Roman" w:hAnsi="Times New Roman" w:cs="Times New Roman"/>
          <w:color w:val="000000" w:themeColor="text1"/>
          <w:sz w:val="28"/>
          <w:szCs w:val="28"/>
          <w:lang w:val="en-US"/>
        </w:rPr>
        <w:t>},\</w:t>
      </w:r>
      <w:proofErr w:type="gramEnd"/>
    </w:p>
    <w:p w14:paraId="0EEAD33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counter_last_value", 1, {"value_terminal"}</w:t>
      </w:r>
      <w:proofErr w:type="gramStart"/>
      <w:r w:rsidRPr="00331AC5">
        <w:rPr>
          <w:rFonts w:ascii="Times New Roman" w:hAnsi="Times New Roman" w:cs="Times New Roman"/>
          <w:color w:val="000000" w:themeColor="text1"/>
          <w:sz w:val="28"/>
          <w:szCs w:val="28"/>
          <w:lang w:val="en-US"/>
        </w:rPr>
        <w:t>},\</w:t>
      </w:r>
      <w:proofErr w:type="gramEnd"/>
    </w:p>
    <w:p w14:paraId="61B4E21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body", 2, {"tokenDO","statement____iteration_after_two"}</w:t>
      </w:r>
      <w:proofErr w:type="gramStart"/>
      <w:r w:rsidRPr="00331AC5">
        <w:rPr>
          <w:rFonts w:ascii="Times New Roman" w:hAnsi="Times New Roman" w:cs="Times New Roman"/>
          <w:color w:val="000000" w:themeColor="text1"/>
          <w:sz w:val="28"/>
          <w:szCs w:val="28"/>
          <w:lang w:val="en-US"/>
        </w:rPr>
        <w:t>},\</w:t>
      </w:r>
      <w:proofErr w:type="gramEnd"/>
    </w:p>
    <w:p w14:paraId="73520CF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body", 2, {"tokenDO","statement"}</w:t>
      </w:r>
      <w:proofErr w:type="gramStart"/>
      <w:r w:rsidRPr="00331AC5">
        <w:rPr>
          <w:rFonts w:ascii="Times New Roman" w:hAnsi="Times New Roman" w:cs="Times New Roman"/>
          <w:color w:val="000000" w:themeColor="text1"/>
          <w:sz w:val="28"/>
          <w:szCs w:val="28"/>
          <w:lang w:val="en-US"/>
        </w:rPr>
        <w:t>},\</w:t>
      </w:r>
      <w:proofErr w:type="gramEnd"/>
    </w:p>
    <w:p w14:paraId="2DC7D7D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FOR__cycle_counter_init", 2, {"tokenFOR","cycle_counter_init"}</w:t>
      </w:r>
      <w:proofErr w:type="gramStart"/>
      <w:r w:rsidRPr="00331AC5">
        <w:rPr>
          <w:rFonts w:ascii="Times New Roman" w:hAnsi="Times New Roman" w:cs="Times New Roman"/>
          <w:color w:val="000000" w:themeColor="text1"/>
          <w:sz w:val="28"/>
          <w:szCs w:val="28"/>
          <w:lang w:val="en-US"/>
        </w:rPr>
        <w:t>},\</w:t>
      </w:r>
      <w:proofErr w:type="gramEnd"/>
    </w:p>
    <w:p w14:paraId="66B1106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TO__cycle_counter_last_value", 2, {"tokenTO","cycle_counter_last_value"}</w:t>
      </w:r>
      <w:proofErr w:type="gramStart"/>
      <w:r w:rsidRPr="00331AC5">
        <w:rPr>
          <w:rFonts w:ascii="Times New Roman" w:hAnsi="Times New Roman" w:cs="Times New Roman"/>
          <w:color w:val="000000" w:themeColor="text1"/>
          <w:sz w:val="28"/>
          <w:szCs w:val="28"/>
          <w:lang w:val="en-US"/>
        </w:rPr>
        <w:t>},\</w:t>
      </w:r>
      <w:proofErr w:type="gramEnd"/>
    </w:p>
    <w:p w14:paraId="31D008F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FOR__cycle_counter_init__tokenTO__cycle_counter_last_value", 2, {"tokenFOR__cycle_counter_init","tokenTO__cycle_counter_last_value"}</w:t>
      </w:r>
      <w:proofErr w:type="gramStart"/>
      <w:r w:rsidRPr="00331AC5">
        <w:rPr>
          <w:rFonts w:ascii="Times New Roman" w:hAnsi="Times New Roman" w:cs="Times New Roman"/>
          <w:color w:val="000000" w:themeColor="text1"/>
          <w:sz w:val="28"/>
          <w:szCs w:val="28"/>
          <w:lang w:val="en-US"/>
        </w:rPr>
        <w:t>},\</w:t>
      </w:r>
      <w:proofErr w:type="gramEnd"/>
    </w:p>
    <w:p w14:paraId="14F44CF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ycle_body__tokenSEMICOLON", 2, {"cycle_body","tokenSEMICOLON"}</w:t>
      </w:r>
      <w:proofErr w:type="gramStart"/>
      <w:r w:rsidRPr="00331AC5">
        <w:rPr>
          <w:rFonts w:ascii="Times New Roman" w:hAnsi="Times New Roman" w:cs="Times New Roman"/>
          <w:color w:val="000000" w:themeColor="text1"/>
          <w:sz w:val="28"/>
          <w:szCs w:val="28"/>
          <w:lang w:val="en-US"/>
        </w:rPr>
        <w:t>},\</w:t>
      </w:r>
      <w:proofErr w:type="gramEnd"/>
    </w:p>
    <w:p w14:paraId="7B3853E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forto_cycle", 2, {"tokenFOR__cycle_counter_init__tokenTO__cycle_counter_last_value","cycle_body__tokenSEMICOLON"}</w:t>
      </w:r>
      <w:proofErr w:type="gramStart"/>
      <w:r w:rsidRPr="00331AC5">
        <w:rPr>
          <w:rFonts w:ascii="Times New Roman" w:hAnsi="Times New Roman" w:cs="Times New Roman"/>
          <w:color w:val="000000" w:themeColor="text1"/>
          <w:sz w:val="28"/>
          <w:szCs w:val="28"/>
          <w:lang w:val="en-US"/>
        </w:rPr>
        <w:t>},\</w:t>
      </w:r>
      <w:proofErr w:type="gramEnd"/>
    </w:p>
    <w:p w14:paraId="3AF8828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6AB4C11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continue_while", 2, {"tokenCONTINUE","tokenWHILE"}</w:t>
      </w:r>
      <w:proofErr w:type="gramStart"/>
      <w:r w:rsidRPr="00331AC5">
        <w:rPr>
          <w:rFonts w:ascii="Times New Roman" w:hAnsi="Times New Roman" w:cs="Times New Roman"/>
          <w:color w:val="000000" w:themeColor="text1"/>
          <w:sz w:val="28"/>
          <w:szCs w:val="28"/>
          <w:lang w:val="en-US"/>
        </w:rPr>
        <w:t>},\</w:t>
      </w:r>
      <w:proofErr w:type="gramEnd"/>
    </w:p>
    <w:p w14:paraId="335FC0A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exit_while", 2, {"tokenEXIT","tokenWHILE"}</w:t>
      </w:r>
      <w:proofErr w:type="gramStart"/>
      <w:r w:rsidRPr="00331AC5">
        <w:rPr>
          <w:rFonts w:ascii="Times New Roman" w:hAnsi="Times New Roman" w:cs="Times New Roman"/>
          <w:color w:val="000000" w:themeColor="text1"/>
          <w:sz w:val="28"/>
          <w:szCs w:val="28"/>
          <w:lang w:val="en-US"/>
        </w:rPr>
        <w:t>},\</w:t>
      </w:r>
      <w:proofErr w:type="gramEnd"/>
    </w:p>
    <w:p w14:paraId="7B6FB7B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WHILE__expression", 2, {"tokenWHILE","expression"}</w:t>
      </w:r>
      <w:proofErr w:type="gramStart"/>
      <w:r w:rsidRPr="00331AC5">
        <w:rPr>
          <w:rFonts w:ascii="Times New Roman" w:hAnsi="Times New Roman" w:cs="Times New Roman"/>
          <w:color w:val="000000" w:themeColor="text1"/>
          <w:sz w:val="28"/>
          <w:szCs w:val="28"/>
          <w:lang w:val="en-US"/>
        </w:rPr>
        <w:t>},\</w:t>
      </w:r>
      <w:proofErr w:type="gramEnd"/>
    </w:p>
    <w:p w14:paraId="07E6CB0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ND__tokenWHILE", 2, {"tokenEND","tokenWHILE"}</w:t>
      </w:r>
      <w:proofErr w:type="gramStart"/>
      <w:r w:rsidRPr="00331AC5">
        <w:rPr>
          <w:rFonts w:ascii="Times New Roman" w:hAnsi="Times New Roman" w:cs="Times New Roman"/>
          <w:color w:val="000000" w:themeColor="text1"/>
          <w:sz w:val="28"/>
          <w:szCs w:val="28"/>
          <w:lang w:val="en-US"/>
        </w:rPr>
        <w:t>},\</w:t>
      </w:r>
      <w:proofErr w:type="gramEnd"/>
    </w:p>
    <w:p w14:paraId="3C07C18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WHILE__expression__statement_in_while_body", 2, {"tokenWHILE__expression","statement_in_while_body"}</w:t>
      </w:r>
      <w:proofErr w:type="gramStart"/>
      <w:r w:rsidRPr="00331AC5">
        <w:rPr>
          <w:rFonts w:ascii="Times New Roman" w:hAnsi="Times New Roman" w:cs="Times New Roman"/>
          <w:color w:val="000000" w:themeColor="text1"/>
          <w:sz w:val="28"/>
          <w:szCs w:val="28"/>
          <w:lang w:val="en-US"/>
        </w:rPr>
        <w:t>},\</w:t>
      </w:r>
      <w:proofErr w:type="gramEnd"/>
    </w:p>
    <w:p w14:paraId="109941A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WHILE__expression__statement_in_while_body____iteration_after_two", 2, {"tokenWHILE__expression","statement_in_while_body____iteration_after_two"}</w:t>
      </w:r>
      <w:proofErr w:type="gramStart"/>
      <w:r w:rsidRPr="00331AC5">
        <w:rPr>
          <w:rFonts w:ascii="Times New Roman" w:hAnsi="Times New Roman" w:cs="Times New Roman"/>
          <w:color w:val="000000" w:themeColor="text1"/>
          <w:sz w:val="28"/>
          <w:szCs w:val="28"/>
          <w:lang w:val="en-US"/>
        </w:rPr>
        <w:t>},\</w:t>
      </w:r>
      <w:proofErr w:type="gramEnd"/>
    </w:p>
    <w:p w14:paraId="627847B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 xml:space="preserve">    {"while_cycle", 2, {"tokenWHILE__expression__statement_in_while_body____iteration_after_two","tokenEND__tokenWHILE"}</w:t>
      </w:r>
      <w:proofErr w:type="gramStart"/>
      <w:r w:rsidRPr="00331AC5">
        <w:rPr>
          <w:rFonts w:ascii="Times New Roman" w:hAnsi="Times New Roman" w:cs="Times New Roman"/>
          <w:color w:val="000000" w:themeColor="text1"/>
          <w:sz w:val="28"/>
          <w:szCs w:val="28"/>
          <w:lang w:val="en-US"/>
        </w:rPr>
        <w:t>},\</w:t>
      </w:r>
      <w:proofErr w:type="gramEnd"/>
    </w:p>
    <w:p w14:paraId="3B63D2C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hile_cycle", 2, {"tokenWHILE__expression__statement_in_while_body","tokenEND__tokenWHILE"}</w:t>
      </w:r>
      <w:proofErr w:type="gramStart"/>
      <w:r w:rsidRPr="00331AC5">
        <w:rPr>
          <w:rFonts w:ascii="Times New Roman" w:hAnsi="Times New Roman" w:cs="Times New Roman"/>
          <w:color w:val="000000" w:themeColor="text1"/>
          <w:sz w:val="28"/>
          <w:szCs w:val="28"/>
          <w:lang w:val="en-US"/>
        </w:rPr>
        <w:t>},\</w:t>
      </w:r>
      <w:proofErr w:type="gramEnd"/>
    </w:p>
    <w:p w14:paraId="7F99147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hile_cycle", 2, {"tokenWHILE__expression","tokenEND__tokenWHILE"}</w:t>
      </w:r>
      <w:proofErr w:type="gramStart"/>
      <w:r w:rsidRPr="00331AC5">
        <w:rPr>
          <w:rFonts w:ascii="Times New Roman" w:hAnsi="Times New Roman" w:cs="Times New Roman"/>
          <w:color w:val="000000" w:themeColor="text1"/>
          <w:sz w:val="28"/>
          <w:szCs w:val="28"/>
          <w:lang w:val="en-US"/>
        </w:rPr>
        <w:t>},\</w:t>
      </w:r>
      <w:proofErr w:type="gramEnd"/>
    </w:p>
    <w:p w14:paraId="2EB24D8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0956090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UNTIL__expression", 2, {"tokenUNTIL","expression"}</w:t>
      </w:r>
      <w:proofErr w:type="gramStart"/>
      <w:r w:rsidRPr="00331AC5">
        <w:rPr>
          <w:rFonts w:ascii="Times New Roman" w:hAnsi="Times New Roman" w:cs="Times New Roman"/>
          <w:color w:val="000000" w:themeColor="text1"/>
          <w:sz w:val="28"/>
          <w:szCs w:val="28"/>
          <w:lang w:val="en-US"/>
        </w:rPr>
        <w:t>},\</w:t>
      </w:r>
      <w:proofErr w:type="gramEnd"/>
    </w:p>
    <w:p w14:paraId="44A5B74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REPEAT__statement____iteration_after_two", 2, {"tokenREPEAT","statement____iteration_after_two"}</w:t>
      </w:r>
      <w:proofErr w:type="gramStart"/>
      <w:r w:rsidRPr="00331AC5">
        <w:rPr>
          <w:rFonts w:ascii="Times New Roman" w:hAnsi="Times New Roman" w:cs="Times New Roman"/>
          <w:color w:val="000000" w:themeColor="text1"/>
          <w:sz w:val="28"/>
          <w:szCs w:val="28"/>
          <w:lang w:val="en-US"/>
        </w:rPr>
        <w:t>},\</w:t>
      </w:r>
      <w:proofErr w:type="gramEnd"/>
    </w:p>
    <w:p w14:paraId="2474CED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REPEAT__statement", 2, {"tokenREPEAT","statement"}</w:t>
      </w:r>
      <w:proofErr w:type="gramStart"/>
      <w:r w:rsidRPr="00331AC5">
        <w:rPr>
          <w:rFonts w:ascii="Times New Roman" w:hAnsi="Times New Roman" w:cs="Times New Roman"/>
          <w:color w:val="000000" w:themeColor="text1"/>
          <w:sz w:val="28"/>
          <w:szCs w:val="28"/>
          <w:lang w:val="en-US"/>
        </w:rPr>
        <w:t>},\</w:t>
      </w:r>
      <w:proofErr w:type="gramEnd"/>
    </w:p>
    <w:p w14:paraId="302F38B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repeat_until_cycle", 2, {"tokenREPEAT__statement____iteration_after_two","tokenUNTIL__expression"}</w:t>
      </w:r>
      <w:proofErr w:type="gramStart"/>
      <w:r w:rsidRPr="00331AC5">
        <w:rPr>
          <w:rFonts w:ascii="Times New Roman" w:hAnsi="Times New Roman" w:cs="Times New Roman"/>
          <w:color w:val="000000" w:themeColor="text1"/>
          <w:sz w:val="28"/>
          <w:szCs w:val="28"/>
          <w:lang w:val="en-US"/>
        </w:rPr>
        <w:t>},\</w:t>
      </w:r>
      <w:proofErr w:type="gramEnd"/>
    </w:p>
    <w:p w14:paraId="1E9E8F1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repeat_until_cycle", 2, {"tokenREPEAT__statement","tokenUNTIL__expression"}</w:t>
      </w:r>
      <w:proofErr w:type="gramStart"/>
      <w:r w:rsidRPr="00331AC5">
        <w:rPr>
          <w:rFonts w:ascii="Times New Roman" w:hAnsi="Times New Roman" w:cs="Times New Roman"/>
          <w:color w:val="000000" w:themeColor="text1"/>
          <w:sz w:val="28"/>
          <w:szCs w:val="28"/>
          <w:lang w:val="en-US"/>
        </w:rPr>
        <w:t>},\</w:t>
      </w:r>
      <w:proofErr w:type="gramEnd"/>
    </w:p>
    <w:p w14:paraId="43E3D59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repeat_until_cycle", 2, {"tokenREPEAT","tokenUNTIL__expression"}</w:t>
      </w:r>
      <w:proofErr w:type="gramStart"/>
      <w:r w:rsidRPr="00331AC5">
        <w:rPr>
          <w:rFonts w:ascii="Times New Roman" w:hAnsi="Times New Roman" w:cs="Times New Roman"/>
          <w:color w:val="000000" w:themeColor="text1"/>
          <w:sz w:val="28"/>
          <w:szCs w:val="28"/>
          <w:lang w:val="en-US"/>
        </w:rPr>
        <w:t>},\</w:t>
      </w:r>
      <w:proofErr w:type="gramEnd"/>
    </w:p>
    <w:p w14:paraId="1687090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w:t>
      </w:r>
    </w:p>
    <w:p w14:paraId="5573453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input__first_part", 2, {"tokenGET","tokenGROUPEXPRESSIONBEGIN"}</w:t>
      </w:r>
      <w:proofErr w:type="gramStart"/>
      <w:r w:rsidRPr="00331AC5">
        <w:rPr>
          <w:rFonts w:ascii="Times New Roman" w:hAnsi="Times New Roman" w:cs="Times New Roman"/>
          <w:color w:val="000000" w:themeColor="text1"/>
          <w:sz w:val="28"/>
          <w:szCs w:val="28"/>
          <w:lang w:val="en-US"/>
        </w:rPr>
        <w:t>},\</w:t>
      </w:r>
      <w:proofErr w:type="gramEnd"/>
    </w:p>
    <w:p w14:paraId="423219E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input__second_part", 2, {"ident","tokenGROUPEXPRESSIONEND"}</w:t>
      </w:r>
      <w:proofErr w:type="gramStart"/>
      <w:r w:rsidRPr="00331AC5">
        <w:rPr>
          <w:rFonts w:ascii="Times New Roman" w:hAnsi="Times New Roman" w:cs="Times New Roman"/>
          <w:color w:val="000000" w:themeColor="text1"/>
          <w:sz w:val="28"/>
          <w:szCs w:val="28"/>
          <w:lang w:val="en-US"/>
        </w:rPr>
        <w:t>},\</w:t>
      </w:r>
      <w:proofErr w:type="gramEnd"/>
    </w:p>
    <w:p w14:paraId="1717A59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input", 2, {"input__first_part","input__second_part"}</w:t>
      </w:r>
      <w:proofErr w:type="gramStart"/>
      <w:r w:rsidRPr="00331AC5">
        <w:rPr>
          <w:rFonts w:ascii="Times New Roman" w:hAnsi="Times New Roman" w:cs="Times New Roman"/>
          <w:color w:val="000000" w:themeColor="text1"/>
          <w:sz w:val="28"/>
          <w:szCs w:val="28"/>
          <w:lang w:val="en-US"/>
        </w:rPr>
        <w:t>},\</w:t>
      </w:r>
      <w:proofErr w:type="gramEnd"/>
    </w:p>
    <w:p w14:paraId="0138EF1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003A3A8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utput__first_part", 2, {"tokenPUT","tokenGROUPEXPRESSIONBEGIN"}</w:t>
      </w:r>
      <w:proofErr w:type="gramStart"/>
      <w:r w:rsidRPr="00331AC5">
        <w:rPr>
          <w:rFonts w:ascii="Times New Roman" w:hAnsi="Times New Roman" w:cs="Times New Roman"/>
          <w:color w:val="000000" w:themeColor="text1"/>
          <w:sz w:val="28"/>
          <w:szCs w:val="28"/>
          <w:lang w:val="en-US"/>
        </w:rPr>
        <w:t>},\</w:t>
      </w:r>
      <w:proofErr w:type="gramEnd"/>
    </w:p>
    <w:p w14:paraId="54E309D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utput__second_part", 2, {"expression","tokenGROUPEXPRESSIONEND"}</w:t>
      </w:r>
      <w:proofErr w:type="gramStart"/>
      <w:r w:rsidRPr="00331AC5">
        <w:rPr>
          <w:rFonts w:ascii="Times New Roman" w:hAnsi="Times New Roman" w:cs="Times New Roman"/>
          <w:color w:val="000000" w:themeColor="text1"/>
          <w:sz w:val="28"/>
          <w:szCs w:val="28"/>
          <w:lang w:val="en-US"/>
        </w:rPr>
        <w:t>},\</w:t>
      </w:r>
      <w:proofErr w:type="gramEnd"/>
    </w:p>
    <w:p w14:paraId="24FDF53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output", 2, {"output__first_part","output__second_part"}</w:t>
      </w:r>
      <w:proofErr w:type="gramStart"/>
      <w:r w:rsidRPr="00331AC5">
        <w:rPr>
          <w:rFonts w:ascii="Times New Roman" w:hAnsi="Times New Roman" w:cs="Times New Roman"/>
          <w:color w:val="000000" w:themeColor="text1"/>
          <w:sz w:val="28"/>
          <w:szCs w:val="28"/>
          <w:lang w:val="en-US"/>
        </w:rPr>
        <w:t>},\</w:t>
      </w:r>
      <w:proofErr w:type="gramEnd"/>
    </w:p>
    <w:p w14:paraId="3DB59E4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7B857BA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ident","rl_expression"}</w:t>
      </w:r>
      <w:proofErr w:type="gramStart"/>
      <w:r w:rsidRPr="00331AC5">
        <w:rPr>
          <w:rFonts w:ascii="Times New Roman" w:hAnsi="Times New Roman" w:cs="Times New Roman"/>
          <w:color w:val="000000" w:themeColor="text1"/>
          <w:sz w:val="28"/>
          <w:szCs w:val="28"/>
          <w:lang w:val="en-US"/>
        </w:rPr>
        <w:t>},\</w:t>
      </w:r>
      <w:proofErr w:type="gramEnd"/>
    </w:p>
    <w:p w14:paraId="4AE4C30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lr_expression","ident"}</w:t>
      </w:r>
      <w:proofErr w:type="gramStart"/>
      <w:r w:rsidRPr="00331AC5">
        <w:rPr>
          <w:rFonts w:ascii="Times New Roman" w:hAnsi="Times New Roman" w:cs="Times New Roman"/>
          <w:color w:val="000000" w:themeColor="text1"/>
          <w:sz w:val="28"/>
          <w:szCs w:val="28"/>
          <w:lang w:val="en-US"/>
        </w:rPr>
        <w:t>},\</w:t>
      </w:r>
      <w:proofErr w:type="gramEnd"/>
    </w:p>
    <w:p w14:paraId="451AC0F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IF__tokenGROUPEXPRESSIONBEGIN__expression__tokenGROUPEXPRESSIONEND","body_for_true__body_for_false"}</w:t>
      </w:r>
      <w:proofErr w:type="gramStart"/>
      <w:r w:rsidRPr="00331AC5">
        <w:rPr>
          <w:rFonts w:ascii="Times New Roman" w:hAnsi="Times New Roman" w:cs="Times New Roman"/>
          <w:color w:val="000000" w:themeColor="text1"/>
          <w:sz w:val="28"/>
          <w:szCs w:val="28"/>
          <w:lang w:val="en-US"/>
        </w:rPr>
        <w:t>},\</w:t>
      </w:r>
      <w:proofErr w:type="gramEnd"/>
    </w:p>
    <w:p w14:paraId="2E6A241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IF__tokenGROUPEXPRESSIONBEGIN__expression__tokenGROUPEXPRESSIONEND","body_for_true"}</w:t>
      </w:r>
      <w:proofErr w:type="gramStart"/>
      <w:r w:rsidRPr="00331AC5">
        <w:rPr>
          <w:rFonts w:ascii="Times New Roman" w:hAnsi="Times New Roman" w:cs="Times New Roman"/>
          <w:color w:val="000000" w:themeColor="text1"/>
          <w:sz w:val="28"/>
          <w:szCs w:val="28"/>
          <w:lang w:val="en-US"/>
        </w:rPr>
        <w:t>},\</w:t>
      </w:r>
      <w:proofErr w:type="gramEnd"/>
    </w:p>
    <w:p w14:paraId="38F6739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FOR__cycle_counter_init__tokenTO__cycle_counter_last_value","cycle_body__tokenSEMICOLON"}</w:t>
      </w:r>
      <w:proofErr w:type="gramStart"/>
      <w:r w:rsidRPr="00331AC5">
        <w:rPr>
          <w:rFonts w:ascii="Times New Roman" w:hAnsi="Times New Roman" w:cs="Times New Roman"/>
          <w:color w:val="000000" w:themeColor="text1"/>
          <w:sz w:val="28"/>
          <w:szCs w:val="28"/>
          <w:lang w:val="en-US"/>
        </w:rPr>
        <w:t>},\</w:t>
      </w:r>
      <w:proofErr w:type="gramEnd"/>
    </w:p>
    <w:p w14:paraId="61BC883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WHILE__expression__statement_in_while_body____iteration_after_two","tokenEND__tokenWHILE"}</w:t>
      </w:r>
      <w:proofErr w:type="gramStart"/>
      <w:r w:rsidRPr="00331AC5">
        <w:rPr>
          <w:rFonts w:ascii="Times New Roman" w:hAnsi="Times New Roman" w:cs="Times New Roman"/>
          <w:color w:val="000000" w:themeColor="text1"/>
          <w:sz w:val="28"/>
          <w:szCs w:val="28"/>
          <w:lang w:val="en-US"/>
        </w:rPr>
        <w:t>},\</w:t>
      </w:r>
      <w:proofErr w:type="gramEnd"/>
    </w:p>
    <w:p w14:paraId="18C3BB6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WHILE__expression__statement_in_while_body","tokenEND__tokenWHILE"}</w:t>
      </w:r>
      <w:proofErr w:type="gramStart"/>
      <w:r w:rsidRPr="00331AC5">
        <w:rPr>
          <w:rFonts w:ascii="Times New Roman" w:hAnsi="Times New Roman" w:cs="Times New Roman"/>
          <w:color w:val="000000" w:themeColor="text1"/>
          <w:sz w:val="28"/>
          <w:szCs w:val="28"/>
          <w:lang w:val="en-US"/>
        </w:rPr>
        <w:t>},\</w:t>
      </w:r>
      <w:proofErr w:type="gramEnd"/>
    </w:p>
    <w:p w14:paraId="27F9CC3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WHILE__expression","tokenEND__tokenWHILE"}</w:t>
      </w:r>
      <w:proofErr w:type="gramStart"/>
      <w:r w:rsidRPr="00331AC5">
        <w:rPr>
          <w:rFonts w:ascii="Times New Roman" w:hAnsi="Times New Roman" w:cs="Times New Roman"/>
          <w:color w:val="000000" w:themeColor="text1"/>
          <w:sz w:val="28"/>
          <w:szCs w:val="28"/>
          <w:lang w:val="en-US"/>
        </w:rPr>
        <w:t>},\</w:t>
      </w:r>
      <w:proofErr w:type="gramEnd"/>
    </w:p>
    <w:p w14:paraId="351D2E3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REPEAT__statement____iteration_after_two","tokenUNTIL__expression"}</w:t>
      </w:r>
      <w:proofErr w:type="gramStart"/>
      <w:r w:rsidRPr="00331AC5">
        <w:rPr>
          <w:rFonts w:ascii="Times New Roman" w:hAnsi="Times New Roman" w:cs="Times New Roman"/>
          <w:color w:val="000000" w:themeColor="text1"/>
          <w:sz w:val="28"/>
          <w:szCs w:val="28"/>
          <w:lang w:val="en-US"/>
        </w:rPr>
        <w:t>},\</w:t>
      </w:r>
      <w:proofErr w:type="gramEnd"/>
    </w:p>
    <w:p w14:paraId="3B8360C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REPEAT__statement","tokenUNTIL__expression"}</w:t>
      </w:r>
      <w:proofErr w:type="gramStart"/>
      <w:r w:rsidRPr="00331AC5">
        <w:rPr>
          <w:rFonts w:ascii="Times New Roman" w:hAnsi="Times New Roman" w:cs="Times New Roman"/>
          <w:color w:val="000000" w:themeColor="text1"/>
          <w:sz w:val="28"/>
          <w:szCs w:val="28"/>
          <w:lang w:val="en-US"/>
        </w:rPr>
        <w:t>},\</w:t>
      </w:r>
      <w:proofErr w:type="gramEnd"/>
    </w:p>
    <w:p w14:paraId="3A23A55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REPEAT","tokenUNTIL__expression"}</w:t>
      </w:r>
      <w:proofErr w:type="gramStart"/>
      <w:r w:rsidRPr="00331AC5">
        <w:rPr>
          <w:rFonts w:ascii="Times New Roman" w:hAnsi="Times New Roman" w:cs="Times New Roman"/>
          <w:color w:val="000000" w:themeColor="text1"/>
          <w:sz w:val="28"/>
          <w:szCs w:val="28"/>
          <w:lang w:val="en-US"/>
        </w:rPr>
        <w:t>},\</w:t>
      </w:r>
      <w:proofErr w:type="gramEnd"/>
    </w:p>
    <w:p w14:paraId="048B545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 xml:space="preserve">    {"statement", 2, {"ident","tokenCOLON"}</w:t>
      </w:r>
      <w:proofErr w:type="gramStart"/>
      <w:r w:rsidRPr="00331AC5">
        <w:rPr>
          <w:rFonts w:ascii="Times New Roman" w:hAnsi="Times New Roman" w:cs="Times New Roman"/>
          <w:color w:val="000000" w:themeColor="text1"/>
          <w:sz w:val="28"/>
          <w:szCs w:val="28"/>
          <w:lang w:val="en-US"/>
        </w:rPr>
        <w:t>},\</w:t>
      </w:r>
      <w:proofErr w:type="gramEnd"/>
    </w:p>
    <w:p w14:paraId="702FAE5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tokenGOTO","ident"}</w:t>
      </w:r>
      <w:proofErr w:type="gramStart"/>
      <w:r w:rsidRPr="00331AC5">
        <w:rPr>
          <w:rFonts w:ascii="Times New Roman" w:hAnsi="Times New Roman" w:cs="Times New Roman"/>
          <w:color w:val="000000" w:themeColor="text1"/>
          <w:sz w:val="28"/>
          <w:szCs w:val="28"/>
          <w:lang w:val="en-US"/>
        </w:rPr>
        <w:t>},\</w:t>
      </w:r>
      <w:proofErr w:type="gramEnd"/>
    </w:p>
    <w:p w14:paraId="703F97B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input__first_part","input__second_part"}</w:t>
      </w:r>
      <w:proofErr w:type="gramStart"/>
      <w:r w:rsidRPr="00331AC5">
        <w:rPr>
          <w:rFonts w:ascii="Times New Roman" w:hAnsi="Times New Roman" w:cs="Times New Roman"/>
          <w:color w:val="000000" w:themeColor="text1"/>
          <w:sz w:val="28"/>
          <w:szCs w:val="28"/>
          <w:lang w:val="en-US"/>
        </w:rPr>
        <w:t>},\</w:t>
      </w:r>
      <w:proofErr w:type="gramEnd"/>
    </w:p>
    <w:p w14:paraId="52AD3BF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 2, {"output__first_part","output__second_part"}</w:t>
      </w:r>
      <w:proofErr w:type="gramStart"/>
      <w:r w:rsidRPr="00331AC5">
        <w:rPr>
          <w:rFonts w:ascii="Times New Roman" w:hAnsi="Times New Roman" w:cs="Times New Roman"/>
          <w:color w:val="000000" w:themeColor="text1"/>
          <w:sz w:val="28"/>
          <w:szCs w:val="28"/>
          <w:lang w:val="en-US"/>
        </w:rPr>
        <w:t>},\</w:t>
      </w:r>
      <w:proofErr w:type="gramEnd"/>
    </w:p>
    <w:p w14:paraId="5AE1B0B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___iteration_after_two", 2, {"statement","statement____iteration_after_two"}</w:t>
      </w:r>
      <w:proofErr w:type="gramStart"/>
      <w:r w:rsidRPr="00331AC5">
        <w:rPr>
          <w:rFonts w:ascii="Times New Roman" w:hAnsi="Times New Roman" w:cs="Times New Roman"/>
          <w:color w:val="000000" w:themeColor="text1"/>
          <w:sz w:val="28"/>
          <w:szCs w:val="28"/>
          <w:lang w:val="en-US"/>
        </w:rPr>
        <w:t>},\</w:t>
      </w:r>
      <w:proofErr w:type="gramEnd"/>
    </w:p>
    <w:p w14:paraId="1F455BB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___iteration_after_two", 2, {"statement","statement"}</w:t>
      </w:r>
      <w:proofErr w:type="gramStart"/>
      <w:r w:rsidRPr="00331AC5">
        <w:rPr>
          <w:rFonts w:ascii="Times New Roman" w:hAnsi="Times New Roman" w:cs="Times New Roman"/>
          <w:color w:val="000000" w:themeColor="text1"/>
          <w:sz w:val="28"/>
          <w:szCs w:val="28"/>
          <w:lang w:val="en-US"/>
        </w:rPr>
        <w:t>},\</w:t>
      </w:r>
      <w:proofErr w:type="gramEnd"/>
    </w:p>
    <w:p w14:paraId="42DC18E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10B524B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ident","rl_expression"}</w:t>
      </w:r>
      <w:proofErr w:type="gramStart"/>
      <w:r w:rsidRPr="00331AC5">
        <w:rPr>
          <w:rFonts w:ascii="Times New Roman" w:hAnsi="Times New Roman" w:cs="Times New Roman"/>
          <w:color w:val="000000" w:themeColor="text1"/>
          <w:sz w:val="28"/>
          <w:szCs w:val="28"/>
          <w:lang w:val="en-US"/>
        </w:rPr>
        <w:t>},\</w:t>
      </w:r>
      <w:proofErr w:type="gramEnd"/>
    </w:p>
    <w:p w14:paraId="104DB06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lr_expression","ident"}</w:t>
      </w:r>
      <w:proofErr w:type="gramStart"/>
      <w:r w:rsidRPr="00331AC5">
        <w:rPr>
          <w:rFonts w:ascii="Times New Roman" w:hAnsi="Times New Roman" w:cs="Times New Roman"/>
          <w:color w:val="000000" w:themeColor="text1"/>
          <w:sz w:val="28"/>
          <w:szCs w:val="28"/>
          <w:lang w:val="en-US"/>
        </w:rPr>
        <w:t>},\</w:t>
      </w:r>
      <w:proofErr w:type="gramEnd"/>
    </w:p>
    <w:p w14:paraId="0F7472C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IF__tokenGROUPEXPRESSIONBEGIN__expression__tokenGROUPEXPRESSIONEND","body_for_true__body_for_false"}</w:t>
      </w:r>
      <w:proofErr w:type="gramStart"/>
      <w:r w:rsidRPr="00331AC5">
        <w:rPr>
          <w:rFonts w:ascii="Times New Roman" w:hAnsi="Times New Roman" w:cs="Times New Roman"/>
          <w:color w:val="000000" w:themeColor="text1"/>
          <w:sz w:val="28"/>
          <w:szCs w:val="28"/>
          <w:lang w:val="en-US"/>
        </w:rPr>
        <w:t>},\</w:t>
      </w:r>
      <w:proofErr w:type="gramEnd"/>
    </w:p>
    <w:p w14:paraId="0163E13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IF__tokenGROUPEXPRESSIONBEGIN__expression__tokenGROUPEXPRESSIONEND","body_for_true"}</w:t>
      </w:r>
      <w:proofErr w:type="gramStart"/>
      <w:r w:rsidRPr="00331AC5">
        <w:rPr>
          <w:rFonts w:ascii="Times New Roman" w:hAnsi="Times New Roman" w:cs="Times New Roman"/>
          <w:color w:val="000000" w:themeColor="text1"/>
          <w:sz w:val="28"/>
          <w:szCs w:val="28"/>
          <w:lang w:val="en-US"/>
        </w:rPr>
        <w:t>},\</w:t>
      </w:r>
      <w:proofErr w:type="gramEnd"/>
    </w:p>
    <w:p w14:paraId="6FC4835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FOR__cycle_counter_init__tokenTO__cycle_counter_last_value","cycle_body__tokenSEMICOLON"}</w:t>
      </w:r>
      <w:proofErr w:type="gramStart"/>
      <w:r w:rsidRPr="00331AC5">
        <w:rPr>
          <w:rFonts w:ascii="Times New Roman" w:hAnsi="Times New Roman" w:cs="Times New Roman"/>
          <w:color w:val="000000" w:themeColor="text1"/>
          <w:sz w:val="28"/>
          <w:szCs w:val="28"/>
          <w:lang w:val="en-US"/>
        </w:rPr>
        <w:t>},\</w:t>
      </w:r>
      <w:proofErr w:type="gramEnd"/>
    </w:p>
    <w:p w14:paraId="60EF00C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WHILE__expression__statement_in_while_body____iteration_after_two","tokenEND__tokenWHILE"}</w:t>
      </w:r>
      <w:proofErr w:type="gramStart"/>
      <w:r w:rsidRPr="00331AC5">
        <w:rPr>
          <w:rFonts w:ascii="Times New Roman" w:hAnsi="Times New Roman" w:cs="Times New Roman"/>
          <w:color w:val="000000" w:themeColor="text1"/>
          <w:sz w:val="28"/>
          <w:szCs w:val="28"/>
          <w:lang w:val="en-US"/>
        </w:rPr>
        <w:t>},\</w:t>
      </w:r>
      <w:proofErr w:type="gramEnd"/>
    </w:p>
    <w:p w14:paraId="4BFD16B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WHILE__expression__statement_in_while_body","tokenEND__tokenWHILE"}</w:t>
      </w:r>
      <w:proofErr w:type="gramStart"/>
      <w:r w:rsidRPr="00331AC5">
        <w:rPr>
          <w:rFonts w:ascii="Times New Roman" w:hAnsi="Times New Roman" w:cs="Times New Roman"/>
          <w:color w:val="000000" w:themeColor="text1"/>
          <w:sz w:val="28"/>
          <w:szCs w:val="28"/>
          <w:lang w:val="en-US"/>
        </w:rPr>
        <w:t>},\</w:t>
      </w:r>
      <w:proofErr w:type="gramEnd"/>
    </w:p>
    <w:p w14:paraId="475DA7E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WHILE__expression","tokenEND__tokenWHILE"}</w:t>
      </w:r>
      <w:proofErr w:type="gramStart"/>
      <w:r w:rsidRPr="00331AC5">
        <w:rPr>
          <w:rFonts w:ascii="Times New Roman" w:hAnsi="Times New Roman" w:cs="Times New Roman"/>
          <w:color w:val="000000" w:themeColor="text1"/>
          <w:sz w:val="28"/>
          <w:szCs w:val="28"/>
          <w:lang w:val="en-US"/>
        </w:rPr>
        <w:t>},\</w:t>
      </w:r>
      <w:proofErr w:type="gramEnd"/>
    </w:p>
    <w:p w14:paraId="6EFF039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REPEAT__statement____iteration_after_two","tokenUNTIL__expression"}</w:t>
      </w:r>
      <w:proofErr w:type="gramStart"/>
      <w:r w:rsidRPr="00331AC5">
        <w:rPr>
          <w:rFonts w:ascii="Times New Roman" w:hAnsi="Times New Roman" w:cs="Times New Roman"/>
          <w:color w:val="000000" w:themeColor="text1"/>
          <w:sz w:val="28"/>
          <w:szCs w:val="28"/>
          <w:lang w:val="en-US"/>
        </w:rPr>
        <w:t>},\</w:t>
      </w:r>
      <w:proofErr w:type="gramEnd"/>
    </w:p>
    <w:p w14:paraId="483973F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REPEAT__statement","tokenUNTIL__expression"}</w:t>
      </w:r>
      <w:proofErr w:type="gramStart"/>
      <w:r w:rsidRPr="00331AC5">
        <w:rPr>
          <w:rFonts w:ascii="Times New Roman" w:hAnsi="Times New Roman" w:cs="Times New Roman"/>
          <w:color w:val="000000" w:themeColor="text1"/>
          <w:sz w:val="28"/>
          <w:szCs w:val="28"/>
          <w:lang w:val="en-US"/>
        </w:rPr>
        <w:t>},\</w:t>
      </w:r>
      <w:proofErr w:type="gramEnd"/>
    </w:p>
    <w:p w14:paraId="5F21FED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REPEAT","tokenUNTIL__expression"}</w:t>
      </w:r>
      <w:proofErr w:type="gramStart"/>
      <w:r w:rsidRPr="00331AC5">
        <w:rPr>
          <w:rFonts w:ascii="Times New Roman" w:hAnsi="Times New Roman" w:cs="Times New Roman"/>
          <w:color w:val="000000" w:themeColor="text1"/>
          <w:sz w:val="28"/>
          <w:szCs w:val="28"/>
          <w:lang w:val="en-US"/>
        </w:rPr>
        <w:t>},\</w:t>
      </w:r>
      <w:proofErr w:type="gramEnd"/>
    </w:p>
    <w:p w14:paraId="3639E4C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ident","tokenCOLON"}</w:t>
      </w:r>
      <w:proofErr w:type="gramStart"/>
      <w:r w:rsidRPr="00331AC5">
        <w:rPr>
          <w:rFonts w:ascii="Times New Roman" w:hAnsi="Times New Roman" w:cs="Times New Roman"/>
          <w:color w:val="000000" w:themeColor="text1"/>
          <w:sz w:val="28"/>
          <w:szCs w:val="28"/>
          <w:lang w:val="en-US"/>
        </w:rPr>
        <w:t>},\</w:t>
      </w:r>
      <w:proofErr w:type="gramEnd"/>
    </w:p>
    <w:p w14:paraId="660A975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GOTO","ident"}</w:t>
      </w:r>
      <w:proofErr w:type="gramStart"/>
      <w:r w:rsidRPr="00331AC5">
        <w:rPr>
          <w:rFonts w:ascii="Times New Roman" w:hAnsi="Times New Roman" w:cs="Times New Roman"/>
          <w:color w:val="000000" w:themeColor="text1"/>
          <w:sz w:val="28"/>
          <w:szCs w:val="28"/>
          <w:lang w:val="en-US"/>
        </w:rPr>
        <w:t>},\</w:t>
      </w:r>
      <w:proofErr w:type="gramEnd"/>
    </w:p>
    <w:p w14:paraId="3F5D81E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input__first_part","input__second_part"}</w:t>
      </w:r>
      <w:proofErr w:type="gramStart"/>
      <w:r w:rsidRPr="00331AC5">
        <w:rPr>
          <w:rFonts w:ascii="Times New Roman" w:hAnsi="Times New Roman" w:cs="Times New Roman"/>
          <w:color w:val="000000" w:themeColor="text1"/>
          <w:sz w:val="28"/>
          <w:szCs w:val="28"/>
          <w:lang w:val="en-US"/>
        </w:rPr>
        <w:t>},\</w:t>
      </w:r>
      <w:proofErr w:type="gramEnd"/>
    </w:p>
    <w:p w14:paraId="014E7BA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output__first_part","output__second_part"}</w:t>
      </w:r>
      <w:proofErr w:type="gramStart"/>
      <w:r w:rsidRPr="00331AC5">
        <w:rPr>
          <w:rFonts w:ascii="Times New Roman" w:hAnsi="Times New Roman" w:cs="Times New Roman"/>
          <w:color w:val="000000" w:themeColor="text1"/>
          <w:sz w:val="28"/>
          <w:szCs w:val="28"/>
          <w:lang w:val="en-US"/>
        </w:rPr>
        <w:t>},\</w:t>
      </w:r>
      <w:proofErr w:type="gramEnd"/>
    </w:p>
    <w:p w14:paraId="3AEB6B1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CONTINUE","tokenWHILE"}</w:t>
      </w:r>
      <w:proofErr w:type="gramStart"/>
      <w:r w:rsidRPr="00331AC5">
        <w:rPr>
          <w:rFonts w:ascii="Times New Roman" w:hAnsi="Times New Roman" w:cs="Times New Roman"/>
          <w:color w:val="000000" w:themeColor="text1"/>
          <w:sz w:val="28"/>
          <w:szCs w:val="28"/>
          <w:lang w:val="en-US"/>
        </w:rPr>
        <w:t>},\</w:t>
      </w:r>
      <w:proofErr w:type="gramEnd"/>
    </w:p>
    <w:p w14:paraId="747964D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 2, {"tokenEXIT","tokenWHILE"}</w:t>
      </w:r>
      <w:proofErr w:type="gramStart"/>
      <w:r w:rsidRPr="00331AC5">
        <w:rPr>
          <w:rFonts w:ascii="Times New Roman" w:hAnsi="Times New Roman" w:cs="Times New Roman"/>
          <w:color w:val="000000" w:themeColor="text1"/>
          <w:sz w:val="28"/>
          <w:szCs w:val="28"/>
          <w:lang w:val="en-US"/>
        </w:rPr>
        <w:t>},\</w:t>
      </w:r>
      <w:proofErr w:type="gramEnd"/>
    </w:p>
    <w:p w14:paraId="701E9CF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____iteration_after_two", 2, {"statement_in_while_body","statement_in_while_body____iteration_after_two"}</w:t>
      </w:r>
      <w:proofErr w:type="gramStart"/>
      <w:r w:rsidRPr="00331AC5">
        <w:rPr>
          <w:rFonts w:ascii="Times New Roman" w:hAnsi="Times New Roman" w:cs="Times New Roman"/>
          <w:color w:val="000000" w:themeColor="text1"/>
          <w:sz w:val="28"/>
          <w:szCs w:val="28"/>
          <w:lang w:val="en-US"/>
        </w:rPr>
        <w:t>},\</w:t>
      </w:r>
      <w:proofErr w:type="gramEnd"/>
    </w:p>
    <w:p w14:paraId="6177A7B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in_while_body____iteration_after_two", 2, {"statement_in_while_body","statement_in_while_body"}</w:t>
      </w:r>
      <w:proofErr w:type="gramStart"/>
      <w:r w:rsidRPr="00331AC5">
        <w:rPr>
          <w:rFonts w:ascii="Times New Roman" w:hAnsi="Times New Roman" w:cs="Times New Roman"/>
          <w:color w:val="000000" w:themeColor="text1"/>
          <w:sz w:val="28"/>
          <w:szCs w:val="28"/>
          <w:lang w:val="en-US"/>
        </w:rPr>
        <w:t>},\</w:t>
      </w:r>
      <w:proofErr w:type="gramEnd"/>
    </w:p>
    <w:p w14:paraId="466ABD9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07F787E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NAME__program_name", 2, {"tokenNAME","program_name"}</w:t>
      </w:r>
      <w:proofErr w:type="gramStart"/>
      <w:r w:rsidRPr="00331AC5">
        <w:rPr>
          <w:rFonts w:ascii="Times New Roman" w:hAnsi="Times New Roman" w:cs="Times New Roman"/>
          <w:color w:val="000000" w:themeColor="text1"/>
          <w:sz w:val="28"/>
          <w:szCs w:val="28"/>
          <w:lang w:val="en-US"/>
        </w:rPr>
        <w:t>},\</w:t>
      </w:r>
      <w:proofErr w:type="gramEnd"/>
    </w:p>
    <w:p w14:paraId="3E26223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SEMICOLON__tokenBODY", 2, {"tokenSEMICOLON","tokenBODY"}</w:t>
      </w:r>
      <w:proofErr w:type="gramStart"/>
      <w:r w:rsidRPr="00331AC5">
        <w:rPr>
          <w:rFonts w:ascii="Times New Roman" w:hAnsi="Times New Roman" w:cs="Times New Roman"/>
          <w:color w:val="000000" w:themeColor="text1"/>
          <w:sz w:val="28"/>
          <w:szCs w:val="28"/>
          <w:lang w:val="en-US"/>
        </w:rPr>
        <w:t>},\</w:t>
      </w:r>
      <w:proofErr w:type="gramEnd"/>
    </w:p>
    <w:p w14:paraId="57FB0AF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DATA__declaration", 2, {"tokenDATA","declaration"}</w:t>
      </w:r>
      <w:proofErr w:type="gramStart"/>
      <w:r w:rsidRPr="00331AC5">
        <w:rPr>
          <w:rFonts w:ascii="Times New Roman" w:hAnsi="Times New Roman" w:cs="Times New Roman"/>
          <w:color w:val="000000" w:themeColor="text1"/>
          <w:sz w:val="28"/>
          <w:szCs w:val="28"/>
          <w:lang w:val="en-US"/>
        </w:rPr>
        <w:t>},\</w:t>
      </w:r>
      <w:proofErr w:type="gramEnd"/>
    </w:p>
    <w:p w14:paraId="54DFA88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NAME__program_name__tokenSEMICOLON__tokenBODY", 2, {"tokenNAME__program_name","tokenSEMICOLON__tokenBODY"}</w:t>
      </w:r>
      <w:proofErr w:type="gramStart"/>
      <w:r w:rsidRPr="00331AC5">
        <w:rPr>
          <w:rFonts w:ascii="Times New Roman" w:hAnsi="Times New Roman" w:cs="Times New Roman"/>
          <w:color w:val="000000" w:themeColor="text1"/>
          <w:sz w:val="28"/>
          <w:szCs w:val="28"/>
          <w:lang w:val="en-US"/>
        </w:rPr>
        <w:t>},\</w:t>
      </w:r>
      <w:proofErr w:type="gramEnd"/>
    </w:p>
    <w:p w14:paraId="235108E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program____part1", 2, {"tokenNAME__program_name__tokenSEMICOLON__tokenBODY","tok</w:t>
      </w:r>
      <w:r w:rsidRPr="00331AC5">
        <w:rPr>
          <w:rFonts w:ascii="Times New Roman" w:hAnsi="Times New Roman" w:cs="Times New Roman"/>
          <w:color w:val="000000" w:themeColor="text1"/>
          <w:sz w:val="28"/>
          <w:szCs w:val="28"/>
          <w:lang w:val="en-US"/>
        </w:rPr>
        <w:lastRenderedPageBreak/>
        <w:t>enDATA__declaration"}</w:t>
      </w:r>
      <w:proofErr w:type="gramStart"/>
      <w:r w:rsidRPr="00331AC5">
        <w:rPr>
          <w:rFonts w:ascii="Times New Roman" w:hAnsi="Times New Roman" w:cs="Times New Roman"/>
          <w:color w:val="000000" w:themeColor="text1"/>
          <w:sz w:val="28"/>
          <w:szCs w:val="28"/>
          <w:lang w:val="en-US"/>
        </w:rPr>
        <w:t>},\</w:t>
      </w:r>
      <w:proofErr w:type="gramEnd"/>
    </w:p>
    <w:p w14:paraId="76CE5E4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program____part1", 2, {"tokenNAME__program_name__tokenSEMICOLON__tokenBODY","tokenDATA"}</w:t>
      </w:r>
      <w:proofErr w:type="gramStart"/>
      <w:r w:rsidRPr="00331AC5">
        <w:rPr>
          <w:rFonts w:ascii="Times New Roman" w:hAnsi="Times New Roman" w:cs="Times New Roman"/>
          <w:color w:val="000000" w:themeColor="text1"/>
          <w:sz w:val="28"/>
          <w:szCs w:val="28"/>
          <w:lang w:val="en-US"/>
        </w:rPr>
        <w:t>},\</w:t>
      </w:r>
      <w:proofErr w:type="gramEnd"/>
    </w:p>
    <w:p w14:paraId="6604A38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_tokenEND", 2, {"statement","tokenEND"}</w:t>
      </w:r>
      <w:proofErr w:type="gramStart"/>
      <w:r w:rsidRPr="00331AC5">
        <w:rPr>
          <w:rFonts w:ascii="Times New Roman" w:hAnsi="Times New Roman" w:cs="Times New Roman"/>
          <w:color w:val="000000" w:themeColor="text1"/>
          <w:sz w:val="28"/>
          <w:szCs w:val="28"/>
          <w:lang w:val="en-US"/>
        </w:rPr>
        <w:t>},\</w:t>
      </w:r>
      <w:proofErr w:type="gramEnd"/>
    </w:p>
    <w:p w14:paraId="5B01B60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statement____iteration_after_two__tokenEND", 2, {"statement____iteration_after_two","tokenEND"}</w:t>
      </w:r>
      <w:proofErr w:type="gramStart"/>
      <w:r w:rsidRPr="00331AC5">
        <w:rPr>
          <w:rFonts w:ascii="Times New Roman" w:hAnsi="Times New Roman" w:cs="Times New Roman"/>
          <w:color w:val="000000" w:themeColor="text1"/>
          <w:sz w:val="28"/>
          <w:szCs w:val="28"/>
          <w:lang w:val="en-US"/>
        </w:rPr>
        <w:t>},\</w:t>
      </w:r>
      <w:proofErr w:type="gramEnd"/>
    </w:p>
    <w:p w14:paraId="6BB0F16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program____part2", 2, {"tokenSEMICOLON","statement____iteration_after_two__tokenEND"}</w:t>
      </w:r>
      <w:proofErr w:type="gramStart"/>
      <w:r w:rsidRPr="00331AC5">
        <w:rPr>
          <w:rFonts w:ascii="Times New Roman" w:hAnsi="Times New Roman" w:cs="Times New Roman"/>
          <w:color w:val="000000" w:themeColor="text1"/>
          <w:sz w:val="28"/>
          <w:szCs w:val="28"/>
          <w:lang w:val="en-US"/>
        </w:rPr>
        <w:t>},\</w:t>
      </w:r>
      <w:proofErr w:type="gramEnd"/>
    </w:p>
    <w:p w14:paraId="7E2AB5F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program____part2", 2, {"tokenSEMICOLON","statement__tokenEND"}</w:t>
      </w:r>
      <w:proofErr w:type="gramStart"/>
      <w:r w:rsidRPr="00331AC5">
        <w:rPr>
          <w:rFonts w:ascii="Times New Roman" w:hAnsi="Times New Roman" w:cs="Times New Roman"/>
          <w:color w:val="000000" w:themeColor="text1"/>
          <w:sz w:val="28"/>
          <w:szCs w:val="28"/>
          <w:lang w:val="en-US"/>
        </w:rPr>
        <w:t>},\</w:t>
      </w:r>
      <w:proofErr w:type="gramEnd"/>
    </w:p>
    <w:p w14:paraId="4794B18E"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program____part2", 2, {"tokenSEMICOLON","tokenEND"}</w:t>
      </w:r>
      <w:proofErr w:type="gramStart"/>
      <w:r w:rsidRPr="00331AC5">
        <w:rPr>
          <w:rFonts w:ascii="Times New Roman" w:hAnsi="Times New Roman" w:cs="Times New Roman"/>
          <w:color w:val="000000" w:themeColor="text1"/>
          <w:sz w:val="28"/>
          <w:szCs w:val="28"/>
          <w:lang w:val="en-US"/>
        </w:rPr>
        <w:t>},\</w:t>
      </w:r>
      <w:proofErr w:type="gramEnd"/>
    </w:p>
    <w:p w14:paraId="2E6C7E2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program", 2, {"program____part1","program____part2"}</w:t>
      </w:r>
      <w:proofErr w:type="gramStart"/>
      <w:r w:rsidRPr="00331AC5">
        <w:rPr>
          <w:rFonts w:ascii="Times New Roman" w:hAnsi="Times New Roman" w:cs="Times New Roman"/>
          <w:color w:val="000000" w:themeColor="text1"/>
          <w:sz w:val="28"/>
          <w:szCs w:val="28"/>
          <w:lang w:val="en-US"/>
        </w:rPr>
        <w:t>},\</w:t>
      </w:r>
      <w:proofErr w:type="gramEnd"/>
    </w:p>
    <w:p w14:paraId="1330C21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093967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COLON", 1, {":"}</w:t>
      </w:r>
      <w:proofErr w:type="gramStart"/>
      <w:r w:rsidRPr="00331AC5">
        <w:rPr>
          <w:rFonts w:ascii="Times New Roman" w:hAnsi="Times New Roman" w:cs="Times New Roman"/>
          <w:color w:val="000000" w:themeColor="text1"/>
          <w:sz w:val="28"/>
          <w:szCs w:val="28"/>
          <w:lang w:val="en-US"/>
        </w:rPr>
        <w:t>},\</w:t>
      </w:r>
      <w:proofErr w:type="gramEnd"/>
    </w:p>
    <w:p w14:paraId="4901564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OTO", 1, {"GOTO"}</w:t>
      </w:r>
      <w:proofErr w:type="gramStart"/>
      <w:r w:rsidRPr="00331AC5">
        <w:rPr>
          <w:rFonts w:ascii="Times New Roman" w:hAnsi="Times New Roman" w:cs="Times New Roman"/>
          <w:color w:val="000000" w:themeColor="text1"/>
          <w:sz w:val="28"/>
          <w:szCs w:val="28"/>
          <w:lang w:val="en-US"/>
        </w:rPr>
        <w:t>},\</w:t>
      </w:r>
      <w:proofErr w:type="gramEnd"/>
    </w:p>
    <w:p w14:paraId="5358FC2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INTEGER16", 1, {"INTEGER16"}</w:t>
      </w:r>
      <w:proofErr w:type="gramStart"/>
      <w:r w:rsidRPr="00331AC5">
        <w:rPr>
          <w:rFonts w:ascii="Times New Roman" w:hAnsi="Times New Roman" w:cs="Times New Roman"/>
          <w:color w:val="000000" w:themeColor="text1"/>
          <w:sz w:val="28"/>
          <w:szCs w:val="28"/>
          <w:lang w:val="en-US"/>
        </w:rPr>
        <w:t>},\</w:t>
      </w:r>
      <w:proofErr w:type="gramEnd"/>
    </w:p>
    <w:p w14:paraId="17CF1E4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COMMA", 1, {","}</w:t>
      </w:r>
      <w:proofErr w:type="gramStart"/>
      <w:r w:rsidRPr="00331AC5">
        <w:rPr>
          <w:rFonts w:ascii="Times New Roman" w:hAnsi="Times New Roman" w:cs="Times New Roman"/>
          <w:color w:val="000000" w:themeColor="text1"/>
          <w:sz w:val="28"/>
          <w:szCs w:val="28"/>
          <w:lang w:val="en-US"/>
        </w:rPr>
        <w:t>},\</w:t>
      </w:r>
      <w:proofErr w:type="gramEnd"/>
    </w:p>
    <w:p w14:paraId="7FC9015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NOT", 1, {"NOT"}</w:t>
      </w:r>
      <w:proofErr w:type="gramStart"/>
      <w:r w:rsidRPr="00331AC5">
        <w:rPr>
          <w:rFonts w:ascii="Times New Roman" w:hAnsi="Times New Roman" w:cs="Times New Roman"/>
          <w:color w:val="000000" w:themeColor="text1"/>
          <w:sz w:val="28"/>
          <w:szCs w:val="28"/>
          <w:lang w:val="en-US"/>
        </w:rPr>
        <w:t>},\</w:t>
      </w:r>
      <w:proofErr w:type="gramEnd"/>
    </w:p>
    <w:p w14:paraId="5D44B93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AND", 1, {"AND"}</w:t>
      </w:r>
      <w:proofErr w:type="gramStart"/>
      <w:r w:rsidRPr="00331AC5">
        <w:rPr>
          <w:rFonts w:ascii="Times New Roman" w:hAnsi="Times New Roman" w:cs="Times New Roman"/>
          <w:color w:val="000000" w:themeColor="text1"/>
          <w:sz w:val="28"/>
          <w:szCs w:val="28"/>
          <w:lang w:val="en-US"/>
        </w:rPr>
        <w:t>},\</w:t>
      </w:r>
      <w:proofErr w:type="gramEnd"/>
    </w:p>
    <w:p w14:paraId="3081B0A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OR", 1, {"OR"}</w:t>
      </w:r>
      <w:proofErr w:type="gramStart"/>
      <w:r w:rsidRPr="00331AC5">
        <w:rPr>
          <w:rFonts w:ascii="Times New Roman" w:hAnsi="Times New Roman" w:cs="Times New Roman"/>
          <w:color w:val="000000" w:themeColor="text1"/>
          <w:sz w:val="28"/>
          <w:szCs w:val="28"/>
          <w:lang w:val="en-US"/>
        </w:rPr>
        <w:t>},\</w:t>
      </w:r>
      <w:proofErr w:type="gramEnd"/>
    </w:p>
    <w:p w14:paraId="7A63737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QUAL", 1, {"=="}</w:t>
      </w:r>
      <w:proofErr w:type="gramStart"/>
      <w:r w:rsidRPr="00331AC5">
        <w:rPr>
          <w:rFonts w:ascii="Times New Roman" w:hAnsi="Times New Roman" w:cs="Times New Roman"/>
          <w:color w:val="000000" w:themeColor="text1"/>
          <w:sz w:val="28"/>
          <w:szCs w:val="28"/>
          <w:lang w:val="en-US"/>
        </w:rPr>
        <w:t>},\</w:t>
      </w:r>
      <w:proofErr w:type="gramEnd"/>
    </w:p>
    <w:p w14:paraId="5451E39D"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NOTEQUAL", 1, {</w:t>
      </w:r>
      <w:proofErr w:type="gramStart"/>
      <w:r w:rsidRPr="00331AC5">
        <w:rPr>
          <w:rFonts w:ascii="Times New Roman" w:hAnsi="Times New Roman" w:cs="Times New Roman"/>
          <w:color w:val="000000" w:themeColor="text1"/>
          <w:sz w:val="28"/>
          <w:szCs w:val="28"/>
          <w:lang w:val="en-US"/>
        </w:rPr>
        <w:t>"!=</w:t>
      </w:r>
      <w:proofErr w:type="gramEnd"/>
      <w:r w:rsidRPr="00331AC5">
        <w:rPr>
          <w:rFonts w:ascii="Times New Roman" w:hAnsi="Times New Roman" w:cs="Times New Roman"/>
          <w:color w:val="000000" w:themeColor="text1"/>
          <w:sz w:val="28"/>
          <w:szCs w:val="28"/>
          <w:lang w:val="en-US"/>
        </w:rPr>
        <w:t>"}},\</w:t>
      </w:r>
    </w:p>
    <w:p w14:paraId="6495E53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LESSOREQUAL", 1, {"&lt;="}</w:t>
      </w:r>
      <w:proofErr w:type="gramStart"/>
      <w:r w:rsidRPr="00331AC5">
        <w:rPr>
          <w:rFonts w:ascii="Times New Roman" w:hAnsi="Times New Roman" w:cs="Times New Roman"/>
          <w:color w:val="000000" w:themeColor="text1"/>
          <w:sz w:val="28"/>
          <w:szCs w:val="28"/>
          <w:lang w:val="en-US"/>
        </w:rPr>
        <w:t>},\</w:t>
      </w:r>
      <w:proofErr w:type="gramEnd"/>
    </w:p>
    <w:p w14:paraId="6587270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REATEROREQUAL", 1, {"&gt;="}</w:t>
      </w:r>
      <w:proofErr w:type="gramStart"/>
      <w:r w:rsidRPr="00331AC5">
        <w:rPr>
          <w:rFonts w:ascii="Times New Roman" w:hAnsi="Times New Roman" w:cs="Times New Roman"/>
          <w:color w:val="000000" w:themeColor="text1"/>
          <w:sz w:val="28"/>
          <w:szCs w:val="28"/>
          <w:lang w:val="en-US"/>
        </w:rPr>
        <w:t>},\</w:t>
      </w:r>
      <w:proofErr w:type="gramEnd"/>
    </w:p>
    <w:p w14:paraId="0CF10C4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PLUS", 1, {"+"}</w:t>
      </w:r>
      <w:proofErr w:type="gramStart"/>
      <w:r w:rsidRPr="00331AC5">
        <w:rPr>
          <w:rFonts w:ascii="Times New Roman" w:hAnsi="Times New Roman" w:cs="Times New Roman"/>
          <w:color w:val="000000" w:themeColor="text1"/>
          <w:sz w:val="28"/>
          <w:szCs w:val="28"/>
          <w:lang w:val="en-US"/>
        </w:rPr>
        <w:t>},\</w:t>
      </w:r>
      <w:proofErr w:type="gramEnd"/>
    </w:p>
    <w:p w14:paraId="1671371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MINUS", 1, {"-"}</w:t>
      </w:r>
      <w:proofErr w:type="gramStart"/>
      <w:r w:rsidRPr="00331AC5">
        <w:rPr>
          <w:rFonts w:ascii="Times New Roman" w:hAnsi="Times New Roman" w:cs="Times New Roman"/>
          <w:color w:val="000000" w:themeColor="text1"/>
          <w:sz w:val="28"/>
          <w:szCs w:val="28"/>
          <w:lang w:val="en-US"/>
        </w:rPr>
        <w:t>},\</w:t>
      </w:r>
      <w:proofErr w:type="gramEnd"/>
    </w:p>
    <w:p w14:paraId="105A6C4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MUL", 1, {"*"}</w:t>
      </w:r>
      <w:proofErr w:type="gramStart"/>
      <w:r w:rsidRPr="00331AC5">
        <w:rPr>
          <w:rFonts w:ascii="Times New Roman" w:hAnsi="Times New Roman" w:cs="Times New Roman"/>
          <w:color w:val="000000" w:themeColor="text1"/>
          <w:sz w:val="28"/>
          <w:szCs w:val="28"/>
          <w:lang w:val="en-US"/>
        </w:rPr>
        <w:t>},\</w:t>
      </w:r>
      <w:proofErr w:type="gramEnd"/>
    </w:p>
    <w:p w14:paraId="77F7D4B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DIV", 1, {"DIV"}</w:t>
      </w:r>
      <w:proofErr w:type="gramStart"/>
      <w:r w:rsidRPr="00331AC5">
        <w:rPr>
          <w:rFonts w:ascii="Times New Roman" w:hAnsi="Times New Roman" w:cs="Times New Roman"/>
          <w:color w:val="000000" w:themeColor="text1"/>
          <w:sz w:val="28"/>
          <w:szCs w:val="28"/>
          <w:lang w:val="en-US"/>
        </w:rPr>
        <w:t>},\</w:t>
      </w:r>
      <w:proofErr w:type="gramEnd"/>
    </w:p>
    <w:p w14:paraId="79A8B89C"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MOD", 1, {"MOD"}</w:t>
      </w:r>
      <w:proofErr w:type="gramStart"/>
      <w:r w:rsidRPr="00331AC5">
        <w:rPr>
          <w:rFonts w:ascii="Times New Roman" w:hAnsi="Times New Roman" w:cs="Times New Roman"/>
          <w:color w:val="000000" w:themeColor="text1"/>
          <w:sz w:val="28"/>
          <w:szCs w:val="28"/>
          <w:lang w:val="en-US"/>
        </w:rPr>
        <w:t>},\</w:t>
      </w:r>
      <w:proofErr w:type="gramEnd"/>
    </w:p>
    <w:p w14:paraId="58BF3F2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ROUPEXPRESSIONBEGIN", 1, {"("}</w:t>
      </w:r>
      <w:proofErr w:type="gramStart"/>
      <w:r w:rsidRPr="00331AC5">
        <w:rPr>
          <w:rFonts w:ascii="Times New Roman" w:hAnsi="Times New Roman" w:cs="Times New Roman"/>
          <w:color w:val="000000" w:themeColor="text1"/>
          <w:sz w:val="28"/>
          <w:szCs w:val="28"/>
          <w:lang w:val="en-US"/>
        </w:rPr>
        <w:t>},\</w:t>
      </w:r>
      <w:proofErr w:type="gramEnd"/>
    </w:p>
    <w:p w14:paraId="3BE7304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ROUPEXPRESSIONEND", 1, {")"}</w:t>
      </w:r>
      <w:proofErr w:type="gramStart"/>
      <w:r w:rsidRPr="00331AC5">
        <w:rPr>
          <w:rFonts w:ascii="Times New Roman" w:hAnsi="Times New Roman" w:cs="Times New Roman"/>
          <w:color w:val="000000" w:themeColor="text1"/>
          <w:sz w:val="28"/>
          <w:szCs w:val="28"/>
          <w:lang w:val="en-US"/>
        </w:rPr>
        <w:t>},\</w:t>
      </w:r>
      <w:proofErr w:type="gramEnd"/>
    </w:p>
    <w:p w14:paraId="2F33337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RLBIND", 1, {"&lt;&lt;"}</w:t>
      </w:r>
      <w:proofErr w:type="gramStart"/>
      <w:r w:rsidRPr="00331AC5">
        <w:rPr>
          <w:rFonts w:ascii="Times New Roman" w:hAnsi="Times New Roman" w:cs="Times New Roman"/>
          <w:color w:val="000000" w:themeColor="text1"/>
          <w:sz w:val="28"/>
          <w:szCs w:val="28"/>
          <w:lang w:val="en-US"/>
        </w:rPr>
        <w:t>},\</w:t>
      </w:r>
      <w:proofErr w:type="gramEnd"/>
    </w:p>
    <w:p w14:paraId="5A4912E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LRBIND", 1, {"&gt;&gt;"}</w:t>
      </w:r>
      <w:proofErr w:type="gramStart"/>
      <w:r w:rsidRPr="00331AC5">
        <w:rPr>
          <w:rFonts w:ascii="Times New Roman" w:hAnsi="Times New Roman" w:cs="Times New Roman"/>
          <w:color w:val="000000" w:themeColor="text1"/>
          <w:sz w:val="28"/>
          <w:szCs w:val="28"/>
          <w:lang w:val="en-US"/>
        </w:rPr>
        <w:t>},\</w:t>
      </w:r>
      <w:proofErr w:type="gramEnd"/>
    </w:p>
    <w:p w14:paraId="4066D8C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LSE", 1, {"ELSE"}</w:t>
      </w:r>
      <w:proofErr w:type="gramStart"/>
      <w:r w:rsidRPr="00331AC5">
        <w:rPr>
          <w:rFonts w:ascii="Times New Roman" w:hAnsi="Times New Roman" w:cs="Times New Roman"/>
          <w:color w:val="000000" w:themeColor="text1"/>
          <w:sz w:val="28"/>
          <w:szCs w:val="28"/>
          <w:lang w:val="en-US"/>
        </w:rPr>
        <w:t>},\</w:t>
      </w:r>
      <w:proofErr w:type="gramEnd"/>
    </w:p>
    <w:p w14:paraId="4496E7E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IF", 1, {"IF"}</w:t>
      </w:r>
      <w:proofErr w:type="gramStart"/>
      <w:r w:rsidRPr="00331AC5">
        <w:rPr>
          <w:rFonts w:ascii="Times New Roman" w:hAnsi="Times New Roman" w:cs="Times New Roman"/>
          <w:color w:val="000000" w:themeColor="text1"/>
          <w:sz w:val="28"/>
          <w:szCs w:val="28"/>
          <w:lang w:val="en-US"/>
        </w:rPr>
        <w:t>},\</w:t>
      </w:r>
      <w:proofErr w:type="gramEnd"/>
    </w:p>
    <w:p w14:paraId="6C4AE60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DO", 1, {"DO"}</w:t>
      </w:r>
      <w:proofErr w:type="gramStart"/>
      <w:r w:rsidRPr="00331AC5">
        <w:rPr>
          <w:rFonts w:ascii="Times New Roman" w:hAnsi="Times New Roman" w:cs="Times New Roman"/>
          <w:color w:val="000000" w:themeColor="text1"/>
          <w:sz w:val="28"/>
          <w:szCs w:val="28"/>
          <w:lang w:val="en-US"/>
        </w:rPr>
        <w:t>},\</w:t>
      </w:r>
      <w:proofErr w:type="gramEnd"/>
    </w:p>
    <w:p w14:paraId="1066757B"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FOR", 1, {"FOR"}</w:t>
      </w:r>
      <w:proofErr w:type="gramStart"/>
      <w:r w:rsidRPr="00331AC5">
        <w:rPr>
          <w:rFonts w:ascii="Times New Roman" w:hAnsi="Times New Roman" w:cs="Times New Roman"/>
          <w:color w:val="000000" w:themeColor="text1"/>
          <w:sz w:val="28"/>
          <w:szCs w:val="28"/>
          <w:lang w:val="en-US"/>
        </w:rPr>
        <w:t>},\</w:t>
      </w:r>
      <w:proofErr w:type="gramEnd"/>
    </w:p>
    <w:p w14:paraId="45B59D5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TO", 1, {"TO"}</w:t>
      </w:r>
      <w:proofErr w:type="gramStart"/>
      <w:r w:rsidRPr="00331AC5">
        <w:rPr>
          <w:rFonts w:ascii="Times New Roman" w:hAnsi="Times New Roman" w:cs="Times New Roman"/>
          <w:color w:val="000000" w:themeColor="text1"/>
          <w:sz w:val="28"/>
          <w:szCs w:val="28"/>
          <w:lang w:val="en-US"/>
        </w:rPr>
        <w:t>},\</w:t>
      </w:r>
      <w:proofErr w:type="gramEnd"/>
    </w:p>
    <w:p w14:paraId="6360F7A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WHILE", 1, {"WHILE"}</w:t>
      </w:r>
      <w:proofErr w:type="gramStart"/>
      <w:r w:rsidRPr="00331AC5">
        <w:rPr>
          <w:rFonts w:ascii="Times New Roman" w:hAnsi="Times New Roman" w:cs="Times New Roman"/>
          <w:color w:val="000000" w:themeColor="text1"/>
          <w:sz w:val="28"/>
          <w:szCs w:val="28"/>
          <w:lang w:val="en-US"/>
        </w:rPr>
        <w:t>},\</w:t>
      </w:r>
      <w:proofErr w:type="gramEnd"/>
    </w:p>
    <w:p w14:paraId="1A09A99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CONTINUE", 1, {"CONTINUE"}</w:t>
      </w:r>
      <w:proofErr w:type="gramStart"/>
      <w:r w:rsidRPr="00331AC5">
        <w:rPr>
          <w:rFonts w:ascii="Times New Roman" w:hAnsi="Times New Roman" w:cs="Times New Roman"/>
          <w:color w:val="000000" w:themeColor="text1"/>
          <w:sz w:val="28"/>
          <w:szCs w:val="28"/>
          <w:lang w:val="en-US"/>
        </w:rPr>
        <w:t>},\</w:t>
      </w:r>
      <w:proofErr w:type="gramEnd"/>
    </w:p>
    <w:p w14:paraId="7FBC039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XIT", 1, {"EXIT"}</w:t>
      </w:r>
      <w:proofErr w:type="gramStart"/>
      <w:r w:rsidRPr="00331AC5">
        <w:rPr>
          <w:rFonts w:ascii="Times New Roman" w:hAnsi="Times New Roman" w:cs="Times New Roman"/>
          <w:color w:val="000000" w:themeColor="text1"/>
          <w:sz w:val="28"/>
          <w:szCs w:val="28"/>
          <w:lang w:val="en-US"/>
        </w:rPr>
        <w:t>},\</w:t>
      </w:r>
      <w:proofErr w:type="gramEnd"/>
    </w:p>
    <w:p w14:paraId="6AE2636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REPEAT", 1, {"REPEAT"}</w:t>
      </w:r>
      <w:proofErr w:type="gramStart"/>
      <w:r w:rsidRPr="00331AC5">
        <w:rPr>
          <w:rFonts w:ascii="Times New Roman" w:hAnsi="Times New Roman" w:cs="Times New Roman"/>
          <w:color w:val="000000" w:themeColor="text1"/>
          <w:sz w:val="28"/>
          <w:szCs w:val="28"/>
          <w:lang w:val="en-US"/>
        </w:rPr>
        <w:t>},\</w:t>
      </w:r>
      <w:proofErr w:type="gramEnd"/>
    </w:p>
    <w:p w14:paraId="0A0BBB5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UNTIL", 1, {"UNTIL"}</w:t>
      </w:r>
      <w:proofErr w:type="gramStart"/>
      <w:r w:rsidRPr="00331AC5">
        <w:rPr>
          <w:rFonts w:ascii="Times New Roman" w:hAnsi="Times New Roman" w:cs="Times New Roman"/>
          <w:color w:val="000000" w:themeColor="text1"/>
          <w:sz w:val="28"/>
          <w:szCs w:val="28"/>
          <w:lang w:val="en-US"/>
        </w:rPr>
        <w:t>},\</w:t>
      </w:r>
      <w:proofErr w:type="gramEnd"/>
    </w:p>
    <w:p w14:paraId="7F1E9B2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GET", 1, {"GET"}</w:t>
      </w:r>
      <w:proofErr w:type="gramStart"/>
      <w:r w:rsidRPr="00331AC5">
        <w:rPr>
          <w:rFonts w:ascii="Times New Roman" w:hAnsi="Times New Roman" w:cs="Times New Roman"/>
          <w:color w:val="000000" w:themeColor="text1"/>
          <w:sz w:val="28"/>
          <w:szCs w:val="28"/>
          <w:lang w:val="en-US"/>
        </w:rPr>
        <w:t>},\</w:t>
      </w:r>
      <w:proofErr w:type="gramEnd"/>
    </w:p>
    <w:p w14:paraId="5432D087"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PUT", 1, {"PUT"}</w:t>
      </w:r>
      <w:proofErr w:type="gramStart"/>
      <w:r w:rsidRPr="00331AC5">
        <w:rPr>
          <w:rFonts w:ascii="Times New Roman" w:hAnsi="Times New Roman" w:cs="Times New Roman"/>
          <w:color w:val="000000" w:themeColor="text1"/>
          <w:sz w:val="28"/>
          <w:szCs w:val="28"/>
          <w:lang w:val="en-US"/>
        </w:rPr>
        <w:t>},\</w:t>
      </w:r>
      <w:proofErr w:type="gramEnd"/>
    </w:p>
    <w:p w14:paraId="3C76AF1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NAME", 1, {"NAME"}</w:t>
      </w:r>
      <w:proofErr w:type="gramStart"/>
      <w:r w:rsidRPr="00331AC5">
        <w:rPr>
          <w:rFonts w:ascii="Times New Roman" w:hAnsi="Times New Roman" w:cs="Times New Roman"/>
          <w:color w:val="000000" w:themeColor="text1"/>
          <w:sz w:val="28"/>
          <w:szCs w:val="28"/>
          <w:lang w:val="en-US"/>
        </w:rPr>
        <w:t>},\</w:t>
      </w:r>
      <w:proofErr w:type="gramEnd"/>
    </w:p>
    <w:p w14:paraId="3027323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BODY", 1, {"BODY"}</w:t>
      </w:r>
      <w:proofErr w:type="gramStart"/>
      <w:r w:rsidRPr="00331AC5">
        <w:rPr>
          <w:rFonts w:ascii="Times New Roman" w:hAnsi="Times New Roman" w:cs="Times New Roman"/>
          <w:color w:val="000000" w:themeColor="text1"/>
          <w:sz w:val="28"/>
          <w:szCs w:val="28"/>
          <w:lang w:val="en-US"/>
        </w:rPr>
        <w:t>},\</w:t>
      </w:r>
      <w:proofErr w:type="gramEnd"/>
    </w:p>
    <w:p w14:paraId="6ABD1D72"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DATA", 1, {"DATA"}</w:t>
      </w:r>
      <w:proofErr w:type="gramStart"/>
      <w:r w:rsidRPr="00331AC5">
        <w:rPr>
          <w:rFonts w:ascii="Times New Roman" w:hAnsi="Times New Roman" w:cs="Times New Roman"/>
          <w:color w:val="000000" w:themeColor="text1"/>
          <w:sz w:val="28"/>
          <w:szCs w:val="28"/>
          <w:lang w:val="en-US"/>
        </w:rPr>
        <w:t>},\</w:t>
      </w:r>
      <w:proofErr w:type="gramEnd"/>
    </w:p>
    <w:p w14:paraId="741F9F96"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END", 1, {"END"}</w:t>
      </w:r>
      <w:proofErr w:type="gramStart"/>
      <w:r w:rsidRPr="00331AC5">
        <w:rPr>
          <w:rFonts w:ascii="Times New Roman" w:hAnsi="Times New Roman" w:cs="Times New Roman"/>
          <w:color w:val="000000" w:themeColor="text1"/>
          <w:sz w:val="28"/>
          <w:szCs w:val="28"/>
          <w:lang w:val="en-US"/>
        </w:rPr>
        <w:t>},\</w:t>
      </w:r>
      <w:proofErr w:type="gramEnd"/>
    </w:p>
    <w:p w14:paraId="7C3A4363"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tokenSEMICOLON", 1, {";"}</w:t>
      </w:r>
      <w:proofErr w:type="gramStart"/>
      <w:r w:rsidRPr="00331AC5">
        <w:rPr>
          <w:rFonts w:ascii="Times New Roman" w:hAnsi="Times New Roman" w:cs="Times New Roman"/>
          <w:color w:val="000000" w:themeColor="text1"/>
          <w:sz w:val="28"/>
          <w:szCs w:val="28"/>
          <w:lang w:val="en-US"/>
        </w:rPr>
        <w:t>},\</w:t>
      </w:r>
      <w:proofErr w:type="gramEnd"/>
    </w:p>
    <w:p w14:paraId="62381D9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1DD3B74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value", 1, {"value_terminal"}</w:t>
      </w:r>
      <w:proofErr w:type="gramStart"/>
      <w:r w:rsidRPr="00331AC5">
        <w:rPr>
          <w:rFonts w:ascii="Times New Roman" w:hAnsi="Times New Roman" w:cs="Times New Roman"/>
          <w:color w:val="000000" w:themeColor="text1"/>
          <w:sz w:val="28"/>
          <w:szCs w:val="28"/>
          <w:lang w:val="en-US"/>
        </w:rPr>
        <w:t>},\</w:t>
      </w:r>
      <w:proofErr w:type="gramEnd"/>
    </w:p>
    <w:p w14:paraId="5E2A993F"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2345F528"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ident", 1, {"ident_terminal"}</w:t>
      </w:r>
      <w:proofErr w:type="gramStart"/>
      <w:r w:rsidRPr="00331AC5">
        <w:rPr>
          <w:rFonts w:ascii="Times New Roman" w:hAnsi="Times New Roman" w:cs="Times New Roman"/>
          <w:color w:val="000000" w:themeColor="text1"/>
          <w:sz w:val="28"/>
          <w:szCs w:val="28"/>
          <w:lang w:val="en-US"/>
        </w:rPr>
        <w:t>},\</w:t>
      </w:r>
      <w:proofErr w:type="gramEnd"/>
    </w:p>
    <w:p w14:paraId="4DDACF4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E4DD4A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 xml:space="preserve">    {"", 2, {"",""</w:t>
      </w:r>
      <w:proofErr w:type="gramStart"/>
      <w:r w:rsidRPr="00331AC5">
        <w:rPr>
          <w:rFonts w:ascii="Times New Roman" w:hAnsi="Times New Roman" w:cs="Times New Roman"/>
          <w:color w:val="000000" w:themeColor="text1"/>
          <w:sz w:val="28"/>
          <w:szCs w:val="28"/>
          <w:lang w:val="en-US"/>
        </w:rPr>
        <w:t>}}\</w:t>
      </w:r>
      <w:proofErr w:type="gramEnd"/>
    </w:p>
    <w:p w14:paraId="6AE3843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3554671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lastRenderedPageBreak/>
        <w:t>},\</w:t>
      </w:r>
    </w:p>
    <w:p w14:paraId="02036B85"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roofErr w:type="gramStart"/>
      <w:r w:rsidRPr="00331AC5">
        <w:rPr>
          <w:rFonts w:ascii="Times New Roman" w:hAnsi="Times New Roman" w:cs="Times New Roman"/>
          <w:color w:val="000000" w:themeColor="text1"/>
          <w:sz w:val="28"/>
          <w:szCs w:val="28"/>
          <w:lang w:val="en-US"/>
        </w:rPr>
        <w:t>176,\</w:t>
      </w:r>
      <w:proofErr w:type="gramEnd"/>
    </w:p>
    <w:p w14:paraId="58408D74"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program"</w:t>
      </w:r>
    </w:p>
    <w:p w14:paraId="3F7F879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1A8089CA"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5032C221"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w:t>
      </w:r>
    </w:p>
    <w:p w14:paraId="464E4B39"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p>
    <w:p w14:paraId="44A89E60" w14:textId="77777777" w:rsidR="000C75E5" w:rsidRPr="00331AC5" w:rsidRDefault="000C75E5" w:rsidP="000C75E5">
      <w:pPr>
        <w:pStyle w:val="Default"/>
        <w:spacing w:line="240" w:lineRule="exact"/>
        <w:ind w:left="709"/>
        <w:rPr>
          <w:rFonts w:ascii="Times New Roman" w:hAnsi="Times New Roman" w:cs="Times New Roman"/>
          <w:color w:val="000000" w:themeColor="text1"/>
          <w:sz w:val="28"/>
          <w:szCs w:val="28"/>
          <w:lang w:val="en-US"/>
        </w:rPr>
      </w:pPr>
      <w:r w:rsidRPr="00331AC5">
        <w:rPr>
          <w:rFonts w:ascii="Times New Roman" w:hAnsi="Times New Roman" w:cs="Times New Roman"/>
          <w:color w:val="000000" w:themeColor="text1"/>
          <w:sz w:val="28"/>
          <w:szCs w:val="28"/>
          <w:lang w:val="en-US"/>
        </w:rPr>
        <w:t>//#define DEFAULT_MODE (DEBUG_MODE | LEXICAL_ANALISIS_MODE)</w:t>
      </w:r>
    </w:p>
    <w:p w14:paraId="13D0AC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sidRPr="00331AC5">
        <w:rPr>
          <w:rFonts w:ascii="Times New Roman" w:hAnsi="Times New Roman" w:cs="Times New Roman"/>
          <w:color w:val="000000" w:themeColor="text1"/>
          <w:sz w:val="28"/>
          <w:szCs w:val="28"/>
          <w:lang w:val="en-US"/>
        </w:rPr>
        <w:t>#</w:t>
      </w:r>
      <w:proofErr w:type="gramStart"/>
      <w:r w:rsidRPr="00331AC5">
        <w:rPr>
          <w:rFonts w:ascii="Times New Roman" w:hAnsi="Times New Roman" w:cs="Times New Roman"/>
          <w:color w:val="000000" w:themeColor="text1"/>
          <w:sz w:val="28"/>
          <w:szCs w:val="28"/>
          <w:lang w:val="en-US"/>
        </w:rPr>
        <w:t>define</w:t>
      </w:r>
      <w:proofErr w:type="gramEnd"/>
      <w:r w:rsidRPr="00331AC5">
        <w:rPr>
          <w:rFonts w:ascii="Times New Roman" w:hAnsi="Times New Roman" w:cs="Times New Roman"/>
          <w:color w:val="000000" w:themeColor="text1"/>
          <w:sz w:val="28"/>
          <w:szCs w:val="28"/>
          <w:lang w:val="en-US"/>
        </w:rPr>
        <w:t xml:space="preserve"> DEFAULT_MODE (DEBUG_MODE | LEXICAL_ANALYZE_MODE | SYNTAX_ANALYZE_MODE | SEMANTIX_ANALYZE_MODE | MAKE_ASSEMBLY | MAKE_BINARY)</w:t>
      </w:r>
      <w:r>
        <w:rPr>
          <w:rFonts w:ascii="Times New Roman" w:hAnsi="Times New Roman" w:cs="Times New Roman"/>
          <w:color w:val="000000" w:themeColor="text1"/>
          <w:sz w:val="28"/>
          <w:szCs w:val="28"/>
          <w:lang w:val="en-US"/>
        </w:rPr>
        <w:br/>
      </w:r>
      <w:r>
        <w:rPr>
          <w:rFonts w:ascii="Times New Roman" w:hAnsi="Times New Roman" w:cs="Times New Roman"/>
          <w:color w:val="000000" w:themeColor="text1"/>
          <w:sz w:val="28"/>
          <w:szCs w:val="28"/>
          <w:lang w:val="en-US"/>
        </w:rPr>
        <w:br/>
        <w:t>ADD.CPP</w:t>
      </w:r>
      <w:r>
        <w:rPr>
          <w:rFonts w:ascii="Times New Roman" w:hAnsi="Times New Roman" w:cs="Times New Roman"/>
          <w:color w:val="000000" w:themeColor="text1"/>
          <w:sz w:val="28"/>
          <w:szCs w:val="28"/>
          <w:lang w:val="en-US"/>
        </w:rPr>
        <w:br/>
      </w:r>
      <w:r>
        <w:rPr>
          <w:rFonts w:ascii="Cascadia Mono" w:hAnsi="Cascadia Mono" w:cs="Cascadia Mono"/>
          <w:color w:val="0000FF"/>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4774C7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6102F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15F51B8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add.cpp                     *</w:t>
      </w:r>
    </w:p>
    <w:p w14:paraId="772E251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4050F6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D0430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4B9CF6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0757336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375B05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39F1C37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0AE4E87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AB6686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Add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12D0357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ADD</w:t>
      </w:r>
      <w:r>
        <w:rPr>
          <w:rFonts w:ascii="Cascadia Mono" w:hAnsi="Cascadia Mono" w:cs="Cascadia Mono"/>
          <w:color w:val="000000"/>
          <w:sz w:val="19"/>
          <w:szCs w:val="19"/>
          <w:highlight w:val="white"/>
          <w:lang w:val="uk-UA"/>
        </w:rPr>
        <w:t>);</w:t>
      </w:r>
    </w:p>
    <w:p w14:paraId="589F44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71079C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4C1A73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2DDA4A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2A7782C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stackTopByECX_eax[] = { 0x01, 0x01 };</w:t>
      </w:r>
    </w:p>
    <w:p w14:paraId="45E14C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r>
        <w:rPr>
          <w:rFonts w:ascii="Cascadia Mono" w:hAnsi="Cascadia Mono" w:cs="Cascadia Mono"/>
          <w:color w:val="008000"/>
          <w:sz w:val="19"/>
          <w:szCs w:val="19"/>
          <w:highlight w:val="white"/>
          <w:lang w:val="uk-UA"/>
        </w:rPr>
        <w:t xml:space="preserve">//const unsigned char code__mov_eax_stackTopByECX[] = { 0x8B, 0x01 };       </w:t>
      </w:r>
    </w:p>
    <w:p w14:paraId="6F3487E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p>
    <w:p w14:paraId="4D4DB6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3964FE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728492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stackTopByECX_eax, 2);</w:t>
      </w:r>
    </w:p>
    <w:p w14:paraId="63045AF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3921C43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F7144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176575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A4FD3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ADD</w:t>
      </w:r>
      <w:r>
        <w:rPr>
          <w:rFonts w:ascii="Cascadia Mono" w:hAnsi="Cascadia Mono" w:cs="Cascadia Mono"/>
          <w:color w:val="000000"/>
          <w:sz w:val="19"/>
          <w:szCs w:val="19"/>
          <w:highlight w:val="white"/>
          <w:lang w:val="uk-UA"/>
        </w:rPr>
        <w:t>][0]);</w:t>
      </w:r>
    </w:p>
    <w:p w14:paraId="5364037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EE4C7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69B68A4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1AE4C11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dword ptr[ecx], eax\r\n"</w:t>
      </w:r>
      <w:r>
        <w:rPr>
          <w:rFonts w:ascii="Cascadia Mono" w:hAnsi="Cascadia Mono" w:cs="Cascadia Mono"/>
          <w:color w:val="000000"/>
          <w:sz w:val="19"/>
          <w:szCs w:val="19"/>
          <w:highlight w:val="white"/>
          <w:lang w:val="uk-UA"/>
        </w:rPr>
        <w:t>);</w:t>
      </w:r>
    </w:p>
    <w:p w14:paraId="54D007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4BCD5C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t>}</w:t>
      </w:r>
    </w:p>
    <w:p w14:paraId="206A290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23B5B26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0C89519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ADD</w:t>
      </w:r>
      <w:r>
        <w:rPr>
          <w:rFonts w:ascii="Cascadia Mono" w:hAnsi="Cascadia Mono" w:cs="Cascadia Mono"/>
          <w:color w:val="000000"/>
          <w:sz w:val="19"/>
          <w:szCs w:val="19"/>
          <w:highlight w:val="white"/>
          <w:lang w:val="uk-UA"/>
        </w:rPr>
        <w:t>][0]);</w:t>
      </w:r>
    </w:p>
    <w:p w14:paraId="0B0AD3B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r\n"</w:t>
      </w:r>
      <w:r>
        <w:rPr>
          <w:rFonts w:ascii="Cascadia Mono" w:hAnsi="Cascadia Mono" w:cs="Cascadia Mono"/>
          <w:color w:val="000000"/>
          <w:sz w:val="19"/>
          <w:szCs w:val="19"/>
          <w:highlight w:val="white"/>
          <w:lang w:val="uk-UA"/>
        </w:rPr>
        <w:t>);</w:t>
      </w:r>
    </w:p>
    <w:p w14:paraId="3969A5A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504765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73BF74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128AA10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6B4F9C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82ECFC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66E5515E" w14:textId="77777777" w:rsidR="000C75E5" w:rsidRDefault="000C75E5" w:rsidP="000C75E5">
      <w:pPr>
        <w:pStyle w:val="Default"/>
        <w:spacing w:line="240" w:lineRule="exact"/>
        <w:ind w:left="709"/>
        <w:rPr>
          <w:rFonts w:ascii="Cascadia Mono" w:hAnsi="Cascadia Mono" w:cs="Cascadia Mono"/>
          <w:sz w:val="19"/>
          <w:szCs w:val="19"/>
          <w:lang w:val="uk-UA"/>
        </w:rPr>
      </w:pPr>
      <w:r>
        <w:rPr>
          <w:rFonts w:ascii="Cascadia Mono" w:hAnsi="Cascadia Mono" w:cs="Cascadia Mono"/>
          <w:sz w:val="19"/>
          <w:szCs w:val="19"/>
          <w:highlight w:val="white"/>
          <w:lang w:val="uk-UA"/>
        </w:rPr>
        <w:t>}</w:t>
      </w:r>
    </w:p>
    <w:p w14:paraId="066F61B6" w14:textId="77777777" w:rsidR="000C75E5" w:rsidRDefault="000C75E5" w:rsidP="000C75E5">
      <w:pPr>
        <w:pStyle w:val="Default"/>
        <w:spacing w:line="240" w:lineRule="exact"/>
        <w:ind w:left="709"/>
        <w:rPr>
          <w:rFonts w:ascii="Cascadia Mono" w:hAnsi="Cascadia Mono" w:cs="Cascadia Mono"/>
          <w:sz w:val="19"/>
          <w:szCs w:val="19"/>
          <w:lang w:val="uk-UA"/>
        </w:rPr>
      </w:pPr>
    </w:p>
    <w:p w14:paraId="7A043F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sz w:val="19"/>
          <w:szCs w:val="19"/>
          <w:lang w:val="en-US"/>
        </w:rPr>
        <w:t>AND.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100267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474E715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275E047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and.cpp                     *</w:t>
      </w:r>
    </w:p>
    <w:p w14:paraId="5CDF4E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7DCCF6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B206F5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65B44E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566E26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5AB5E6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0F674E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092C52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4577A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And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2AF7076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AND</w:t>
      </w:r>
      <w:r>
        <w:rPr>
          <w:rFonts w:ascii="Cascadia Mono" w:hAnsi="Cascadia Mono" w:cs="Cascadia Mono"/>
          <w:color w:val="000000"/>
          <w:sz w:val="19"/>
          <w:szCs w:val="19"/>
          <w:highlight w:val="white"/>
          <w:lang w:val="uk-UA"/>
        </w:rPr>
        <w:t>);</w:t>
      </w:r>
    </w:p>
    <w:p w14:paraId="61E412A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05AD2D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5FC77D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032AE9C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eax_0[] = { 0x83, 0xF8, 0x00 };</w:t>
      </w:r>
    </w:p>
    <w:p w14:paraId="2057F0F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ne_al[] = { 0x0F, 0x95, 0xC0 };</w:t>
      </w:r>
    </w:p>
    <w:p w14:paraId="68C3A32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ax_1[] = { 0x83, 0xE0, 0x01 };</w:t>
      </w:r>
    </w:p>
    <w:p w14:paraId="3457BA5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24951A1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0715AB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stackTopByECX_0[] = { 0x83, 0x39, 0x00 };</w:t>
      </w:r>
    </w:p>
    <w:p w14:paraId="6572AF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ne_dl[] = { 0x0F, 0x95, 0xC2 };</w:t>
      </w:r>
    </w:p>
    <w:p w14:paraId="7BB6E44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dx_1[] = { 0x83, 0xE2, 0x01 };</w:t>
      </w:r>
    </w:p>
    <w:p w14:paraId="32615C7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5C2498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ax_edx[] = { 0x23, 0xC2 };</w:t>
      </w:r>
    </w:p>
    <w:p w14:paraId="030E33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52E305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stackTopByECX_eax[] = { 0x89, 0x01 };</w:t>
      </w:r>
    </w:p>
    <w:p w14:paraId="6A62F2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10F44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71CFFF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eax_0, 3);</w:t>
      </w:r>
    </w:p>
    <w:p w14:paraId="53853D6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ne_al, 3);</w:t>
      </w:r>
    </w:p>
    <w:p w14:paraId="39905F9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ax_1, 3);</w:t>
      </w:r>
    </w:p>
    <w:p w14:paraId="72AF39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474799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0D97FA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stackTopByECX_0, 3);</w:t>
      </w:r>
    </w:p>
    <w:p w14:paraId="5301DD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ne_dl, 3);</w:t>
      </w:r>
    </w:p>
    <w:p w14:paraId="09A37E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dx_1, 3);</w:t>
      </w:r>
    </w:p>
    <w:p w14:paraId="604B6A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4847721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ax_edx, 2);</w:t>
      </w:r>
    </w:p>
    <w:p w14:paraId="77F0CB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6BCEE83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stackTopByECX_eax, 2);</w:t>
      </w:r>
    </w:p>
    <w:p w14:paraId="7BAEE26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F2FE5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6B8545B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72D101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AND</w:t>
      </w:r>
      <w:r>
        <w:rPr>
          <w:rFonts w:ascii="Cascadia Mono" w:hAnsi="Cascadia Mono" w:cs="Cascadia Mono"/>
          <w:color w:val="000000"/>
          <w:sz w:val="19"/>
          <w:szCs w:val="19"/>
          <w:highlight w:val="white"/>
          <w:lang w:val="uk-UA"/>
        </w:rPr>
        <w:t>][0]);</w:t>
      </w:r>
    </w:p>
    <w:p w14:paraId="5724517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756D2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48D435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eax, 0\r\n"</w:t>
      </w:r>
      <w:r>
        <w:rPr>
          <w:rFonts w:ascii="Cascadia Mono" w:hAnsi="Cascadia Mono" w:cs="Cascadia Mono"/>
          <w:color w:val="000000"/>
          <w:sz w:val="19"/>
          <w:szCs w:val="19"/>
          <w:highlight w:val="white"/>
          <w:lang w:val="uk-UA"/>
        </w:rPr>
        <w:t>);</w:t>
      </w:r>
    </w:p>
    <w:p w14:paraId="1012AA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ne al\r\n"</w:t>
      </w:r>
      <w:r>
        <w:rPr>
          <w:rFonts w:ascii="Cascadia Mono" w:hAnsi="Cascadia Mono" w:cs="Cascadia Mono"/>
          <w:color w:val="000000"/>
          <w:sz w:val="19"/>
          <w:szCs w:val="19"/>
          <w:highlight w:val="white"/>
          <w:lang w:val="uk-UA"/>
        </w:rPr>
        <w:t>);</w:t>
      </w:r>
    </w:p>
    <w:p w14:paraId="373265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ax, 1\r\n"</w:t>
      </w:r>
      <w:r>
        <w:rPr>
          <w:rFonts w:ascii="Cascadia Mono" w:hAnsi="Cascadia Mono" w:cs="Cascadia Mono"/>
          <w:color w:val="000000"/>
          <w:sz w:val="19"/>
          <w:szCs w:val="19"/>
          <w:highlight w:val="white"/>
          <w:lang w:val="uk-UA"/>
        </w:rPr>
        <w:t>);</w:t>
      </w:r>
    </w:p>
    <w:p w14:paraId="236C278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07354B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2AF5DF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dword ptr[ecx], 0\r\n"</w:t>
      </w:r>
      <w:r>
        <w:rPr>
          <w:rFonts w:ascii="Cascadia Mono" w:hAnsi="Cascadia Mono" w:cs="Cascadia Mono"/>
          <w:color w:val="000000"/>
          <w:sz w:val="19"/>
          <w:szCs w:val="19"/>
          <w:highlight w:val="white"/>
          <w:lang w:val="uk-UA"/>
        </w:rPr>
        <w:t>);</w:t>
      </w:r>
    </w:p>
    <w:p w14:paraId="3CB427B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ne dl\r\n"</w:t>
      </w:r>
      <w:r>
        <w:rPr>
          <w:rFonts w:ascii="Cascadia Mono" w:hAnsi="Cascadia Mono" w:cs="Cascadia Mono"/>
          <w:color w:val="000000"/>
          <w:sz w:val="19"/>
          <w:szCs w:val="19"/>
          <w:highlight w:val="white"/>
          <w:lang w:val="uk-UA"/>
        </w:rPr>
        <w:t>);</w:t>
      </w:r>
    </w:p>
    <w:p w14:paraId="66647BA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dx, 1\r\n"</w:t>
      </w:r>
      <w:r>
        <w:rPr>
          <w:rFonts w:ascii="Cascadia Mono" w:hAnsi="Cascadia Mono" w:cs="Cascadia Mono"/>
          <w:color w:val="000000"/>
          <w:sz w:val="19"/>
          <w:szCs w:val="19"/>
          <w:highlight w:val="white"/>
          <w:lang w:val="uk-UA"/>
        </w:rPr>
        <w:t>);</w:t>
      </w:r>
    </w:p>
    <w:p w14:paraId="37E8D6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7A7E25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ax, edx\r\n"</w:t>
      </w:r>
      <w:r>
        <w:rPr>
          <w:rFonts w:ascii="Cascadia Mono" w:hAnsi="Cascadia Mono" w:cs="Cascadia Mono"/>
          <w:color w:val="000000"/>
          <w:sz w:val="19"/>
          <w:szCs w:val="19"/>
          <w:highlight w:val="white"/>
          <w:lang w:val="uk-UA"/>
        </w:rPr>
        <w:t>);</w:t>
      </w:r>
    </w:p>
    <w:p w14:paraId="5464BE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7E0E9B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ecx], eax\r\n"</w:t>
      </w:r>
      <w:r>
        <w:rPr>
          <w:rFonts w:ascii="Cascadia Mono" w:hAnsi="Cascadia Mono" w:cs="Cascadia Mono"/>
          <w:color w:val="000000"/>
          <w:sz w:val="19"/>
          <w:szCs w:val="19"/>
          <w:highlight w:val="white"/>
          <w:lang w:val="uk-UA"/>
        </w:rPr>
        <w:t>);</w:t>
      </w:r>
    </w:p>
    <w:p w14:paraId="4A72E6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50B22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07319E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15AAC7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AND</w:t>
      </w:r>
      <w:r>
        <w:rPr>
          <w:rFonts w:ascii="Cascadia Mono" w:hAnsi="Cascadia Mono" w:cs="Cascadia Mono"/>
          <w:color w:val="000000"/>
          <w:sz w:val="19"/>
          <w:szCs w:val="19"/>
          <w:highlight w:val="white"/>
          <w:lang w:val="uk-UA"/>
        </w:rPr>
        <w:t>][0]);</w:t>
      </w:r>
    </w:p>
    <w:p w14:paraId="53C1192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 - 1] &amp;&amp; opStack[opStackIndex--];\r\n"</w:t>
      </w:r>
      <w:r>
        <w:rPr>
          <w:rFonts w:ascii="Cascadia Mono" w:hAnsi="Cascadia Mono" w:cs="Cascadia Mono"/>
          <w:color w:val="000000"/>
          <w:sz w:val="19"/>
          <w:szCs w:val="19"/>
          <w:highlight w:val="white"/>
          <w:lang w:val="uk-UA"/>
        </w:rPr>
        <w:t>);</w:t>
      </w:r>
    </w:p>
    <w:p w14:paraId="31EE16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5E6D9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43F94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63D315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149A32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A9870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45112BD9" w14:textId="77777777" w:rsidR="000C75E5" w:rsidRDefault="000C75E5" w:rsidP="000C75E5">
      <w:pPr>
        <w:pStyle w:val="Default"/>
        <w:spacing w:line="240" w:lineRule="exact"/>
        <w:ind w:left="709"/>
        <w:rPr>
          <w:rFonts w:ascii="Cascadia Mono" w:hAnsi="Cascadia Mono" w:cs="Cascadia Mono"/>
          <w:sz w:val="19"/>
          <w:szCs w:val="19"/>
          <w:lang w:val="uk-UA"/>
        </w:rPr>
      </w:pPr>
      <w:r>
        <w:rPr>
          <w:rFonts w:ascii="Cascadia Mono" w:hAnsi="Cascadia Mono" w:cs="Cascadia Mono"/>
          <w:sz w:val="19"/>
          <w:szCs w:val="19"/>
          <w:highlight w:val="white"/>
          <w:lang w:val="uk-UA"/>
        </w:rPr>
        <w:t>}</w:t>
      </w:r>
    </w:p>
    <w:p w14:paraId="3ECC09A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sz w:val="19"/>
          <w:szCs w:val="19"/>
          <w:lang w:val="uk-UA"/>
        </w:rPr>
        <w:br/>
      </w:r>
      <w:r>
        <w:rPr>
          <w:rFonts w:ascii="Cascadia Mono" w:hAnsi="Cascadia Mono" w:cs="Cascadia Mono"/>
          <w:sz w:val="19"/>
          <w:szCs w:val="19"/>
          <w:lang w:val="en-US"/>
        </w:rPr>
        <w:t>BITWISE_AND.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349B6C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499CE3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22CDB06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bitwise_and.cpp             *</w:t>
      </w:r>
    </w:p>
    <w:p w14:paraId="47F5372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2551EE4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32EA6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FC024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lastRenderedPageBreak/>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493A0D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531B1D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52503B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6B0253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35C549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BitwiseAnd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18261CA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BITWISE_AND</w:t>
      </w:r>
      <w:r>
        <w:rPr>
          <w:rFonts w:ascii="Cascadia Mono" w:hAnsi="Cascadia Mono" w:cs="Cascadia Mono"/>
          <w:color w:val="000000"/>
          <w:sz w:val="19"/>
          <w:szCs w:val="19"/>
          <w:highlight w:val="white"/>
          <w:lang w:val="uk-UA"/>
        </w:rPr>
        <w:t>);</w:t>
      </w:r>
    </w:p>
    <w:p w14:paraId="0926909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278664E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69D996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5B635F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0E58026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stackTopByECX_eax[] = { 0x21, 0x01 };</w:t>
      </w:r>
    </w:p>
    <w:p w14:paraId="615FC56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 xml:space="preserve">//const unsigned char code__mov_eax_stackTopByECX[] = { 0x8B, 0x01 };       </w:t>
      </w:r>
    </w:p>
    <w:p w14:paraId="322531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7DF318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287ADF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0CE6CA4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stackTopByECX_eax, 2);</w:t>
      </w:r>
    </w:p>
    <w:p w14:paraId="0CEBC7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4C63EA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0276C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7367AE8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B9FE33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8192,</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BITWISE_AND</w:t>
      </w:r>
      <w:r>
        <w:rPr>
          <w:rFonts w:ascii="Cascadia Mono" w:hAnsi="Cascadia Mono" w:cs="Cascadia Mono"/>
          <w:color w:val="000000"/>
          <w:sz w:val="19"/>
          <w:szCs w:val="19"/>
          <w:highlight w:val="white"/>
          <w:lang w:val="uk-UA"/>
        </w:rPr>
        <w:t>][0]);</w:t>
      </w:r>
    </w:p>
    <w:p w14:paraId="6FDC6A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75FC1E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641C0E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2358FE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dword ptr[ecx], eax\r\n"</w:t>
      </w:r>
      <w:r>
        <w:rPr>
          <w:rFonts w:ascii="Cascadia Mono" w:hAnsi="Cascadia Mono" w:cs="Cascadia Mono"/>
          <w:color w:val="000000"/>
          <w:sz w:val="19"/>
          <w:szCs w:val="19"/>
          <w:highlight w:val="white"/>
          <w:lang w:val="uk-UA"/>
        </w:rPr>
        <w:t>);</w:t>
      </w:r>
    </w:p>
    <w:p w14:paraId="281D2E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02A083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2ECBB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2ED251F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559FAE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BITWISE_AND</w:t>
      </w:r>
      <w:r>
        <w:rPr>
          <w:rFonts w:ascii="Cascadia Mono" w:hAnsi="Cascadia Mono" w:cs="Cascadia Mono"/>
          <w:color w:val="000000"/>
          <w:sz w:val="19"/>
          <w:szCs w:val="19"/>
          <w:highlight w:val="white"/>
          <w:lang w:val="uk-UA"/>
        </w:rPr>
        <w:t>][0]);</w:t>
      </w:r>
    </w:p>
    <w:p w14:paraId="69F7283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amp;= opStack[opStackIndex--];\r\n"</w:t>
      </w:r>
      <w:r>
        <w:rPr>
          <w:rFonts w:ascii="Cascadia Mono" w:hAnsi="Cascadia Mono" w:cs="Cascadia Mono"/>
          <w:color w:val="000000"/>
          <w:sz w:val="19"/>
          <w:szCs w:val="19"/>
          <w:highlight w:val="white"/>
          <w:lang w:val="uk-UA"/>
        </w:rPr>
        <w:t>);</w:t>
      </w:r>
    </w:p>
    <w:p w14:paraId="49CDAD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28BAE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3C334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2B3DB7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68F61E7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4FCBA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E8E0AA5" w14:textId="77777777" w:rsidR="000C75E5" w:rsidRDefault="000C75E5" w:rsidP="000C75E5">
      <w:pPr>
        <w:pStyle w:val="Default"/>
        <w:spacing w:line="240" w:lineRule="exact"/>
        <w:ind w:left="709"/>
        <w:rPr>
          <w:rFonts w:ascii="Cascadia Mono" w:hAnsi="Cascadia Mono" w:cs="Cascadia Mono"/>
          <w:sz w:val="19"/>
          <w:szCs w:val="19"/>
          <w:lang w:val="uk-UA"/>
        </w:rPr>
      </w:pPr>
      <w:r>
        <w:rPr>
          <w:rFonts w:ascii="Cascadia Mono" w:hAnsi="Cascadia Mono" w:cs="Cascadia Mono"/>
          <w:sz w:val="19"/>
          <w:szCs w:val="19"/>
          <w:highlight w:val="white"/>
          <w:lang w:val="uk-UA"/>
        </w:rPr>
        <w:t>}</w:t>
      </w:r>
    </w:p>
    <w:p w14:paraId="1A3B17BD" w14:textId="77777777" w:rsidR="000C75E5" w:rsidRDefault="000C75E5" w:rsidP="000C75E5">
      <w:pPr>
        <w:pStyle w:val="Default"/>
        <w:spacing w:line="240" w:lineRule="exact"/>
        <w:ind w:left="709"/>
        <w:rPr>
          <w:rFonts w:ascii="Cascadia Mono" w:hAnsi="Cascadia Mono" w:cs="Cascadia Mono"/>
          <w:sz w:val="19"/>
          <w:szCs w:val="19"/>
          <w:lang w:val="uk-UA"/>
        </w:rPr>
      </w:pPr>
    </w:p>
    <w:p w14:paraId="680A5F3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sz w:val="19"/>
          <w:szCs w:val="19"/>
          <w:lang w:val="en-US"/>
        </w:rPr>
        <w:t>BITWISE_NOT.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70F290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4A7E73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585D541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bitwise_and.cpp             *</w:t>
      </w:r>
    </w:p>
    <w:p w14:paraId="0F6FB18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4AFB34B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222C0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A4D39A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6FA94F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4D5F86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64B9FE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4E5349D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C442A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BitwiseAnd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0E1D4E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BITWISE_AND</w:t>
      </w:r>
      <w:r>
        <w:rPr>
          <w:rFonts w:ascii="Cascadia Mono" w:hAnsi="Cascadia Mono" w:cs="Cascadia Mono"/>
          <w:color w:val="000000"/>
          <w:sz w:val="19"/>
          <w:szCs w:val="19"/>
          <w:highlight w:val="white"/>
          <w:lang w:val="uk-UA"/>
        </w:rPr>
        <w:t>);</w:t>
      </w:r>
    </w:p>
    <w:p w14:paraId="1566C95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234758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03198D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065F9A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1CC734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stackTopByECX_eax[] = { 0x21, 0x01 };</w:t>
      </w:r>
    </w:p>
    <w:p w14:paraId="2147C1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 xml:space="preserve">//const unsigned char code__mov_eax_stackTopByECX[] = { 0x8B, 0x01 };       </w:t>
      </w:r>
    </w:p>
    <w:p w14:paraId="58D3B3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CAD0D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25EAB63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385D655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stackTopByECX_eax, 2);</w:t>
      </w:r>
    </w:p>
    <w:p w14:paraId="7204F8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43D0177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11FF9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62ACFCF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1711C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8192,</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BITWISE_AND</w:t>
      </w:r>
      <w:r>
        <w:rPr>
          <w:rFonts w:ascii="Cascadia Mono" w:hAnsi="Cascadia Mono" w:cs="Cascadia Mono"/>
          <w:color w:val="000000"/>
          <w:sz w:val="19"/>
          <w:szCs w:val="19"/>
          <w:highlight w:val="white"/>
          <w:lang w:val="uk-UA"/>
        </w:rPr>
        <w:t>][0]);</w:t>
      </w:r>
    </w:p>
    <w:p w14:paraId="0B721BE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3A47E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488C2C3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448971C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dword ptr[ecx], eax\r\n"</w:t>
      </w:r>
      <w:r>
        <w:rPr>
          <w:rFonts w:ascii="Cascadia Mono" w:hAnsi="Cascadia Mono" w:cs="Cascadia Mono"/>
          <w:color w:val="000000"/>
          <w:sz w:val="19"/>
          <w:szCs w:val="19"/>
          <w:highlight w:val="white"/>
          <w:lang w:val="uk-UA"/>
        </w:rPr>
        <w:t>);</w:t>
      </w:r>
    </w:p>
    <w:p w14:paraId="67DECE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69AFD9A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A3D8CF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4655F3D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A79431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BITWISE_AND</w:t>
      </w:r>
      <w:r>
        <w:rPr>
          <w:rFonts w:ascii="Cascadia Mono" w:hAnsi="Cascadia Mono" w:cs="Cascadia Mono"/>
          <w:color w:val="000000"/>
          <w:sz w:val="19"/>
          <w:szCs w:val="19"/>
          <w:highlight w:val="white"/>
          <w:lang w:val="uk-UA"/>
        </w:rPr>
        <w:t>][0]);</w:t>
      </w:r>
    </w:p>
    <w:p w14:paraId="490FD9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amp;= opStack[opStackIndex--];\r\n"</w:t>
      </w:r>
      <w:r>
        <w:rPr>
          <w:rFonts w:ascii="Cascadia Mono" w:hAnsi="Cascadia Mono" w:cs="Cascadia Mono"/>
          <w:color w:val="000000"/>
          <w:sz w:val="19"/>
          <w:szCs w:val="19"/>
          <w:highlight w:val="white"/>
          <w:lang w:val="uk-UA"/>
        </w:rPr>
        <w:t>);</w:t>
      </w:r>
    </w:p>
    <w:p w14:paraId="0015A93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A0911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9034E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EE2CD4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5DEB230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0AB500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672B0FBC" w14:textId="77777777" w:rsidR="000C75E5" w:rsidRDefault="000C75E5" w:rsidP="000C75E5">
      <w:pPr>
        <w:pStyle w:val="Default"/>
        <w:spacing w:line="240" w:lineRule="exact"/>
        <w:ind w:left="709"/>
        <w:rPr>
          <w:rFonts w:ascii="Cascadia Mono" w:hAnsi="Cascadia Mono" w:cs="Cascadia Mono"/>
          <w:sz w:val="19"/>
          <w:szCs w:val="19"/>
          <w:lang w:val="uk-UA"/>
        </w:rPr>
      </w:pPr>
      <w:r>
        <w:rPr>
          <w:rFonts w:ascii="Cascadia Mono" w:hAnsi="Cascadia Mono" w:cs="Cascadia Mono"/>
          <w:sz w:val="19"/>
          <w:szCs w:val="19"/>
          <w:highlight w:val="white"/>
          <w:lang w:val="uk-UA"/>
        </w:rPr>
        <w:t>}</w:t>
      </w:r>
    </w:p>
    <w:p w14:paraId="7A0799A7" w14:textId="77777777" w:rsidR="000C75E5" w:rsidRDefault="000C75E5" w:rsidP="000C75E5">
      <w:pPr>
        <w:pStyle w:val="Default"/>
        <w:spacing w:line="240" w:lineRule="exact"/>
        <w:ind w:left="709"/>
        <w:rPr>
          <w:rFonts w:ascii="Cascadia Mono" w:hAnsi="Cascadia Mono" w:cs="Cascadia Mono"/>
          <w:sz w:val="19"/>
          <w:szCs w:val="19"/>
          <w:lang w:val="uk-UA"/>
        </w:rPr>
      </w:pPr>
    </w:p>
    <w:p w14:paraId="109E8D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sz w:val="19"/>
          <w:szCs w:val="19"/>
          <w:lang w:val="en-US"/>
        </w:rPr>
        <w:t>BITWISE_OR.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2D9E04E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22EE94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7CB867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bitwise_or.cpp              *</w:t>
      </w:r>
    </w:p>
    <w:p w14:paraId="49643B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25570F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lastRenderedPageBreak/>
        <w:t>*************************************************************/</w:t>
      </w:r>
    </w:p>
    <w:p w14:paraId="180212E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29C0FB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5812E91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688517D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54F11A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408346B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73CAA3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BitwiseOr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3D5A70E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BITWISE_OR</w:t>
      </w:r>
      <w:r>
        <w:rPr>
          <w:rFonts w:ascii="Cascadia Mono" w:hAnsi="Cascadia Mono" w:cs="Cascadia Mono"/>
          <w:color w:val="000000"/>
          <w:sz w:val="19"/>
          <w:szCs w:val="19"/>
          <w:highlight w:val="white"/>
          <w:lang w:val="uk-UA"/>
        </w:rPr>
        <w:t>);</w:t>
      </w:r>
    </w:p>
    <w:p w14:paraId="51AAD4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219485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59DEF0D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58C9D48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51EBEF6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or_stackTopByECX_eax[] = { 0x09, 0x01 };</w:t>
      </w:r>
    </w:p>
    <w:p w14:paraId="634C158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 xml:space="preserve">//const unsigned char code__mov_eax_stackTopByECX[] = { 0x8B, 0x01 };       </w:t>
      </w:r>
    </w:p>
    <w:p w14:paraId="78E22D4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7F03C8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764F26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558D173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or_stackTopByECX_eax, 2);</w:t>
      </w:r>
    </w:p>
    <w:p w14:paraId="20C17A9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3987EC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E91BC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280853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275DD0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BITWISE_OR</w:t>
      </w:r>
      <w:r>
        <w:rPr>
          <w:rFonts w:ascii="Cascadia Mono" w:hAnsi="Cascadia Mono" w:cs="Cascadia Mono"/>
          <w:color w:val="000000"/>
          <w:sz w:val="19"/>
          <w:szCs w:val="19"/>
          <w:highlight w:val="white"/>
          <w:lang w:val="uk-UA"/>
        </w:rPr>
        <w:t>][0]);</w:t>
      </w:r>
    </w:p>
    <w:p w14:paraId="5EAC70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1854FE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0FB217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3E4DE2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or dword ptr[ecx], eax\r\n"</w:t>
      </w:r>
      <w:r>
        <w:rPr>
          <w:rFonts w:ascii="Cascadia Mono" w:hAnsi="Cascadia Mono" w:cs="Cascadia Mono"/>
          <w:color w:val="000000"/>
          <w:sz w:val="19"/>
          <w:szCs w:val="19"/>
          <w:highlight w:val="white"/>
          <w:lang w:val="uk-UA"/>
        </w:rPr>
        <w:t>);</w:t>
      </w:r>
    </w:p>
    <w:p w14:paraId="4D049EA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45478E9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535FE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6370CDC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79928F3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BITWISE_OR</w:t>
      </w:r>
      <w:r>
        <w:rPr>
          <w:rFonts w:ascii="Cascadia Mono" w:hAnsi="Cascadia Mono" w:cs="Cascadia Mono"/>
          <w:color w:val="000000"/>
          <w:sz w:val="19"/>
          <w:szCs w:val="19"/>
          <w:highlight w:val="white"/>
          <w:lang w:val="uk-UA"/>
        </w:rPr>
        <w:t>][0]);</w:t>
      </w:r>
    </w:p>
    <w:p w14:paraId="068C7DC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r\n"</w:t>
      </w:r>
      <w:r>
        <w:rPr>
          <w:rFonts w:ascii="Cascadia Mono" w:hAnsi="Cascadia Mono" w:cs="Cascadia Mono"/>
          <w:color w:val="000000"/>
          <w:sz w:val="19"/>
          <w:szCs w:val="19"/>
          <w:highlight w:val="white"/>
          <w:lang w:val="uk-UA"/>
        </w:rPr>
        <w:t>);</w:t>
      </w:r>
    </w:p>
    <w:p w14:paraId="56C31F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6997F6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9B94D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4F1A5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75762AD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15757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1EB33D7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sz w:val="19"/>
          <w:szCs w:val="19"/>
          <w:lang w:val="en-US"/>
        </w:rPr>
        <w:t>CLI.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5D4959A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201B6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76BEAF7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bitwise_or.cpp              *</w:t>
      </w:r>
    </w:p>
    <w:p w14:paraId="0C5DFDE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lastRenderedPageBreak/>
        <w:t>*                                                  (draft!) *</w:t>
      </w:r>
    </w:p>
    <w:p w14:paraId="0CE1B3F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49C22E6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979E75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14AC3BD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2E7F5A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66B352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086B37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42A52A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BitwiseOr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36B154A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BITWISE_OR</w:t>
      </w:r>
      <w:r>
        <w:rPr>
          <w:rFonts w:ascii="Cascadia Mono" w:hAnsi="Cascadia Mono" w:cs="Cascadia Mono"/>
          <w:color w:val="000000"/>
          <w:sz w:val="19"/>
          <w:szCs w:val="19"/>
          <w:highlight w:val="white"/>
          <w:lang w:val="uk-UA"/>
        </w:rPr>
        <w:t>);</w:t>
      </w:r>
    </w:p>
    <w:p w14:paraId="4C08E3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0BFD603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126217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5836B3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45A2C49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or_stackTopByECX_eax[] = { 0x09, 0x01 };</w:t>
      </w:r>
    </w:p>
    <w:p w14:paraId="105C1D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 xml:space="preserve">//const unsigned char code__mov_eax_stackTopByECX[] = { 0x8B, 0x01 };       </w:t>
      </w:r>
    </w:p>
    <w:p w14:paraId="38F52E3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0F9FB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01406D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1FAF2F1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or_stackTopByECX_eax, 2);</w:t>
      </w:r>
    </w:p>
    <w:p w14:paraId="1EAF78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4CB098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DDFA4B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77BF0F2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77B4D24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BITWISE_OR</w:t>
      </w:r>
      <w:r>
        <w:rPr>
          <w:rFonts w:ascii="Cascadia Mono" w:hAnsi="Cascadia Mono" w:cs="Cascadia Mono"/>
          <w:color w:val="000000"/>
          <w:sz w:val="19"/>
          <w:szCs w:val="19"/>
          <w:highlight w:val="white"/>
          <w:lang w:val="uk-UA"/>
        </w:rPr>
        <w:t>][0]);</w:t>
      </w:r>
    </w:p>
    <w:p w14:paraId="6EF41E3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6394E1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7F75EE9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6A5025E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or dword ptr[ecx], eax\r\n"</w:t>
      </w:r>
      <w:r>
        <w:rPr>
          <w:rFonts w:ascii="Cascadia Mono" w:hAnsi="Cascadia Mono" w:cs="Cascadia Mono"/>
          <w:color w:val="000000"/>
          <w:sz w:val="19"/>
          <w:szCs w:val="19"/>
          <w:highlight w:val="white"/>
          <w:lang w:val="uk-UA"/>
        </w:rPr>
        <w:t>);</w:t>
      </w:r>
    </w:p>
    <w:p w14:paraId="1FCBB8C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657BC52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846C7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2E670A4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4201CB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BITWISE_OR</w:t>
      </w:r>
      <w:r>
        <w:rPr>
          <w:rFonts w:ascii="Cascadia Mono" w:hAnsi="Cascadia Mono" w:cs="Cascadia Mono"/>
          <w:color w:val="000000"/>
          <w:sz w:val="19"/>
          <w:szCs w:val="19"/>
          <w:highlight w:val="white"/>
          <w:lang w:val="uk-UA"/>
        </w:rPr>
        <w:t>][0]);</w:t>
      </w:r>
    </w:p>
    <w:p w14:paraId="59E56C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r\n"</w:t>
      </w:r>
      <w:r>
        <w:rPr>
          <w:rFonts w:ascii="Cascadia Mono" w:hAnsi="Cascadia Mono" w:cs="Cascadia Mono"/>
          <w:color w:val="000000"/>
          <w:sz w:val="19"/>
          <w:szCs w:val="19"/>
          <w:highlight w:val="white"/>
          <w:lang w:val="uk-UA"/>
        </w:rPr>
        <w:t>);</w:t>
      </w:r>
    </w:p>
    <w:p w14:paraId="518F0F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86445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9D8B53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49AC733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77CCF15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C52F00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64CEB4D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Pr>
          <w:rFonts w:ascii="Cascadia Mono" w:hAnsi="Cascadia Mono" w:cs="Cascadia Mono"/>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sz w:val="19"/>
          <w:szCs w:val="19"/>
          <w:lang w:val="en-US"/>
        </w:rPr>
        <w:t>CW.CPP</w:t>
      </w:r>
      <w:r>
        <w:rPr>
          <w:rFonts w:ascii="Cascadia Mono" w:hAnsi="Cascadia Mono" w:cs="Cascadia Mono"/>
          <w:sz w:val="19"/>
          <w:szCs w:val="19"/>
          <w:lang w:val="en-US"/>
        </w:rPr>
        <w:br/>
      </w:r>
      <w:r w:rsidRPr="00331AC5">
        <w:rPr>
          <w:rFonts w:ascii="Cascadia Mono" w:hAnsi="Cascadia Mono" w:cs="Cascadia Mono"/>
          <w:sz w:val="19"/>
          <w:szCs w:val="19"/>
          <w:lang w:val="en-US"/>
        </w:rPr>
        <w:t>#define _CRT_SECURE_NO_WARNINGS  // for using sscanf in VS</w:t>
      </w:r>
    </w:p>
    <w:p w14:paraId="68FBE7A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22F2EC2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 </w:t>
      </w:r>
      <w:proofErr w:type="gramStart"/>
      <w:r w:rsidRPr="00331AC5">
        <w:rPr>
          <w:rFonts w:ascii="Cascadia Mono" w:hAnsi="Cascadia Mono" w:cs="Cascadia Mono"/>
          <w:sz w:val="19"/>
          <w:szCs w:val="19"/>
          <w:lang w:val="en-US"/>
        </w:rPr>
        <w:t>N.Kozak</w:t>
      </w:r>
      <w:proofErr w:type="gramEnd"/>
      <w:r w:rsidRPr="00331AC5">
        <w:rPr>
          <w:rFonts w:ascii="Cascadia Mono" w:hAnsi="Cascadia Mono" w:cs="Cascadia Mono"/>
          <w:sz w:val="19"/>
          <w:szCs w:val="19"/>
          <w:lang w:val="en-US"/>
        </w:rPr>
        <w:t xml:space="preserve"> // Lviv'2024-2025 // cw_sp2__2024_2025            *</w:t>
      </w:r>
    </w:p>
    <w:p w14:paraId="5C5B538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 xml:space="preserve">*                         </w:t>
      </w:r>
      <w:proofErr w:type="gramStart"/>
      <w:r w:rsidRPr="00331AC5">
        <w:rPr>
          <w:rFonts w:ascii="Cascadia Mono" w:hAnsi="Cascadia Mono" w:cs="Cascadia Mono"/>
          <w:sz w:val="19"/>
          <w:szCs w:val="19"/>
          <w:lang w:val="en-US"/>
        </w:rPr>
        <w:t>file</w:t>
      </w:r>
      <w:proofErr w:type="gramEnd"/>
      <w:r w:rsidRPr="00331AC5">
        <w:rPr>
          <w:rFonts w:ascii="Cascadia Mono" w:hAnsi="Cascadia Mono" w:cs="Cascadia Mono"/>
          <w:sz w:val="19"/>
          <w:szCs w:val="19"/>
          <w:lang w:val="en-US"/>
        </w:rPr>
        <w:t>: cw.cpp                      *</w:t>
      </w:r>
    </w:p>
    <w:p w14:paraId="369FA84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                                               </w:t>
      </w:r>
      <w:proofErr w:type="gramStart"/>
      <w:r w:rsidRPr="00331AC5">
        <w:rPr>
          <w:rFonts w:ascii="Cascadia Mono" w:hAnsi="Cascadia Mono" w:cs="Cascadia Mono"/>
          <w:sz w:val="19"/>
          <w:szCs w:val="19"/>
          <w:lang w:val="en-US"/>
        </w:rPr>
        <w:t xml:space="preserve">   (</w:t>
      </w:r>
      <w:proofErr w:type="gramEnd"/>
      <w:r w:rsidRPr="00331AC5">
        <w:rPr>
          <w:rFonts w:ascii="Cascadia Mono" w:hAnsi="Cascadia Mono" w:cs="Cascadia Mono"/>
          <w:sz w:val="19"/>
          <w:szCs w:val="19"/>
          <w:lang w:val="en-US"/>
        </w:rPr>
        <w:t>draft!) *</w:t>
      </w:r>
    </w:p>
    <w:p w14:paraId="26075D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039C8EB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pragma </w:t>
      </w:r>
      <w:proofErr w:type="gramStart"/>
      <w:r w:rsidRPr="00331AC5">
        <w:rPr>
          <w:rFonts w:ascii="Cascadia Mono" w:hAnsi="Cascadia Mono" w:cs="Cascadia Mono"/>
          <w:sz w:val="19"/>
          <w:szCs w:val="19"/>
          <w:lang w:val="en-US"/>
        </w:rPr>
        <w:t>comment(</w:t>
      </w:r>
      <w:proofErr w:type="gramEnd"/>
      <w:r w:rsidRPr="00331AC5">
        <w:rPr>
          <w:rFonts w:ascii="Cascadia Mono" w:hAnsi="Cascadia Mono" w:cs="Cascadia Mono"/>
          <w:sz w:val="19"/>
          <w:szCs w:val="19"/>
          <w:lang w:val="en-US"/>
        </w:rPr>
        <w:t>linker, "/STACK:516777216")</w:t>
      </w:r>
    </w:p>
    <w:p w14:paraId="281BC79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CC3CB4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windows.h&gt;</w:t>
      </w:r>
    </w:p>
    <w:p w14:paraId="0E5A7F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winbase.h&gt;</w:t>
      </w:r>
    </w:p>
    <w:p w14:paraId="40DBD10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winuser.h&gt;</w:t>
      </w:r>
    </w:p>
    <w:p w14:paraId="4BEF226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shlobj.h&gt;</w:t>
      </w:r>
    </w:p>
    <w:p w14:paraId="3008BFD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shlwapi.h&gt;</w:t>
      </w:r>
    </w:p>
    <w:p w14:paraId="5AB4417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objbase.h&gt;</w:t>
      </w:r>
    </w:p>
    <w:p w14:paraId="5040726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372DDF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tdio.h"</w:t>
      </w:r>
    </w:p>
    <w:p w14:paraId="78BB590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tdlib.h"</w:t>
      </w:r>
    </w:p>
    <w:p w14:paraId="46532FC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tring.h"</w:t>
      </w:r>
    </w:p>
    <w:p w14:paraId="005C645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conio.h"</w:t>
      </w:r>
    </w:p>
    <w:p w14:paraId="738169C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6C3651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ocale.h"</w:t>
      </w:r>
    </w:p>
    <w:p w14:paraId="5109DFF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2E22B4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direct.h&gt;</w:t>
      </w:r>
    </w:p>
    <w:p w14:paraId="39A2F1C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B220E8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fstream&gt;</w:t>
      </w:r>
    </w:p>
    <w:p w14:paraId="24931F9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iostream&gt;</w:t>
      </w:r>
    </w:p>
    <w:p w14:paraId="3B309F1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algorithm&gt;//</w:t>
      </w:r>
    </w:p>
    <w:p w14:paraId="5353A25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iterator&gt;</w:t>
      </w:r>
    </w:p>
    <w:p w14:paraId="4A871EB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regex&gt;</w:t>
      </w:r>
    </w:p>
    <w:p w14:paraId="3CB3620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8C360F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rc/include/def.h"</w:t>
      </w:r>
    </w:p>
    <w:p w14:paraId="0A6B715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rc/include/config.h"</w:t>
      </w:r>
    </w:p>
    <w:p w14:paraId="56E8FF3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39483B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rc/include/cli/cli.h"</w:t>
      </w:r>
    </w:p>
    <w:p w14:paraId="338D613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bool reSetDefaultInputFileName_ = </w:t>
      </w:r>
    </w:p>
    <w:p w14:paraId="51D83A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strcpy(</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INPUT_FILENAME_WITH_EXTENSION_PARAMETER], "../test_programs/file1.cwl")</w:t>
      </w:r>
    </w:p>
    <w:p w14:paraId="6F4DE15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 xml:space="preserve"> NULL;</w:t>
      </w:r>
    </w:p>
    <w:p w14:paraId="19C9CE6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rc/include/lexica/lexica.h"</w:t>
      </w:r>
    </w:p>
    <w:p w14:paraId="6E00D19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07544D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rc/include/syntax/syntax.h"</w:t>
      </w:r>
    </w:p>
    <w:p w14:paraId="1DDF45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rc/include/semantix/semantix.h"</w:t>
      </w:r>
    </w:p>
    <w:p w14:paraId="197ECA3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rc/include/preparer/preparer.h"</w:t>
      </w:r>
    </w:p>
    <w:p w14:paraId="302077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rc/include/generator/generator.h"</w:t>
      </w:r>
    </w:p>
    <w:p w14:paraId="689802D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AB1D40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struct LexemInfo </w:t>
      </w:r>
      <w:proofErr w:type="gramStart"/>
      <w:r w:rsidRPr="00331AC5">
        <w:rPr>
          <w:rFonts w:ascii="Cascadia Mono" w:hAnsi="Cascadia Mono" w:cs="Cascadia Mono"/>
          <w:sz w:val="19"/>
          <w:szCs w:val="19"/>
          <w:lang w:val="en-US"/>
        </w:rPr>
        <w:t>lexemesInfoTableTemp[</w:t>
      </w:r>
      <w:proofErr w:type="gramEnd"/>
      <w:r w:rsidRPr="00331AC5">
        <w:rPr>
          <w:rFonts w:ascii="Cascadia Mono" w:hAnsi="Cascadia Mono" w:cs="Cascadia Mono"/>
          <w:sz w:val="19"/>
          <w:szCs w:val="19"/>
          <w:lang w:val="en-US"/>
        </w:rPr>
        <w:t>MAX_WORD_COUNT]; // = { { "", 0, 0, 0 } };</w:t>
      </w:r>
    </w:p>
    <w:p w14:paraId="0320469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struct LexemInfo* lastLexemInfoInTableTemp = lexemesInfoTableTemp; // first for begin</w:t>
      </w:r>
    </w:p>
    <w:p w14:paraId="0842041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7A31D3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char new_</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8 * 1024 * 1024] = { '\0' }; //</w:t>
      </w:r>
    </w:p>
    <w:p w14:paraId="77A5201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4CDD23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tempCodeBuffer[</w:t>
      </w:r>
      <w:proofErr w:type="gramEnd"/>
      <w:r w:rsidRPr="00331AC5">
        <w:rPr>
          <w:rFonts w:ascii="Cascadia Mono" w:hAnsi="Cascadia Mono" w:cs="Cascadia Mono"/>
          <w:sz w:val="19"/>
          <w:szCs w:val="19"/>
          <w:lang w:val="en-US"/>
        </w:rPr>
        <w:t>8 * 1024 * 1024] = { '\0' };</w:t>
      </w:r>
    </w:p>
    <w:p w14:paraId="3706BE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outCodeBuffer[</w:t>
      </w:r>
      <w:proofErr w:type="gramEnd"/>
      <w:r w:rsidRPr="00331AC5">
        <w:rPr>
          <w:rFonts w:ascii="Cascadia Mono" w:hAnsi="Cascadia Mono" w:cs="Cascadia Mono"/>
          <w:sz w:val="19"/>
          <w:szCs w:val="19"/>
          <w:lang w:val="en-US"/>
        </w:rPr>
        <w:t>8 * 1024 * 1024] = { '\0' };</w:t>
      </w:r>
    </w:p>
    <w:p w14:paraId="18D5A65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75B20F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errorMessagesPtrToLastBytePtr[</w:t>
      </w:r>
      <w:proofErr w:type="gramEnd"/>
      <w:r w:rsidRPr="00331AC5">
        <w:rPr>
          <w:rFonts w:ascii="Cascadia Mono" w:hAnsi="Cascadia Mono" w:cs="Cascadia Mono"/>
          <w:sz w:val="19"/>
          <w:szCs w:val="19"/>
          <w:lang w:val="en-US"/>
        </w:rPr>
        <w:t>8 * 1024 * 1024] = { '\0' };</w:t>
      </w:r>
    </w:p>
    <w:p w14:paraId="5E0C508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97A897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t </w:t>
      </w:r>
      <w:proofErr w:type="gramStart"/>
      <w:r w:rsidRPr="00331AC5">
        <w:rPr>
          <w:rFonts w:ascii="Cascadia Mono" w:hAnsi="Cascadia Mono" w:cs="Cascadia Mono"/>
          <w:sz w:val="19"/>
          <w:szCs w:val="19"/>
          <w:lang w:val="en-US"/>
        </w:rPr>
        <w:t>main(</w:t>
      </w:r>
      <w:proofErr w:type="gramEnd"/>
      <w:r w:rsidRPr="00331AC5">
        <w:rPr>
          <w:rFonts w:ascii="Cascadia Mono" w:hAnsi="Cascadia Mono" w:cs="Cascadia Mono"/>
          <w:sz w:val="19"/>
          <w:szCs w:val="19"/>
          <w:lang w:val="en-US"/>
        </w:rPr>
        <w:t>int argc, char* argv[]) {</w:t>
      </w:r>
    </w:p>
    <w:p w14:paraId="0CF7563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ostMessage(</w:t>
      </w:r>
      <w:proofErr w:type="gramEnd"/>
      <w:r w:rsidRPr="00331AC5">
        <w:rPr>
          <w:rFonts w:ascii="Cascadia Mono" w:hAnsi="Cascadia Mono" w:cs="Cascadia Mono"/>
          <w:sz w:val="19"/>
          <w:szCs w:val="19"/>
          <w:lang w:val="en-US"/>
        </w:rPr>
        <w:t>GetForegroundWindow(), WM_INPUTLANGCHANGEREQUEST, 2, (UINT)LoadKeyboardLayoutA("00000409", KLF_ACTIVATE));</w:t>
      </w:r>
    </w:p>
    <w:p w14:paraId="07B3759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AB2F42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t xml:space="preserve">char </w:t>
      </w:r>
      <w:proofErr w:type="gramStart"/>
      <w:r w:rsidRPr="00331AC5">
        <w:rPr>
          <w:rFonts w:ascii="Cascadia Mono" w:hAnsi="Cascadia Mono" w:cs="Cascadia Mono"/>
          <w:sz w:val="19"/>
          <w:szCs w:val="19"/>
          <w:lang w:val="en-US"/>
        </w:rPr>
        <w:t>path[</w:t>
      </w:r>
      <w:proofErr w:type="gramEnd"/>
      <w:r w:rsidRPr="00331AC5">
        <w:rPr>
          <w:rFonts w:ascii="Cascadia Mono" w:hAnsi="Cascadia Mono" w:cs="Cascadia Mono"/>
          <w:sz w:val="19"/>
          <w:szCs w:val="19"/>
          <w:lang w:val="en-US"/>
        </w:rPr>
        <w:t>PATH_NAME_LENGH];</w:t>
      </w:r>
    </w:p>
    <w:p w14:paraId="0E4C5A6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har </w:t>
      </w:r>
      <w:proofErr w:type="gramStart"/>
      <w:r w:rsidRPr="00331AC5">
        <w:rPr>
          <w:rFonts w:ascii="Cascadia Mono" w:hAnsi="Cascadia Mono" w:cs="Cascadia Mono"/>
          <w:sz w:val="19"/>
          <w:szCs w:val="19"/>
          <w:lang w:val="en-US"/>
        </w:rPr>
        <w:t>temp[</w:t>
      </w:r>
      <w:proofErr w:type="gramEnd"/>
      <w:r w:rsidRPr="00331AC5">
        <w:rPr>
          <w:rFonts w:ascii="Cascadia Mono" w:hAnsi="Cascadia Mono" w:cs="Cascadia Mono"/>
          <w:sz w:val="19"/>
          <w:szCs w:val="19"/>
          <w:lang w:val="en-US"/>
        </w:rPr>
        <w:t>2 * PATH_NAME_LENGH];</w:t>
      </w:r>
    </w:p>
    <w:p w14:paraId="2234CEA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har </w:t>
      </w:r>
      <w:proofErr w:type="gramStart"/>
      <w:r w:rsidRPr="00331AC5">
        <w:rPr>
          <w:rFonts w:ascii="Cascadia Mono" w:hAnsi="Cascadia Mono" w:cs="Cascadia Mono"/>
          <w:sz w:val="19"/>
          <w:szCs w:val="19"/>
          <w:lang w:val="en-US"/>
        </w:rPr>
        <w:t>productionOut[</w:t>
      </w:r>
      <w:proofErr w:type="gramEnd"/>
      <w:r w:rsidRPr="00331AC5">
        <w:rPr>
          <w:rFonts w:ascii="Cascadia Mono" w:hAnsi="Cascadia Mono" w:cs="Cascadia Mono"/>
          <w:sz w:val="19"/>
          <w:szCs w:val="19"/>
          <w:lang w:val="en-US"/>
        </w:rPr>
        <w:t>MAX_TEXT_SIZE] = { 0 };</w:t>
      </w:r>
    </w:p>
    <w:p w14:paraId="5EE9919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18370C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comandLineParser(</w:t>
      </w:r>
      <w:proofErr w:type="gramEnd"/>
      <w:r w:rsidRPr="00331AC5">
        <w:rPr>
          <w:rFonts w:ascii="Cascadia Mono" w:hAnsi="Cascadia Mono" w:cs="Cascadia Mono"/>
          <w:sz w:val="19"/>
          <w:szCs w:val="19"/>
          <w:lang w:val="en-US"/>
        </w:rPr>
        <w:t>argc, argv, &amp;mode, parameters);</w:t>
      </w:r>
    </w:p>
    <w:p w14:paraId="6A894B3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0186D0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char* text;</w:t>
      </w:r>
    </w:p>
    <w:p w14:paraId="341B87C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size_t sourceSize = </w:t>
      </w:r>
      <w:proofErr w:type="gramStart"/>
      <w:r w:rsidRPr="00331AC5">
        <w:rPr>
          <w:rFonts w:ascii="Cascadia Mono" w:hAnsi="Cascadia Mono" w:cs="Cascadia Mono"/>
          <w:sz w:val="19"/>
          <w:szCs w:val="19"/>
          <w:lang w:val="en-US"/>
        </w:rPr>
        <w:t>loadSource(</w:t>
      </w:r>
      <w:proofErr w:type="gramEnd"/>
      <w:r w:rsidRPr="00331AC5">
        <w:rPr>
          <w:rFonts w:ascii="Cascadia Mono" w:hAnsi="Cascadia Mono" w:cs="Cascadia Mono"/>
          <w:sz w:val="19"/>
          <w:szCs w:val="19"/>
          <w:lang w:val="en-US"/>
        </w:rPr>
        <w:t>&amp;text, parameters[INPUT_FILENAME_WITH_EXTENSION_PARAMETER]);</w:t>
      </w:r>
    </w:p>
    <w:p w14:paraId="1F3495C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w:t>
      </w:r>
      <w:proofErr w:type="gramStart"/>
      <w:r w:rsidRPr="00331AC5">
        <w:rPr>
          <w:rFonts w:ascii="Cascadia Mono" w:hAnsi="Cascadia Mono" w:cs="Cascadia Mono"/>
          <w:sz w:val="19"/>
          <w:szCs w:val="19"/>
          <w:lang w:val="en-US"/>
        </w:rPr>
        <w:t>(!sourceSize</w:t>
      </w:r>
      <w:proofErr w:type="gramEnd"/>
      <w:r w:rsidRPr="00331AC5">
        <w:rPr>
          <w:rFonts w:ascii="Cascadia Mono" w:hAnsi="Cascadia Mono" w:cs="Cascadia Mono"/>
          <w:sz w:val="19"/>
          <w:szCs w:val="19"/>
          <w:lang w:val="en-US"/>
        </w:rPr>
        <w:t>) {</w:t>
      </w:r>
    </w:p>
    <w:p w14:paraId="3F633E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mpty source . . .");</w:t>
      </w:r>
    </w:p>
    <w:p w14:paraId="5D645F3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Press Enter to exit . . .");</w:t>
      </w:r>
    </w:p>
    <w:p w14:paraId="6EA5F50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6FB6204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39002A4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66245A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316CE1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w:t>
      </w:r>
      <w:proofErr w:type="gramStart"/>
      <w:r w:rsidRPr="00331AC5">
        <w:rPr>
          <w:rFonts w:ascii="Cascadia Mono" w:hAnsi="Cascadia Mono" w:cs="Cascadia Mono"/>
          <w:sz w:val="19"/>
          <w:szCs w:val="19"/>
          <w:lang w:val="en-US"/>
        </w:rPr>
        <w:t>(!_</w:t>
      </w:r>
      <w:proofErr w:type="gramEnd"/>
      <w:r w:rsidRPr="00331AC5">
        <w:rPr>
          <w:rFonts w:ascii="Cascadia Mono" w:hAnsi="Cascadia Mono" w:cs="Cascadia Mono"/>
          <w:sz w:val="19"/>
          <w:szCs w:val="19"/>
          <w:lang w:val="en-US"/>
        </w:rPr>
        <w:t>getcwd(path, PATH_NAME_LENGH))</w:t>
      </w:r>
    </w:p>
    <w:p w14:paraId="6CEC371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D097FA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getcwd error ...\r\n");</w:t>
      </w:r>
    </w:p>
    <w:p w14:paraId="3073533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Press Enter to exit . . .");</w:t>
      </w:r>
    </w:p>
    <w:p w14:paraId="534CDA4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1;</w:t>
      </w:r>
    </w:p>
    <w:p w14:paraId="465F639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47D34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2629A7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7BCBC0C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ystem("CLS");</w:t>
      </w:r>
    </w:p>
    <w:p w14:paraId="52B0A44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5D9B4B5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out);</w:t>
      </w:r>
    </w:p>
    <w:p w14:paraId="29A5A1F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err);</w:t>
      </w:r>
    </w:p>
    <w:p w14:paraId="52427EE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o command line arguments are entered, so you are working in step-by-step interactive mode.\r\n");</w:t>
      </w:r>
    </w:p>
    <w:p w14:paraId="5C0A5F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ATTENTIOON: The next step is critical, if it is skipped the compilation process will be terminated!\r\n");</w:t>
      </w:r>
    </w:p>
    <w:p w14:paraId="150DAC1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nter 'y' to lexical analyze action(to pass action process enter 'n' or others key): ");</w:t>
      </w:r>
    </w:p>
    <w:p w14:paraId="488F7DF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3DF57F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flush(stdin);</w:t>
      </w:r>
    </w:p>
    <w:p w14:paraId="6A3FBC7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mode &amp; INTERACTIVE_MODE &amp;&amp; (mode &amp; SKIP_INTERACTIVE_IN_INTERACTIVE_MODE || </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 == 'y') || mode &amp; LEXICAL_ANALYZE_MODE) {</w:t>
      </w:r>
    </w:p>
    <w:p w14:paraId="2A2EBBA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DE126D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DEBUG_MODE | INTERACTIVE_MODE)) {</w:t>
      </w:r>
    </w:p>
    <w:p w14:paraId="219C030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Original source:\r\n");</w:t>
      </w:r>
    </w:p>
    <w:p w14:paraId="792C5C0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w:t>
      </w:r>
    </w:p>
    <w:p w14:paraId="35D4A0B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s\r\n", text);</w:t>
      </w:r>
    </w:p>
    <w:p w14:paraId="39264A4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r\n");</w:t>
      </w:r>
    </w:p>
    <w:p w14:paraId="0CFD19D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4D4BA2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FF61F5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nt commentRemoverResult = </w:t>
      </w:r>
      <w:proofErr w:type="gramStart"/>
      <w:r w:rsidRPr="00331AC5">
        <w:rPr>
          <w:rFonts w:ascii="Cascadia Mono" w:hAnsi="Cascadia Mono" w:cs="Cascadia Mono"/>
          <w:sz w:val="19"/>
          <w:szCs w:val="19"/>
          <w:lang w:val="en-US"/>
        </w:rPr>
        <w:t>commentRemover(</w:t>
      </w:r>
      <w:proofErr w:type="gramEnd"/>
      <w:r w:rsidRPr="00331AC5">
        <w:rPr>
          <w:rFonts w:ascii="Cascadia Mono" w:hAnsi="Cascadia Mono" w:cs="Cascadia Mono"/>
          <w:sz w:val="19"/>
          <w:szCs w:val="19"/>
          <w:lang w:val="en-US"/>
        </w:rPr>
        <w:t>text, "/*", "/n");</w:t>
      </w:r>
    </w:p>
    <w:p w14:paraId="301E31A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commentRemoverResult) {</w:t>
      </w:r>
    </w:p>
    <w:p w14:paraId="116327E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Comment remover return %d\r\n", commentRemoverResult);</w:t>
      </w:r>
    </w:p>
    <w:p w14:paraId="23FEEC7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Press Enter to exit . . .");</w:t>
      </w:r>
    </w:p>
    <w:p w14:paraId="05C33E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2E50959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648840E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A2F102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t>if (mode &amp; (DEBUG_MODE | INTERACTIVE_MODE)) {</w:t>
      </w:r>
    </w:p>
    <w:p w14:paraId="5A8C468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Source after comment removing:\r\n");</w:t>
      </w:r>
    </w:p>
    <w:p w14:paraId="527B25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w:t>
      </w:r>
    </w:p>
    <w:p w14:paraId="594E11A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s\r\n", text);</w:t>
      </w:r>
    </w:p>
    <w:p w14:paraId="2308197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r\n");</w:t>
      </w:r>
    </w:p>
    <w:p w14:paraId="08C6F13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320507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9BB2F9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struct LexemInfo ifBadLexemeInfo = </w:t>
      </w:r>
      <w:proofErr w:type="gramStart"/>
      <w:r w:rsidRPr="00331AC5">
        <w:rPr>
          <w:rFonts w:ascii="Cascadia Mono" w:hAnsi="Cascadia Mono" w:cs="Cascadia Mono"/>
          <w:sz w:val="19"/>
          <w:szCs w:val="19"/>
          <w:lang w:val="en-US"/>
        </w:rPr>
        <w:t>tokenize(</w:t>
      </w:r>
      <w:proofErr w:type="gramEnd"/>
      <w:r w:rsidRPr="00331AC5">
        <w:rPr>
          <w:rFonts w:ascii="Cascadia Mono" w:hAnsi="Cascadia Mono" w:cs="Cascadia Mono"/>
          <w:sz w:val="19"/>
          <w:szCs w:val="19"/>
          <w:lang w:val="en-US"/>
        </w:rPr>
        <w:t>text, &amp;lastLexemInfoInTable, identifierIdsTable, lexicalAnalyze);</w:t>
      </w:r>
    </w:p>
    <w:p w14:paraId="3D1D3ED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601BF6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ifBadLexemeInfo.tokenType == UNEXPEXTED_LEXEME_TYPE) {</w:t>
      </w:r>
    </w:p>
    <w:p w14:paraId="2C1812A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UNEXPEXTED_LEXEME_TYPE;</w:t>
      </w:r>
    </w:p>
    <w:p w14:paraId="32907AC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BadLexemeInfo.tokenType;</w:t>
      </w:r>
    </w:p>
    <w:p w14:paraId="6BC292D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Lexical analysis detected unexpected lexeme\r\n");</w:t>
      </w:r>
    </w:p>
    <w:p w14:paraId="2287E93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w:t>
      </w:r>
      <w:proofErr w:type="gramEnd"/>
      <w:r w:rsidRPr="00331AC5">
        <w:rPr>
          <w:rFonts w:ascii="Cascadia Mono" w:hAnsi="Cascadia Mono" w:cs="Cascadia Mono"/>
          <w:sz w:val="19"/>
          <w:szCs w:val="19"/>
          <w:lang w:val="en-US"/>
        </w:rPr>
        <w:t>&amp;ifBadLexemeInfo, 1);</w:t>
      </w:r>
    </w:p>
    <w:p w14:paraId="530ADC4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LEXEME_ERROR_FILENAME_WITH_EXTENSION_PARAMETER][0] != '\0') {</w:t>
      </w:r>
    </w:p>
    <w:p w14:paraId="62B1DFA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ToFile(</w:t>
      </w:r>
      <w:proofErr w:type="gramEnd"/>
      <w:r w:rsidRPr="00331AC5">
        <w:rPr>
          <w:rFonts w:ascii="Cascadia Mono" w:hAnsi="Cascadia Mono" w:cs="Cascadia Mono"/>
          <w:sz w:val="19"/>
          <w:szCs w:val="19"/>
          <w:lang w:val="en-US"/>
        </w:rPr>
        <w:t>lexemesInfoTable, 1, parameters[OUT_LEXEME_ERROR_FILENAME_WITH_EXTENSION_PARAMETER]);</w:t>
      </w:r>
    </w:p>
    <w:p w14:paraId="5CDD91D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3B3090D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Press Enter to exit . . .");</w:t>
      </w:r>
    </w:p>
    <w:p w14:paraId="51324B1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1178C02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606F59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2ACE2C5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DEBUG_MODE | INTERACTIVE_MODE)) {</w:t>
      </w:r>
    </w:p>
    <w:p w14:paraId="4287B79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w:t>
      </w:r>
      <w:proofErr w:type="gramEnd"/>
      <w:r w:rsidRPr="00331AC5">
        <w:rPr>
          <w:rFonts w:ascii="Cascadia Mono" w:hAnsi="Cascadia Mono" w:cs="Cascadia Mono"/>
          <w:sz w:val="19"/>
          <w:szCs w:val="19"/>
          <w:lang w:val="en-US"/>
        </w:rPr>
        <w:t>lexemesInfoTable, 0);</w:t>
      </w:r>
    </w:p>
    <w:p w14:paraId="6B9AAE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LEXEMES_SEQUENSE_FILENAME_WITH_EXTENSION_PARAMETER][0] != '\0') {</w:t>
      </w:r>
    </w:p>
    <w:p w14:paraId="2834198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ToFile(</w:t>
      </w:r>
      <w:proofErr w:type="gramEnd"/>
      <w:r w:rsidRPr="00331AC5">
        <w:rPr>
          <w:rFonts w:ascii="Cascadia Mono" w:hAnsi="Cascadia Mono" w:cs="Cascadia Mono"/>
          <w:sz w:val="19"/>
          <w:szCs w:val="19"/>
          <w:lang w:val="en-US"/>
        </w:rPr>
        <w:t>lexemesInfoTable, 0, parameters[OUT_LEXEMES_SEQUENSE_FILENAME_WITH_EXTENSION_PARAMETER]);</w:t>
      </w:r>
    </w:p>
    <w:p w14:paraId="71C4FD0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2D2BE85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LEXEME_ERROR_FILENAME_WITH_EXTENSION_PARAMETER][0] != '\0') {</w:t>
      </w:r>
    </w:p>
    <w:p w14:paraId="087CE93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riteBytesToFile(</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LEXEME_ERROR_FILENAME_WITH_EXTENSION_PARAMETER], (unsigned char*)"No error.", strlen("No error."));</w:t>
      </w:r>
    </w:p>
    <w:p w14:paraId="3B0B786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2172C0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E01319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5ED7F2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Lexical analysis complete success\r\n");</w:t>
      </w:r>
    </w:p>
    <w:p w14:paraId="1D81DC4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9EB5DD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57BCBB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2943C1D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Press Enter to next step");</w:t>
      </w:r>
    </w:p>
    <w:p w14:paraId="2770272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149AD90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13850E4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280A13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BB681E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3A1F4D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673B0DA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ystem("CLS");</w:t>
      </w:r>
    </w:p>
    <w:p w14:paraId="5F88DF2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20E56FD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out);</w:t>
      </w:r>
    </w:p>
    <w:p w14:paraId="1D00B6C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t>fflush(stderr);</w:t>
      </w:r>
    </w:p>
    <w:p w14:paraId="3F705C5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o command line arguments are entered, so you are working in step-by-step interactive mode.\r\n");</w:t>
      </w:r>
    </w:p>
    <w:p w14:paraId="5494297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ATTENTIOON: The next step is critical, if it is skipped the compilation process will be terminated!\r\n");</w:t>
      </w:r>
    </w:p>
    <w:p w14:paraId="530861B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nter 'y' to syntax analyze action(to pass action process enter 'n' or others key): ");</w:t>
      </w:r>
    </w:p>
    <w:p w14:paraId="039AC53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38C86E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flush(stdin);</w:t>
      </w:r>
    </w:p>
    <w:p w14:paraId="211F2C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mode &amp; INTERACTIVE_MODE &amp;&amp; (mode &amp; SKIP_INTERACTIVE_IN_INTERACTIVE_MODE || </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 == 'y') || mode &amp; SYNTAX_ANALYZE_MODE) {</w:t>
      </w:r>
    </w:p>
    <w:p w14:paraId="43FCC34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errorMessagesPtrToLastBytePtr[</w:t>
      </w:r>
      <w:proofErr w:type="gramEnd"/>
      <w:r w:rsidRPr="00331AC5">
        <w:rPr>
          <w:rFonts w:ascii="Cascadia Mono" w:hAnsi="Cascadia Mono" w:cs="Cascadia Mono"/>
          <w:sz w:val="19"/>
          <w:szCs w:val="19"/>
          <w:lang w:val="en-US"/>
        </w:rPr>
        <w:t>0] = '\0';</w:t>
      </w:r>
    </w:p>
    <w:p w14:paraId="52DCAB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unsigned char* errorMessagesPtrToLastBytePtr_ = errorMessagesPtrToLastBytePtr;</w:t>
      </w:r>
    </w:p>
    <w:p w14:paraId="76B985F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SUCCESS_</w:t>
      </w:r>
      <w:proofErr w:type="gramStart"/>
      <w:r w:rsidRPr="00331AC5">
        <w:rPr>
          <w:rFonts w:ascii="Cascadia Mono" w:hAnsi="Cascadia Mono" w:cs="Cascadia Mono"/>
          <w:sz w:val="19"/>
          <w:szCs w:val="19"/>
          <w:lang w:val="en-US"/>
        </w:rPr>
        <w:t>STATE !</w:t>
      </w:r>
      <w:proofErr w:type="gramEnd"/>
      <w:r w:rsidRPr="00331AC5">
        <w:rPr>
          <w:rFonts w:ascii="Cascadia Mono" w:hAnsi="Cascadia Mono" w:cs="Cascadia Mono"/>
          <w:sz w:val="19"/>
          <w:szCs w:val="19"/>
          <w:lang w:val="en-US"/>
        </w:rPr>
        <w:t>= syntaxAnalyze(lexemesInfoTable, &amp;grammar, DEFAULT_SYNTAX_ANAlYZE_MODE, parameters[OUT_AST_FILENAME_WITH_EXTENSION_PARAMETER], (char*)&amp;errorMessagesPtrToLastBytePtr)) { // TODO: add AST param</w:t>
      </w:r>
      <w:r w:rsidRPr="00331AC5">
        <w:rPr>
          <w:rFonts w:ascii="Cascadia Mono" w:hAnsi="Cascadia Mono" w:cs="Cascadia Mono"/>
          <w:sz w:val="19"/>
          <w:szCs w:val="19"/>
          <w:lang w:val="en-US"/>
        </w:rPr>
        <w:tab/>
      </w:r>
    </w:p>
    <w:p w14:paraId="465612C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SYNTAX_ERROR_FILENAME_WITH_EXTENSION_PARAMETER][0] != '\0') {</w:t>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
    <w:p w14:paraId="6F1C1ED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riteBytesToFile(</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SYNTAX_ERROR_FILENAME_WITH_EXTENSION_PARAMETER], errorMessagesPtrToLastBytePtr, strlen((const char*)errorMessagesPtrToLastBytePtr));</w:t>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
    <w:p w14:paraId="24D8B65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28D7E7F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AST_FILENAME_WITH_EXTENSION_PARAMETER][0] != '\0') {</w:t>
      </w:r>
    </w:p>
    <w:p w14:paraId="7DEAF00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riteBytesToFile(</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AST_FILENAME_WITH_EXTENSION_PARAMETER], (unsigned char*)"AST build failed.", strlen("AST build failed."));</w:t>
      </w:r>
    </w:p>
    <w:p w14:paraId="3908368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B21CDF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2AE7312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256914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E0EE81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SYNTAX_ERROR_FILENAME_WITH_EXTENSION_PARAMETER][0] != '\0') {</w:t>
      </w:r>
    </w:p>
    <w:p w14:paraId="2CE9A74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riteBytesToFile(</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SYNTAX_ERROR_FILENAME_WITH_EXTENSION_PARAMETER], (unsigned char*)"No error.", strlen("No error."));</w:t>
      </w:r>
    </w:p>
    <w:p w14:paraId="1AC303C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o error.\r\n");</w:t>
      </w:r>
    </w:p>
    <w:p w14:paraId="4674602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9998BD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297730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5723BF6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Press Enter to next step");</w:t>
      </w:r>
    </w:p>
    <w:p w14:paraId="1172F50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022E541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465C2A8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8D85DC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F9278E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w:t>
      </w:r>
    </w:p>
    <w:p w14:paraId="3134248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cw terminated.");</w:t>
      </w:r>
    </w:p>
    <w:p w14:paraId="386B4D1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0779BF6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4B0ADE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90C6EC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1D03A04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t>system("CLS");</w:t>
      </w:r>
    </w:p>
    <w:p w14:paraId="2F290D5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54F200B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out);</w:t>
      </w:r>
    </w:p>
    <w:p w14:paraId="6311A60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err);</w:t>
      </w:r>
    </w:p>
    <w:p w14:paraId="371BFE1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o command line arguments are entered, so you are working in step-by-step interactive mode.\r\n");</w:t>
      </w:r>
    </w:p>
    <w:p w14:paraId="47EF892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ATTENTIOON: The next step is critical, if it is skipped the compilation process will be terminated!\r\n");</w:t>
      </w:r>
    </w:p>
    <w:p w14:paraId="4B6C897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nter 'y' to semantix analyze action(to pass action process enter 'n' or others key): ");</w:t>
      </w:r>
    </w:p>
    <w:p w14:paraId="1DE3335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0363E0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flush(stdin);</w:t>
      </w:r>
    </w:p>
    <w:p w14:paraId="2BF6FBD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mode &amp; INTERACTIVE_MODE &amp;&amp; (mode &amp; SKIP_INTERACTIVE_IN_INTERACTIVE_MODE || </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 == 'y') || mode &amp; SEMANTIX_ANALYZE_MODE) {</w:t>
      </w:r>
    </w:p>
    <w:p w14:paraId="3D29659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errorMessagesPtrToLastBytePtr[</w:t>
      </w:r>
      <w:proofErr w:type="gramEnd"/>
      <w:r w:rsidRPr="00331AC5">
        <w:rPr>
          <w:rFonts w:ascii="Cascadia Mono" w:hAnsi="Cascadia Mono" w:cs="Cascadia Mono"/>
          <w:sz w:val="19"/>
          <w:szCs w:val="19"/>
          <w:lang w:val="en-US"/>
        </w:rPr>
        <w:t>0] = '\0';</w:t>
      </w:r>
    </w:p>
    <w:p w14:paraId="782C1C7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unsigned char* errorMessagesPtrToLastBytePtr_ = errorMessagesPtrToLastBytePtr;</w:t>
      </w:r>
    </w:p>
    <w:p w14:paraId="4F4BDDD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SUCCESS_</w:t>
      </w:r>
      <w:proofErr w:type="gramStart"/>
      <w:r w:rsidRPr="00331AC5">
        <w:rPr>
          <w:rFonts w:ascii="Cascadia Mono" w:hAnsi="Cascadia Mono" w:cs="Cascadia Mono"/>
          <w:sz w:val="19"/>
          <w:szCs w:val="19"/>
          <w:lang w:val="en-US"/>
        </w:rPr>
        <w:t>STATE !</w:t>
      </w:r>
      <w:proofErr w:type="gramEnd"/>
      <w:r w:rsidRPr="00331AC5">
        <w:rPr>
          <w:rFonts w:ascii="Cascadia Mono" w:hAnsi="Cascadia Mono" w:cs="Cascadia Mono"/>
          <w:sz w:val="19"/>
          <w:szCs w:val="19"/>
          <w:lang w:val="en-US"/>
        </w:rPr>
        <w:t>= semantixAnalyze(lexemesInfoTable, &amp;grammar, identifierIdsTable, (char *)errorMessagesPtrToLastBytePtr)) {</w:t>
      </w:r>
    </w:p>
    <w:p w14:paraId="2C89486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SEMANTIX_ERROR_FILENAME_WITH_EXTENSION_PARAMETER][0] != '\0') {</w:t>
      </w:r>
    </w:p>
    <w:p w14:paraId="29ABA17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riteBytesToFile(</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SEMANTIX_ERROR_FILENAME_WITH_EXTENSION_PARAMETER], errorMessagesPtrToLastBytePtr, strlen((const char*)errorMessagesPtrToLastBytePtr));</w:t>
      </w:r>
    </w:p>
    <w:p w14:paraId="385D0F7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5282B6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5115744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3F1A45D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DF653F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SEMANTIX_ERROR_FILENAME_WITH_EXTENSION_PARAMETER][0] != '\0') {</w:t>
      </w:r>
    </w:p>
    <w:p w14:paraId="1DFF5B0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riteBytesToFile(</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SEMANTIX_ERROR_FILENAME_WITH_EXTENSION_PARAMETER], (unsigned char*)"No error.", strlen("No error."));</w:t>
      </w:r>
    </w:p>
    <w:p w14:paraId="68532B6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9B3DEE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47C679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139EF3D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Press Enter to next step");</w:t>
      </w:r>
    </w:p>
    <w:p w14:paraId="53FDF6E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50F57CF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74C7FE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377773C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CA0B81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w:t>
      </w:r>
    </w:p>
    <w:p w14:paraId="3CC3F3D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cw terminated.");</w:t>
      </w:r>
    </w:p>
    <w:p w14:paraId="446D9D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3C44D0E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70EF63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408CD6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70BD13C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ystem("CLS");</w:t>
      </w:r>
    </w:p>
    <w:p w14:paraId="20ACA2F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19F3D5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out);</w:t>
      </w:r>
    </w:p>
    <w:p w14:paraId="3A61333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err);</w:t>
      </w:r>
    </w:p>
    <w:p w14:paraId="3DF799D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 xml:space="preserve">"No command line arguments are entered, so you are </w:t>
      </w:r>
      <w:r w:rsidRPr="00331AC5">
        <w:rPr>
          <w:rFonts w:ascii="Cascadia Mono" w:hAnsi="Cascadia Mono" w:cs="Cascadia Mono"/>
          <w:sz w:val="19"/>
          <w:szCs w:val="19"/>
          <w:lang w:val="en-US"/>
        </w:rPr>
        <w:lastRenderedPageBreak/>
        <w:t>working in step-by-step interactive mode.\r\n");</w:t>
      </w:r>
    </w:p>
    <w:p w14:paraId="5ED53EB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ATTENTIOON: The next step is critical, if it is skipped the compilation process will be terminated!\r\n");</w:t>
      </w:r>
    </w:p>
    <w:p w14:paraId="35D3F77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nter 'y' for the action to prepare for the compilation process(to pass the action process, enter 'n' or another key): ");</w:t>
      </w:r>
    </w:p>
    <w:p w14:paraId="1FC9ECF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094C44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flush(stdin);</w:t>
      </w:r>
    </w:p>
    <w:p w14:paraId="063ABE0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mode &amp; INTERACTIVE_MODE &amp;&amp; (mode &amp; SKIP_INTERACTIVE_IN_INTERACTIVE_MODE || </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 == 'y') || mode &amp; MAKE_PREPARE) {</w:t>
      </w:r>
    </w:p>
    <w:p w14:paraId="1697B03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DEBUG_MODE | INTERACTIVE_MODE)) {</w:t>
      </w:r>
    </w:p>
    <w:p w14:paraId="544EDF0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w:t>
      </w:r>
      <w:proofErr w:type="gramEnd"/>
      <w:r w:rsidRPr="00331AC5">
        <w:rPr>
          <w:rFonts w:ascii="Cascadia Mono" w:hAnsi="Cascadia Mono" w:cs="Cascadia Mono"/>
          <w:sz w:val="19"/>
          <w:szCs w:val="19"/>
          <w:lang w:val="en-US"/>
        </w:rPr>
        <w:t>lexemesInfoTable, 0);</w:t>
      </w:r>
    </w:p>
    <w:p w14:paraId="70CEF53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EA251D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42A7F8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astLexemInfoInTable = lexemesInfoTable;</w:t>
      </w:r>
    </w:p>
    <w:p w14:paraId="2D6BDA8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makePrepare(</w:t>
      </w:r>
      <w:proofErr w:type="gramEnd"/>
      <w:r w:rsidRPr="00331AC5">
        <w:rPr>
          <w:rFonts w:ascii="Cascadia Mono" w:hAnsi="Cascadia Mono" w:cs="Cascadia Mono"/>
          <w:sz w:val="19"/>
          <w:szCs w:val="19"/>
          <w:lang w:val="en-US"/>
        </w:rPr>
        <w:t>lexemesInfoTable, &amp;lastLexemInfoInTable, &amp;lastLexemInfoInTableTemp);</w:t>
      </w:r>
    </w:p>
    <w:p w14:paraId="1DAC320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20747F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DEBUG_MODE | INTERACTIVE_MODE)) {</w:t>
      </w:r>
    </w:p>
    <w:p w14:paraId="1C600B3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w:t>
      </w:r>
      <w:proofErr w:type="gramEnd"/>
      <w:r w:rsidRPr="00331AC5">
        <w:rPr>
          <w:rFonts w:ascii="Cascadia Mono" w:hAnsi="Cascadia Mono" w:cs="Cascadia Mono"/>
          <w:sz w:val="19"/>
          <w:szCs w:val="19"/>
          <w:lang w:val="en-US"/>
        </w:rPr>
        <w:t>lexemesInfoTableTemp, 0);</w:t>
      </w:r>
    </w:p>
    <w:p w14:paraId="2B9B4A5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PREPARED_LEXEMES_SEQUENSE_FILENAME_WITH_EXTENSION_PARAMETER][0] != '\0') {</w:t>
      </w:r>
    </w:p>
    <w:p w14:paraId="7F80EEF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ToFile(</w:t>
      </w:r>
      <w:proofErr w:type="gramEnd"/>
      <w:r w:rsidRPr="00331AC5">
        <w:rPr>
          <w:rFonts w:ascii="Cascadia Mono" w:hAnsi="Cascadia Mono" w:cs="Cascadia Mono"/>
          <w:sz w:val="19"/>
          <w:szCs w:val="19"/>
          <w:lang w:val="en-US"/>
        </w:rPr>
        <w:t>lexemesInfoTableTemp, 0, parameters[OUT_PREPARED_LEXEMES_SEQUENSE_FILENAME_WITH_EXTENSION_PARAMETER]);</w:t>
      </w:r>
    </w:p>
    <w:p w14:paraId="105D168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E36494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3A61B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768886F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Make prepare(expressions separation + creating reverse Polish notation) complete success\r\n");</w:t>
      </w:r>
    </w:p>
    <w:p w14:paraId="6EAD9D3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5756D4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4ECE61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1F45241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PREPARED_LEXEMES_SEQUENSE_FILENAME_WITH_EXTENSION_PARAMETER][0] != '\0') {</w:t>
      </w:r>
    </w:p>
    <w:p w14:paraId="3A86E86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File \"%s\" saved.\n", parameters[OUT_PREPARED_LEXEMES_SEQUENSE_FILENAME_WITH_EXTENSION_PARAMETER]);</w:t>
      </w:r>
    </w:p>
    <w:p w14:paraId="648F04B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DB4FB5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Press Enter to next step");</w:t>
      </w:r>
    </w:p>
    <w:p w14:paraId="031BBD3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5A366A5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749ADF3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471BCE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A69FE2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w:t>
      </w:r>
    </w:p>
    <w:p w14:paraId="5F481C9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cw terminated.");</w:t>
      </w:r>
    </w:p>
    <w:p w14:paraId="6C7CF74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11279B1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77586A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2BC024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71AFFB1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ystem("CLS");</w:t>
      </w:r>
    </w:p>
    <w:p w14:paraId="07407C0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4FE29D9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out);</w:t>
      </w:r>
    </w:p>
    <w:p w14:paraId="43C37DA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err);</w:t>
      </w:r>
    </w:p>
    <w:p w14:paraId="3DB8F99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o command line arguments are entered, so you are working in step-by-step interactive mode.\r\n");</w:t>
      </w:r>
    </w:p>
    <w:p w14:paraId="7C4BE1F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t>printf("\r\n");</w:t>
      </w:r>
    </w:p>
    <w:p w14:paraId="0629490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nter 'y' to create C-code(to pass action process enter 'n' or others key): ");</w:t>
      </w:r>
    </w:p>
    <w:p w14:paraId="78E277B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31784D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flush(stdin);</w:t>
      </w:r>
    </w:p>
    <w:p w14:paraId="5850128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mode &amp; INTERACTIVE_MODE &amp;&amp; (mode &amp; SKIP_INTERACTIVE_IN_INTERACTIVE_MODE || </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 == 'y') || mode &amp; MAKE_C) { // MAKE_ASSEMBLY_MODE</w:t>
      </w:r>
    </w:p>
    <w:p w14:paraId="12E3D0D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lastLexemInfoInTableTemp = lexemesInfoTableTemp;// </w:t>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w:t>
      </w:r>
      <w:proofErr w:type="gramEnd"/>
      <w:r w:rsidRPr="00331AC5">
        <w:rPr>
          <w:rFonts w:ascii="Cascadia Mono" w:hAnsi="Cascadia Mono" w:cs="Cascadia Mono"/>
          <w:sz w:val="19"/>
          <w:szCs w:val="19"/>
          <w:lang w:val="en-US"/>
        </w:rPr>
        <w:t>lexemesInfoTableTemp, 0);</w:t>
      </w:r>
    </w:p>
    <w:p w14:paraId="48D05F8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outCodeBuffer[</w:t>
      </w:r>
      <w:proofErr w:type="gramEnd"/>
      <w:r w:rsidRPr="00331AC5">
        <w:rPr>
          <w:rFonts w:ascii="Cascadia Mono" w:hAnsi="Cascadia Mono" w:cs="Cascadia Mono"/>
          <w:sz w:val="19"/>
          <w:szCs w:val="19"/>
          <w:lang w:val="en-US"/>
        </w:rPr>
        <w:t>0] = '\0';</w:t>
      </w:r>
    </w:p>
    <w:p w14:paraId="7CED0B6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makeCode(</w:t>
      </w:r>
      <w:proofErr w:type="gramEnd"/>
      <w:r w:rsidRPr="00331AC5">
        <w:rPr>
          <w:rFonts w:ascii="Cascadia Mono" w:hAnsi="Cascadia Mono" w:cs="Cascadia Mono"/>
          <w:sz w:val="19"/>
          <w:szCs w:val="19"/>
          <w:lang w:val="en-US"/>
        </w:rPr>
        <w:t xml:space="preserve">&amp;lastLexemInfoInTableTemp, outCodeBuffer, C_CODER_MODE); /*The lexem info table will be changed and will need to be rebuilt. TODO: change the </w:t>
      </w:r>
      <w:proofErr w:type="gramStart"/>
      <w:r w:rsidRPr="00331AC5">
        <w:rPr>
          <w:rFonts w:ascii="Cascadia Mono" w:hAnsi="Cascadia Mono" w:cs="Cascadia Mono"/>
          <w:sz w:val="19"/>
          <w:szCs w:val="19"/>
          <w:lang w:val="en-US"/>
        </w:rPr>
        <w:t>implementation!*</w:t>
      </w:r>
      <w:proofErr w:type="gramEnd"/>
      <w:r w:rsidRPr="00331AC5">
        <w:rPr>
          <w:rFonts w:ascii="Cascadia Mono" w:hAnsi="Cascadia Mono" w:cs="Cascadia Mono"/>
          <w:sz w:val="19"/>
          <w:szCs w:val="19"/>
          <w:lang w:val="en-US"/>
        </w:rPr>
        <w:t>/</w:t>
      </w:r>
    </w:p>
    <w:p w14:paraId="2CDADD4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36716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r\n%s\r\n\r\n", outCodeBuffer);</w:t>
      </w:r>
    </w:p>
    <w:p w14:paraId="04D336B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
    <w:p w14:paraId="35E63D3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C_FILENAME_WITH_EXTENSION_PARAMETER][0] != '\0') {</w:t>
      </w:r>
    </w:p>
    <w:p w14:paraId="5CC7CFD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riteBytesToFile(</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C_FILENAME_WITH_EXTENSION_PARAMETER], outCodeBuffer, strlen((const char*)outCodeBuffer));</w:t>
      </w:r>
    </w:p>
    <w:p w14:paraId="787DF31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2E31D0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DDDA2E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2AC07B4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Press Enter to next step");</w:t>
      </w:r>
    </w:p>
    <w:p w14:paraId="3546EF9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7D62840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476F79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A97DA7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EA3D2F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DE0B36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3050662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ystem("CLS");</w:t>
      </w:r>
    </w:p>
    <w:p w14:paraId="176C45F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2FC5772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out);</w:t>
      </w:r>
    </w:p>
    <w:p w14:paraId="45795CF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err);</w:t>
      </w:r>
    </w:p>
    <w:p w14:paraId="5BEFB62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o command line arguments are entered, so you are working in step-by-step interactive mode.\r\n");</w:t>
      </w:r>
    </w:p>
    <w:p w14:paraId="162D161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w:t>
      </w:r>
    </w:p>
    <w:p w14:paraId="5AB57B9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nter 'y' to create assembly(to pass action process enter 'n' or others key): ");</w:t>
      </w:r>
    </w:p>
    <w:p w14:paraId="7F527C9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1A834E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flush(stdin);</w:t>
      </w:r>
    </w:p>
    <w:p w14:paraId="3A57343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mode &amp; INTERACTIVE_MODE &amp;&amp; (mode &amp; SKIP_INTERACTIVE_IN_INTERACTIVE_MODE || </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 == 'y') || mode &amp; MAKE_ASSEMBLY) { // MAKE_ASSEMBLY_MODE</w:t>
      </w:r>
    </w:p>
    <w:p w14:paraId="3E7A67B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lastLexemInfoInTableTemp = lexemesInfoTableTemp;// </w:t>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w:t>
      </w:r>
      <w:proofErr w:type="gramEnd"/>
      <w:r w:rsidRPr="00331AC5">
        <w:rPr>
          <w:rFonts w:ascii="Cascadia Mono" w:hAnsi="Cascadia Mono" w:cs="Cascadia Mono"/>
          <w:sz w:val="19"/>
          <w:szCs w:val="19"/>
          <w:lang w:val="en-US"/>
        </w:rPr>
        <w:t>lexemesInfoTableTemp, 0);</w:t>
      </w:r>
    </w:p>
    <w:p w14:paraId="78E898A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astLexemInfoInTable = lexemesInfoTable;</w:t>
      </w:r>
    </w:p>
    <w:p w14:paraId="0E348CE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makePrepare(</w:t>
      </w:r>
      <w:proofErr w:type="gramEnd"/>
      <w:r w:rsidRPr="00331AC5">
        <w:rPr>
          <w:rFonts w:ascii="Cascadia Mono" w:hAnsi="Cascadia Mono" w:cs="Cascadia Mono"/>
          <w:sz w:val="19"/>
          <w:szCs w:val="19"/>
          <w:lang w:val="en-US"/>
        </w:rPr>
        <w:t xml:space="preserve">lexemesInfoTable, &amp;lastLexemInfoInTable, &amp;lastLexemInfoInTableTemp); /* Rerun preapare process after previous etap. TODO: change the </w:t>
      </w:r>
      <w:proofErr w:type="gramStart"/>
      <w:r w:rsidRPr="00331AC5">
        <w:rPr>
          <w:rFonts w:ascii="Cascadia Mono" w:hAnsi="Cascadia Mono" w:cs="Cascadia Mono"/>
          <w:sz w:val="19"/>
          <w:szCs w:val="19"/>
          <w:lang w:val="en-US"/>
        </w:rPr>
        <w:t>implementation!*</w:t>
      </w:r>
      <w:proofErr w:type="gramEnd"/>
      <w:r w:rsidRPr="00331AC5">
        <w:rPr>
          <w:rFonts w:ascii="Cascadia Mono" w:hAnsi="Cascadia Mono" w:cs="Cascadia Mono"/>
          <w:sz w:val="19"/>
          <w:szCs w:val="19"/>
          <w:lang w:val="en-US"/>
        </w:rPr>
        <w:t>/</w:t>
      </w:r>
    </w:p>
    <w:p w14:paraId="110ED5D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lastLexemInfoInTableTemp = lexemesInfoTableTemp;// </w:t>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w:t>
      </w:r>
      <w:proofErr w:type="gramEnd"/>
      <w:r w:rsidRPr="00331AC5">
        <w:rPr>
          <w:rFonts w:ascii="Cascadia Mono" w:hAnsi="Cascadia Mono" w:cs="Cascadia Mono"/>
          <w:sz w:val="19"/>
          <w:szCs w:val="19"/>
          <w:lang w:val="en-US"/>
        </w:rPr>
        <w:t>lexemesInfoTableTemp, 0);</w:t>
      </w:r>
    </w:p>
    <w:p w14:paraId="012E2AA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outCodeBuffer[</w:t>
      </w:r>
      <w:proofErr w:type="gramEnd"/>
      <w:r w:rsidRPr="00331AC5">
        <w:rPr>
          <w:rFonts w:ascii="Cascadia Mono" w:hAnsi="Cascadia Mono" w:cs="Cascadia Mono"/>
          <w:sz w:val="19"/>
          <w:szCs w:val="19"/>
          <w:lang w:val="en-US"/>
        </w:rPr>
        <w:t>0] = '\0';</w:t>
      </w:r>
    </w:p>
    <w:p w14:paraId="63269C6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makeCode(</w:t>
      </w:r>
      <w:proofErr w:type="gramEnd"/>
      <w:r w:rsidRPr="00331AC5">
        <w:rPr>
          <w:rFonts w:ascii="Cascadia Mono" w:hAnsi="Cascadia Mono" w:cs="Cascadia Mono"/>
          <w:sz w:val="19"/>
          <w:szCs w:val="19"/>
          <w:lang w:val="en-US"/>
        </w:rPr>
        <w:t xml:space="preserve">&amp;lastLexemInfoInTableTemp, outCodeBuffer, </w:t>
      </w:r>
      <w:r w:rsidRPr="00331AC5">
        <w:rPr>
          <w:rFonts w:ascii="Cascadia Mono" w:hAnsi="Cascadia Mono" w:cs="Cascadia Mono"/>
          <w:sz w:val="19"/>
          <w:szCs w:val="19"/>
          <w:lang w:val="en-US"/>
        </w:rPr>
        <w:lastRenderedPageBreak/>
        <w:t>ASSEMBLY_X86_WIN32_CODER_MODE);</w:t>
      </w:r>
    </w:p>
    <w:p w14:paraId="5B4A4E6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CAE421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r\n%s\r\n\r\n", outCodeBuffer);</w:t>
      </w:r>
    </w:p>
    <w:p w14:paraId="542B79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2DD2B9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ASSEMBLY_FILENAME_WITH_EXTENSION_PARAMETER][0] != '\0') {</w:t>
      </w:r>
    </w:p>
    <w:p w14:paraId="19DE7BD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riteBytesToFile(</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ASSEMBLY_FILENAME_WITH_EXTENSION_PARAMETER], outCodeBuffer, strlen((const char*)outCodeBuffer));</w:t>
      </w:r>
    </w:p>
    <w:p w14:paraId="074229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04F006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1CF35B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454BFC6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Press Enter to next step");</w:t>
      </w:r>
    </w:p>
    <w:p w14:paraId="0F1ED63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2D0D74F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784D184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0A9088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FB8E77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39420C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unsigned long long int byteCountWritedToTempCodeBuffer = 0;</w:t>
      </w:r>
    </w:p>
    <w:p w14:paraId="44B9A79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 // BUILD NATIVE CODE</w:t>
      </w:r>
    </w:p>
    <w:p w14:paraId="215F220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ystem("CLS");</w:t>
      </w:r>
    </w:p>
    <w:p w14:paraId="59A915A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46B14AF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out);</w:t>
      </w:r>
    </w:p>
    <w:p w14:paraId="1A96AE2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err);</w:t>
      </w:r>
    </w:p>
    <w:p w14:paraId="21A379F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o command line arguments are entered, so you are working in step-by-step interactive mode.\r\n");</w:t>
      </w:r>
    </w:p>
    <w:p w14:paraId="1789C46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ATTENTIOON: The next step is critical, if it is skipped the compilation process will be terminated!\r\n");</w:t>
      </w:r>
    </w:p>
    <w:p w14:paraId="1B3F8F1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nter 'y' to create native code(to pass action process enter 'n' or others key): ");</w:t>
      </w:r>
    </w:p>
    <w:p w14:paraId="706019C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1C9AD4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flush(stdin);</w:t>
      </w:r>
    </w:p>
    <w:p w14:paraId="2109497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mode &amp; INTERACTIVE_MODE &amp;&amp; (mode &amp; SKIP_INTERACTIVE_IN_INTERACTIVE_MODE || </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 == 'y') || mode &amp; MAKE_ASSEMBLY) {</w:t>
      </w:r>
    </w:p>
    <w:p w14:paraId="7C536D4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lastLexemInfoInTableTemp = lexemesInfoTableTemp;// </w:t>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w:t>
      </w:r>
      <w:proofErr w:type="gramEnd"/>
      <w:r w:rsidRPr="00331AC5">
        <w:rPr>
          <w:rFonts w:ascii="Cascadia Mono" w:hAnsi="Cascadia Mono" w:cs="Cascadia Mono"/>
          <w:sz w:val="19"/>
          <w:szCs w:val="19"/>
          <w:lang w:val="en-US"/>
        </w:rPr>
        <w:t>lexemesInfoTableTemp, 0);</w:t>
      </w:r>
    </w:p>
    <w:p w14:paraId="27945F5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astLexemInfoInTable = lexemesInfoTable;</w:t>
      </w:r>
    </w:p>
    <w:p w14:paraId="0219592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makePrepare(</w:t>
      </w:r>
      <w:proofErr w:type="gramEnd"/>
      <w:r w:rsidRPr="00331AC5">
        <w:rPr>
          <w:rFonts w:ascii="Cascadia Mono" w:hAnsi="Cascadia Mono" w:cs="Cascadia Mono"/>
          <w:sz w:val="19"/>
          <w:szCs w:val="19"/>
          <w:lang w:val="en-US"/>
        </w:rPr>
        <w:t xml:space="preserve">lexemesInfoTable, &amp;lastLexemInfoInTable, &amp;lastLexemInfoInTableTemp); /* Rerun preapare process after previous etap. TODO: change the </w:t>
      </w:r>
      <w:proofErr w:type="gramStart"/>
      <w:r w:rsidRPr="00331AC5">
        <w:rPr>
          <w:rFonts w:ascii="Cascadia Mono" w:hAnsi="Cascadia Mono" w:cs="Cascadia Mono"/>
          <w:sz w:val="19"/>
          <w:szCs w:val="19"/>
          <w:lang w:val="en-US"/>
        </w:rPr>
        <w:t>implementation!*</w:t>
      </w:r>
      <w:proofErr w:type="gramEnd"/>
      <w:r w:rsidRPr="00331AC5">
        <w:rPr>
          <w:rFonts w:ascii="Cascadia Mono" w:hAnsi="Cascadia Mono" w:cs="Cascadia Mono"/>
          <w:sz w:val="19"/>
          <w:szCs w:val="19"/>
          <w:lang w:val="en-US"/>
        </w:rPr>
        <w:t>/</w:t>
      </w:r>
    </w:p>
    <w:p w14:paraId="217E05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lastLexemInfoInTableTemp = lexemesInfoTableTemp;// </w:t>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Lexemes(</w:t>
      </w:r>
      <w:proofErr w:type="gramEnd"/>
      <w:r w:rsidRPr="00331AC5">
        <w:rPr>
          <w:rFonts w:ascii="Cascadia Mono" w:hAnsi="Cascadia Mono" w:cs="Cascadia Mono"/>
          <w:sz w:val="19"/>
          <w:szCs w:val="19"/>
          <w:lang w:val="en-US"/>
        </w:rPr>
        <w:t>lexemesInfoTableTemp, 0);</w:t>
      </w:r>
    </w:p>
    <w:p w14:paraId="7AB48B5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outCodeBuffer[</w:t>
      </w:r>
      <w:proofErr w:type="gramEnd"/>
      <w:r w:rsidRPr="00331AC5">
        <w:rPr>
          <w:rFonts w:ascii="Cascadia Mono" w:hAnsi="Cascadia Mono" w:cs="Cascadia Mono"/>
          <w:sz w:val="19"/>
          <w:szCs w:val="19"/>
          <w:lang w:val="en-US"/>
        </w:rPr>
        <w:t>0] = '\0';</w:t>
      </w:r>
    </w:p>
    <w:p w14:paraId="7B526A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byteCountWritedToTempCodeBuffer = </w:t>
      </w:r>
      <w:proofErr w:type="gramStart"/>
      <w:r w:rsidRPr="00331AC5">
        <w:rPr>
          <w:rFonts w:ascii="Cascadia Mono" w:hAnsi="Cascadia Mono" w:cs="Cascadia Mono"/>
          <w:sz w:val="19"/>
          <w:szCs w:val="19"/>
          <w:lang w:val="en-US"/>
        </w:rPr>
        <w:t>makeCode(</w:t>
      </w:r>
      <w:proofErr w:type="gramEnd"/>
      <w:r w:rsidRPr="00331AC5">
        <w:rPr>
          <w:rFonts w:ascii="Cascadia Mono" w:hAnsi="Cascadia Mono" w:cs="Cascadia Mono"/>
          <w:sz w:val="19"/>
          <w:szCs w:val="19"/>
          <w:lang w:val="en-US"/>
        </w:rPr>
        <w:t>&amp;lastLexemInfoInTableTemp, tempCodeBuffer, MACHINE_X86_WIN32_CODER_MODE) - tempCodeBuffer;</w:t>
      </w:r>
    </w:p>
    <w:p w14:paraId="23BCB3F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95113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DEBUG_MODE | INTERACTIVE_MODE)) {</w:t>
      </w:r>
    </w:p>
    <w:p w14:paraId="5659764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viewCode(</w:t>
      </w:r>
      <w:proofErr w:type="gramEnd"/>
      <w:r w:rsidRPr="00331AC5">
        <w:rPr>
          <w:rFonts w:ascii="Cascadia Mono" w:hAnsi="Cascadia Mono" w:cs="Cascadia Mono"/>
          <w:sz w:val="19"/>
          <w:szCs w:val="19"/>
          <w:lang w:val="en-US"/>
        </w:rPr>
        <w:t>tempCodeBuffer, byteCountWritedToTempCodeBuffer, 16);</w:t>
      </w:r>
    </w:p>
    <w:p w14:paraId="411B158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r\n");</w:t>
      </w:r>
    </w:p>
    <w:p w14:paraId="4714A0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D60EF6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0ACD57F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ative code created complete successfully.\r\n\r\n");</w:t>
      </w:r>
    </w:p>
    <w:p w14:paraId="02B4DA9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t>}</w:t>
      </w:r>
    </w:p>
    <w:p w14:paraId="6F32218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13E0A7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742586A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Press Enter to next step");</w:t>
      </w:r>
    </w:p>
    <w:p w14:paraId="5EAC5AE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152882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4E16B08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77FA7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73D4BA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w:t>
      </w:r>
    </w:p>
    <w:p w14:paraId="658C2B7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cw terminated.");</w:t>
      </w:r>
    </w:p>
    <w:p w14:paraId="4D6D7B3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7C1C727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A5F899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E2DF0D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737E696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ystem("CLS");</w:t>
      </w:r>
    </w:p>
    <w:p w14:paraId="539DD4C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68F9B49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out);</w:t>
      </w:r>
    </w:p>
    <w:p w14:paraId="4E91987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err);</w:t>
      </w:r>
    </w:p>
    <w:p w14:paraId="4293BD8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o command line arguments are entered, so you are working in step-by-step interactive mode.\r\n");</w:t>
      </w:r>
    </w:p>
    <w:p w14:paraId="38DA3D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w:t>
      </w:r>
    </w:p>
    <w:p w14:paraId="2766171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nter 'y' to create obj-file(to pass action process enter 'n' or others key): ");</w:t>
      </w:r>
    </w:p>
    <w:p w14:paraId="1290734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AA2F47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flush(stdin);</w:t>
      </w:r>
    </w:p>
    <w:p w14:paraId="688916E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mode &amp; INTERACTIVE_MODE &amp;&amp; (mode &amp; SKIP_INTERACTIVE_IN_INTERACTIVE_MODE || </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 == 'y') || mode &amp; MAKE_OBJECT) {</w:t>
      </w:r>
    </w:p>
    <w:p w14:paraId="6E40730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unsigned long long int objectSize = buildTemplateForCodeObject(outCodeBuffer);</w:t>
      </w:r>
    </w:p>
    <w:p w14:paraId="398AE9C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unsigned char* currBytePtr = </w:t>
      </w:r>
      <w:proofErr w:type="gramStart"/>
      <w:r w:rsidRPr="00331AC5">
        <w:rPr>
          <w:rFonts w:ascii="Cascadia Mono" w:hAnsi="Cascadia Mono" w:cs="Cascadia Mono"/>
          <w:sz w:val="19"/>
          <w:szCs w:val="19"/>
          <w:lang w:val="en-US"/>
        </w:rPr>
        <w:t>getObjectCodeBytePtr(</w:t>
      </w:r>
      <w:proofErr w:type="gramEnd"/>
      <w:r w:rsidRPr="00331AC5">
        <w:rPr>
          <w:rFonts w:ascii="Cascadia Mono" w:hAnsi="Cascadia Mono" w:cs="Cascadia Mono"/>
          <w:sz w:val="19"/>
          <w:szCs w:val="19"/>
          <w:lang w:val="en-US"/>
        </w:rPr>
        <w:t>outCodeBuffer, MACHINE_X86_WIN32_CODER_MODE);</w:t>
      </w:r>
    </w:p>
    <w:p w14:paraId="2138584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99F90D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tempCodeBuffer, byteCountWritedToTempCodeBuffer);</w:t>
      </w:r>
    </w:p>
    <w:p w14:paraId="49840A9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996A96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DEBUG_MODE | INTERACTIVE_MODE)) {</w:t>
      </w:r>
    </w:p>
    <w:p w14:paraId="53ECD15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viewCode(</w:t>
      </w:r>
      <w:proofErr w:type="gramEnd"/>
      <w:r w:rsidRPr="00331AC5">
        <w:rPr>
          <w:rFonts w:ascii="Cascadia Mono" w:hAnsi="Cascadia Mono" w:cs="Cascadia Mono"/>
          <w:sz w:val="19"/>
          <w:szCs w:val="19"/>
          <w:lang w:val="en-US"/>
        </w:rPr>
        <w:t>outCodeBuffer, objectSize, 16);</w:t>
      </w:r>
    </w:p>
    <w:p w14:paraId="3F28E8E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r\n");</w:t>
      </w:r>
    </w:p>
    <w:p w14:paraId="1F7BB30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78F9D2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0B8C04C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obj-code created complete successfully.\r\n\r\n");</w:t>
      </w:r>
    </w:p>
    <w:p w14:paraId="15A047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0F3E55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7B2858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riteBytesToFile(</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OBJECT_FILENAME_WITH_EXTENSION_PARAMETER], outCodeBuffer, objectSize);</w:t>
      </w:r>
    </w:p>
    <w:p w14:paraId="46B8C7E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9DAF16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1F6B73C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Press Enter to next step");</w:t>
      </w:r>
    </w:p>
    <w:p w14:paraId="78465D9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3E80FC5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755E508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3E44359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9C8C7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 xml:space="preserve">(mode &amp; </w:t>
      </w:r>
      <w:r w:rsidRPr="00331AC5">
        <w:rPr>
          <w:rFonts w:ascii="Cascadia Mono" w:hAnsi="Cascadia Mono" w:cs="Cascadia Mono"/>
          <w:sz w:val="19"/>
          <w:szCs w:val="19"/>
          <w:lang w:val="en-US"/>
        </w:rPr>
        <w:lastRenderedPageBreak/>
        <w:t>SKIP_INTERACTIVE_IN_INTERACTIVE_MODE)) {</w:t>
      </w:r>
    </w:p>
    <w:p w14:paraId="068A59A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049F350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AC194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F7A091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27BC2A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ystem("CLS");</w:t>
      </w:r>
    </w:p>
    <w:p w14:paraId="78BA141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15A22D5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out);</w:t>
      </w:r>
    </w:p>
    <w:p w14:paraId="09B170A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err);</w:t>
      </w:r>
    </w:p>
    <w:p w14:paraId="773B12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o command line arguments are entered, so you are working in step-by-step interactive mode.\r\n");</w:t>
      </w:r>
    </w:p>
    <w:p w14:paraId="304F15C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w:t>
      </w:r>
    </w:p>
    <w:p w14:paraId="6503526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nter 'y' to create exe-file(to pass action process enter 'n' or others key): ");</w:t>
      </w:r>
    </w:p>
    <w:p w14:paraId="4B7C19F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2FD2AE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flush(stdin);</w:t>
      </w:r>
    </w:p>
    <w:p w14:paraId="75643B7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mode &amp; INTERACTIVE_MODE &amp;&amp; (mode &amp; SKIP_INTERACTIVE_IN_INTERACTIVE_MODE || </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 == 'y') || mode &amp; MAKE_BINARY) {</w:t>
      </w:r>
    </w:p>
    <w:p w14:paraId="2149D97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unsigned long long int imageSize = buildTemplateForCodeImage(outCodeBuffer);</w:t>
      </w:r>
    </w:p>
    <w:p w14:paraId="292760C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unsigned char* currBytePtr = </w:t>
      </w:r>
      <w:proofErr w:type="gramStart"/>
      <w:r w:rsidRPr="00331AC5">
        <w:rPr>
          <w:rFonts w:ascii="Cascadia Mono" w:hAnsi="Cascadia Mono" w:cs="Cascadia Mono"/>
          <w:sz w:val="19"/>
          <w:szCs w:val="19"/>
          <w:lang w:val="en-US"/>
        </w:rPr>
        <w:t>getImageCodeBytePtr(</w:t>
      </w:r>
      <w:proofErr w:type="gramEnd"/>
      <w:r w:rsidRPr="00331AC5">
        <w:rPr>
          <w:rFonts w:ascii="Cascadia Mono" w:hAnsi="Cascadia Mono" w:cs="Cascadia Mono"/>
          <w:sz w:val="19"/>
          <w:szCs w:val="19"/>
          <w:lang w:val="en-US"/>
        </w:rPr>
        <w:t>outCodeBuffer, MACHINE_X86_WIN32_CODER_MODE);</w:t>
      </w:r>
    </w:p>
    <w:p w14:paraId="66B76F0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62B521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tempCodeBuffer, byteCountWritedToTempCodeBuffer);</w:t>
      </w:r>
    </w:p>
    <w:p w14:paraId="66F9CB9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80474B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DEBUG_MODE | INTERACTIVE_MODE)) {</w:t>
      </w:r>
    </w:p>
    <w:p w14:paraId="7DFF4D6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viewCode(</w:t>
      </w:r>
      <w:proofErr w:type="gramEnd"/>
      <w:r w:rsidRPr="00331AC5">
        <w:rPr>
          <w:rFonts w:ascii="Cascadia Mono" w:hAnsi="Cascadia Mono" w:cs="Cascadia Mono"/>
          <w:sz w:val="19"/>
          <w:szCs w:val="19"/>
          <w:lang w:val="en-US"/>
        </w:rPr>
        <w:t>outCodeBuffer, imageSize, 16);</w:t>
      </w:r>
    </w:p>
    <w:p w14:paraId="464A357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r\n");</w:t>
      </w:r>
    </w:p>
    <w:p w14:paraId="27F24BE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557D5A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65AC72F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xe-code created complete successfully.\r\n\r\n");</w:t>
      </w:r>
    </w:p>
    <w:p w14:paraId="23C314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DF7F5C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C9CD8F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riteBytesToFile(</w:t>
      </w:r>
      <w:proofErr w:type="gramStart"/>
      <w:r w:rsidRPr="00331AC5">
        <w:rPr>
          <w:rFonts w:ascii="Cascadia Mono" w:hAnsi="Cascadia Mono" w:cs="Cascadia Mono"/>
          <w:sz w:val="19"/>
          <w:szCs w:val="19"/>
          <w:lang w:val="en-US"/>
        </w:rPr>
        <w:t>parameters[</w:t>
      </w:r>
      <w:proofErr w:type="gramEnd"/>
      <w:r w:rsidRPr="00331AC5">
        <w:rPr>
          <w:rFonts w:ascii="Cascadia Mono" w:hAnsi="Cascadia Mono" w:cs="Cascadia Mono"/>
          <w:sz w:val="19"/>
          <w:szCs w:val="19"/>
          <w:lang w:val="en-US"/>
        </w:rPr>
        <w:t>OUT_BINARY_FILENAME_WITH_EXTENSION_PARAMETER], outCodeBuffer, imageSize);</w:t>
      </w:r>
    </w:p>
    <w:p w14:paraId="283C575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DF090A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00EB53C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Press Enter to next step");</w:t>
      </w:r>
    </w:p>
    <w:p w14:paraId="5EF8E63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0DA469F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77818DC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028165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CED800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w:t>
      </w:r>
    </w:p>
    <w:p w14:paraId="1E55CC3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cw terminated.");</w:t>
      </w:r>
    </w:p>
    <w:p w14:paraId="5C87FF8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68626B3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2B88F1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D55A12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w:t>
      </w:r>
      <w:proofErr w:type="gramStart"/>
      <w:r w:rsidRPr="00331AC5">
        <w:rPr>
          <w:rFonts w:ascii="Cascadia Mono" w:hAnsi="Cascadia Mono" w:cs="Cascadia Mono"/>
          <w:sz w:val="19"/>
          <w:szCs w:val="19"/>
          <w:lang w:val="en-US"/>
        </w:rPr>
        <w:t>&amp; !</w:t>
      </w:r>
      <w:proofErr w:type="gramEnd"/>
      <w:r w:rsidRPr="00331AC5">
        <w:rPr>
          <w:rFonts w:ascii="Cascadia Mono" w:hAnsi="Cascadia Mono" w:cs="Cascadia Mono"/>
          <w:sz w:val="19"/>
          <w:szCs w:val="19"/>
          <w:lang w:val="en-US"/>
        </w:rPr>
        <w:t>(mode &amp; SKIP_INTERACTIVE_IN_INTERACTIVE_MODE)*/) {</w:t>
      </w:r>
    </w:p>
    <w:p w14:paraId="7914E39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mode &amp; SKIP_INTERACTIVE_IN_INTERACTIVE_MODE) {</w:t>
      </w:r>
    </w:p>
    <w:p w14:paraId="316BB9B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0CC0CBF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B5CBF4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ystem("CLS");</w:t>
      </w:r>
    </w:p>
    <w:p w14:paraId="1023FC9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t>fflush(stdin);</w:t>
      </w:r>
    </w:p>
    <w:p w14:paraId="4F9ECE6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out);</w:t>
      </w:r>
    </w:p>
    <w:p w14:paraId="1A6033A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err);</w:t>
      </w:r>
    </w:p>
    <w:p w14:paraId="77AB8F3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No command line arguments are entered, so you are working in interactive mode.\r\n");</w:t>
      </w:r>
    </w:p>
    <w:p w14:paraId="0BA3597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w:t>
      </w:r>
    </w:p>
    <w:p w14:paraId="14AB6A7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nter 'y' to run program action(to pass action process Enter 'n' or others key): ");</w:t>
      </w:r>
    </w:p>
    <w:p w14:paraId="0F20415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377152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flush(stdin);</w:t>
      </w:r>
    </w:p>
    <w:p w14:paraId="6A73204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ode &amp; INTERACTIVE_MODE &amp;&amp; (/*mode &amp; SKIP_INTERACTIVE_IN_INTERACTIVE_MODE || */</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 == 'y') || mode &amp; RUN_BINARY) {</w:t>
      </w:r>
    </w:p>
    <w:p w14:paraId="5DAA3CF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w:t>
      </w:r>
    </w:p>
    <w:p w14:paraId="66F12B7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sprintf(</w:t>
      </w:r>
      <w:proofErr w:type="gramEnd"/>
      <w:r w:rsidRPr="00331AC5">
        <w:rPr>
          <w:rFonts w:ascii="Cascadia Mono" w:hAnsi="Cascadia Mono" w:cs="Cascadia Mono"/>
          <w:sz w:val="19"/>
          <w:szCs w:val="19"/>
          <w:lang w:val="en-US"/>
        </w:rPr>
        <w:t>temp, "START /b /wait \"\" /D \"%s\\masm32p\" %s.exe", path, parameters[OUT_BINARY_FILENAME_WITHOUT_EXTENSION_PARAMETER]);</w:t>
      </w:r>
    </w:p>
    <w:p w14:paraId="4D1D515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snprintf(</w:t>
      </w:r>
      <w:proofErr w:type="gramEnd"/>
      <w:r w:rsidRPr="00331AC5">
        <w:rPr>
          <w:rFonts w:ascii="Cascadia Mono" w:hAnsi="Cascadia Mono" w:cs="Cascadia Mono"/>
          <w:sz w:val="19"/>
          <w:szCs w:val="19"/>
          <w:lang w:val="en-US"/>
        </w:rPr>
        <w:t>temp, MAX_PARAMETERS_SIZE, "START /b /wait \"\" %s", parameters[OUT_BINARY_FILENAME_WITH_EXTENSION_PARAMETER]);</w:t>
      </w:r>
    </w:p>
    <w:p w14:paraId="78C7548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1202563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ystem((char</w:t>
      </w:r>
      <w:proofErr w:type="gramStart"/>
      <w:r w:rsidRPr="00331AC5">
        <w:rPr>
          <w:rFonts w:ascii="Cascadia Mono" w:hAnsi="Cascadia Mono" w:cs="Cascadia Mono"/>
          <w:sz w:val="19"/>
          <w:szCs w:val="19"/>
          <w:lang w:val="en-US"/>
        </w:rPr>
        <w:t>*)temp</w:t>
      </w:r>
      <w:proofErr w:type="gramEnd"/>
      <w:r w:rsidRPr="00331AC5">
        <w:rPr>
          <w:rFonts w:ascii="Cascadia Mono" w:hAnsi="Cascadia Mono" w:cs="Cascadia Mono"/>
          <w:sz w:val="19"/>
          <w:szCs w:val="19"/>
          <w:lang w:val="en-US"/>
        </w:rPr>
        <w:t>);</w:t>
      </w:r>
    </w:p>
    <w:p w14:paraId="7EB19AF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flush(stdin);</w:t>
      </w:r>
    </w:p>
    <w:p w14:paraId="7E922D7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8E85D7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mode ^ RUN_BINARY) {</w:t>
      </w:r>
    </w:p>
    <w:p w14:paraId="15559F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printf("\r\n");</w:t>
      </w:r>
    </w:p>
    <w:p w14:paraId="10C492B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03E39A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E3658B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r\nPress Enter to exit . . .");</w:t>
      </w:r>
    </w:p>
    <w:p w14:paraId="15F736C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void)</w:t>
      </w:r>
      <w:proofErr w:type="gramStart"/>
      <w:r w:rsidRPr="00331AC5">
        <w:rPr>
          <w:rFonts w:ascii="Cascadia Mono" w:hAnsi="Cascadia Mono" w:cs="Cascadia Mono"/>
          <w:sz w:val="19"/>
          <w:szCs w:val="19"/>
          <w:lang w:val="en-US"/>
        </w:rPr>
        <w:t>getchar(</w:t>
      </w:r>
      <w:proofErr w:type="gramEnd"/>
      <w:r w:rsidRPr="00331AC5">
        <w:rPr>
          <w:rFonts w:ascii="Cascadia Mono" w:hAnsi="Cascadia Mono" w:cs="Cascadia Mono"/>
          <w:sz w:val="19"/>
          <w:szCs w:val="19"/>
          <w:lang w:val="en-US"/>
        </w:rPr>
        <w:t>);</w:t>
      </w:r>
    </w:p>
    <w:p w14:paraId="47FD749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16FA2B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0;</w:t>
      </w:r>
    </w:p>
    <w:p w14:paraId="12C163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sidRPr="00331AC5">
        <w:rPr>
          <w:rFonts w:ascii="Cascadia Mono" w:hAnsi="Cascadia Mono" w:cs="Cascadia Mono"/>
          <w:sz w:val="19"/>
          <w:szCs w:val="19"/>
          <w:lang w:val="en-US"/>
        </w:rPr>
        <w:t>}</w:t>
      </w:r>
      <w:r>
        <w:rPr>
          <w:rFonts w:ascii="Cascadia Mono" w:hAnsi="Cascadia Mono" w:cs="Cascadia Mono"/>
          <w:sz w:val="19"/>
          <w:szCs w:val="19"/>
          <w:lang w:val="en-US"/>
        </w:rPr>
        <w:br/>
      </w:r>
      <w:r>
        <w:rPr>
          <w:rFonts w:ascii="Cascadia Mono" w:hAnsi="Cascadia Mono" w:cs="Cascadia Mono"/>
          <w:sz w:val="19"/>
          <w:szCs w:val="19"/>
          <w:lang w:val="en-US"/>
        </w:rPr>
        <w:br/>
        <w:t>DIV.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2015E13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26E84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64E4BE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div.cpp                     *</w:t>
      </w:r>
    </w:p>
    <w:p w14:paraId="366A7D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2E4FD6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47E883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E08954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6A53498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183811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3A01D04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729FFE6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EF04B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Div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6397E3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DIV</w:t>
      </w:r>
      <w:r>
        <w:rPr>
          <w:rFonts w:ascii="Cascadia Mono" w:hAnsi="Cascadia Mono" w:cs="Cascadia Mono"/>
          <w:color w:val="000000"/>
          <w:sz w:val="19"/>
          <w:szCs w:val="19"/>
          <w:highlight w:val="white"/>
          <w:lang w:val="uk-UA"/>
        </w:rPr>
        <w:t>);</w:t>
      </w:r>
    </w:p>
    <w:p w14:paraId="54F9568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7C7A1FC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423381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Minus4[] = { 0x8B, 0x41, 0xFC };</w:t>
      </w:r>
    </w:p>
    <w:p w14:paraId="062AC55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dq[] = { 0x99 };</w:t>
      </w:r>
    </w:p>
    <w:p w14:paraId="31E224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idiv_stackTopByECX[] = { 0xF7, 0x39 };</w:t>
      </w:r>
    </w:p>
    <w:p w14:paraId="4BA01B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583F2F7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toAddrFromECX_eax[] = { 0x89, 0x01 };</w:t>
      </w:r>
    </w:p>
    <w:p w14:paraId="0B0BCE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EF742E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Minus4, 3);</w:t>
      </w:r>
    </w:p>
    <w:p w14:paraId="4ECEA8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dq, 1);</w:t>
      </w:r>
    </w:p>
    <w:p w14:paraId="6929F2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idiv_stackTopByECX, 2);</w:t>
      </w:r>
    </w:p>
    <w:p w14:paraId="09434A0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757CA9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toAddrFromECX_eax, 2);</w:t>
      </w:r>
    </w:p>
    <w:p w14:paraId="4A6CE5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EAF50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369DF56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4DC80F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DIV</w:t>
      </w:r>
      <w:r>
        <w:rPr>
          <w:rFonts w:ascii="Cascadia Mono" w:hAnsi="Cascadia Mono" w:cs="Cascadia Mono"/>
          <w:color w:val="000000"/>
          <w:sz w:val="19"/>
          <w:szCs w:val="19"/>
          <w:highlight w:val="white"/>
          <w:lang w:val="uk-UA"/>
        </w:rPr>
        <w:t>][0]);</w:t>
      </w:r>
    </w:p>
    <w:p w14:paraId="7A4BF93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4FA588E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 - 4]\r\n"</w:t>
      </w:r>
      <w:r>
        <w:rPr>
          <w:rFonts w:ascii="Cascadia Mono" w:hAnsi="Cascadia Mono" w:cs="Cascadia Mono"/>
          <w:color w:val="000000"/>
          <w:sz w:val="19"/>
          <w:szCs w:val="19"/>
          <w:highlight w:val="white"/>
          <w:lang w:val="uk-UA"/>
        </w:rPr>
        <w:t>);</w:t>
      </w:r>
    </w:p>
    <w:p w14:paraId="1C80F2F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dq\r\n"</w:t>
      </w:r>
      <w:r>
        <w:rPr>
          <w:rFonts w:ascii="Cascadia Mono" w:hAnsi="Cascadia Mono" w:cs="Cascadia Mono"/>
          <w:color w:val="000000"/>
          <w:sz w:val="19"/>
          <w:szCs w:val="19"/>
          <w:highlight w:val="white"/>
          <w:lang w:val="uk-UA"/>
        </w:rPr>
        <w:t>);</w:t>
      </w:r>
    </w:p>
    <w:p w14:paraId="19F67F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idiv dword ptr [ecx]\r\n"</w:t>
      </w:r>
      <w:r>
        <w:rPr>
          <w:rFonts w:ascii="Cascadia Mono" w:hAnsi="Cascadia Mono" w:cs="Cascadia Mono"/>
          <w:color w:val="000000"/>
          <w:sz w:val="19"/>
          <w:szCs w:val="19"/>
          <w:highlight w:val="white"/>
          <w:lang w:val="uk-UA"/>
        </w:rPr>
        <w:t>);</w:t>
      </w:r>
    </w:p>
    <w:p w14:paraId="20925F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2A6E29A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 [ecx], eax\r\n"</w:t>
      </w:r>
      <w:r>
        <w:rPr>
          <w:rFonts w:ascii="Cascadia Mono" w:hAnsi="Cascadia Mono" w:cs="Cascadia Mono"/>
          <w:color w:val="000000"/>
          <w:sz w:val="19"/>
          <w:szCs w:val="19"/>
          <w:highlight w:val="white"/>
          <w:lang w:val="uk-UA"/>
        </w:rPr>
        <w:t>);</w:t>
      </w:r>
    </w:p>
    <w:p w14:paraId="5F40940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B7CB34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09F59A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E25E15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DIV</w:t>
      </w:r>
      <w:r>
        <w:rPr>
          <w:rFonts w:ascii="Cascadia Mono" w:hAnsi="Cascadia Mono" w:cs="Cascadia Mono"/>
          <w:color w:val="000000"/>
          <w:sz w:val="19"/>
          <w:szCs w:val="19"/>
          <w:highlight w:val="white"/>
          <w:lang w:val="uk-UA"/>
        </w:rPr>
        <w:t>][0]);</w:t>
      </w:r>
    </w:p>
    <w:p w14:paraId="7E419C4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r\n"</w:t>
      </w:r>
      <w:r>
        <w:rPr>
          <w:rFonts w:ascii="Cascadia Mono" w:hAnsi="Cascadia Mono" w:cs="Cascadia Mono"/>
          <w:color w:val="000000"/>
          <w:sz w:val="19"/>
          <w:szCs w:val="19"/>
          <w:highlight w:val="white"/>
          <w:lang w:val="uk-UA"/>
        </w:rPr>
        <w:t>);</w:t>
      </w:r>
    </w:p>
    <w:p w14:paraId="3615C8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CAA8C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5CF6D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1AB0C8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4A0D2B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64BBDC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2BC25B4" w14:textId="77777777" w:rsidR="000C75E5" w:rsidRDefault="000C75E5" w:rsidP="000C75E5">
      <w:pPr>
        <w:pStyle w:val="Default"/>
        <w:spacing w:line="240" w:lineRule="exact"/>
        <w:ind w:left="709"/>
        <w:rPr>
          <w:rFonts w:ascii="Cascadia Mono" w:hAnsi="Cascadia Mono" w:cs="Cascadia Mono"/>
          <w:sz w:val="19"/>
          <w:szCs w:val="19"/>
          <w:lang w:val="uk-UA"/>
        </w:rPr>
      </w:pPr>
      <w:r>
        <w:rPr>
          <w:rFonts w:ascii="Cascadia Mono" w:hAnsi="Cascadia Mono" w:cs="Cascadia Mono"/>
          <w:sz w:val="19"/>
          <w:szCs w:val="19"/>
          <w:highlight w:val="white"/>
          <w:lang w:val="uk-UA"/>
        </w:rPr>
        <w:t>}</w:t>
      </w:r>
    </w:p>
    <w:p w14:paraId="16FF3D0A" w14:textId="77777777" w:rsidR="000C75E5" w:rsidRDefault="000C75E5" w:rsidP="000C75E5">
      <w:pPr>
        <w:pStyle w:val="Default"/>
        <w:spacing w:line="240" w:lineRule="exact"/>
        <w:ind w:left="709"/>
        <w:rPr>
          <w:rFonts w:ascii="Cascadia Mono" w:hAnsi="Cascadia Mono" w:cs="Cascadia Mono"/>
          <w:sz w:val="19"/>
          <w:szCs w:val="19"/>
          <w:lang w:val="uk-UA"/>
        </w:rPr>
      </w:pPr>
    </w:p>
    <w:p w14:paraId="58D569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sz w:val="19"/>
          <w:szCs w:val="19"/>
          <w:lang w:val="en-US"/>
        </w:rPr>
        <w:t>ELSE.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0E3DF8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A7A954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4BBDFC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else.cpp                    *</w:t>
      </w:r>
    </w:p>
    <w:p w14:paraId="528A5C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211273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BD48C8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41F99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4B42D73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5E472A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6B30A29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43D9C01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ring.h"</w:t>
      </w:r>
    </w:p>
    <w:p w14:paraId="13ABE2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42839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Els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5630B0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ELSE</w:t>
      </w:r>
      <w:r>
        <w:rPr>
          <w:rFonts w:ascii="Cascadia Mono" w:hAnsi="Cascadia Mono" w:cs="Cascadia Mono"/>
          <w:color w:val="000000"/>
          <w:sz w:val="19"/>
          <w:szCs w:val="19"/>
          <w:highlight w:val="white"/>
          <w:lang w:val="uk-UA"/>
        </w:rPr>
        <w:t>);</w:t>
      </w:r>
    </w:p>
    <w:p w14:paraId="2502CD4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778AD25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23B37B5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eax_0[] = { 0x83, 0xF8, 0x00 };</w:t>
      </w:r>
    </w:p>
    <w:p w14:paraId="378F93A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jnz_offset[] = { 0x0F, 0x85, 0x00, 0x00, 0x00, 0x00 };</w:t>
      </w:r>
    </w:p>
    <w:p w14:paraId="1A1FEF0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62150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eax_0, 3);</w:t>
      </w:r>
    </w:p>
    <w:p w14:paraId="571F2B1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jnz_offset, 6);</w:t>
      </w:r>
    </w:p>
    <w:p w14:paraId="61C431A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EB26F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5E5AF7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2E32D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ELSE</w:t>
      </w:r>
      <w:r>
        <w:rPr>
          <w:rFonts w:ascii="Cascadia Mono" w:hAnsi="Cascadia Mono" w:cs="Cascadia Mono"/>
          <w:color w:val="000000"/>
          <w:sz w:val="19"/>
          <w:szCs w:val="19"/>
          <w:highlight w:val="white"/>
          <w:lang w:val="uk-UA"/>
        </w:rPr>
        <w:t>][0]);</w:t>
      </w:r>
    </w:p>
    <w:p w14:paraId="40566AE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E4F4D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536E21B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430F68E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ELSE</w:t>
      </w:r>
      <w:r>
        <w:rPr>
          <w:rFonts w:ascii="Cascadia Mono" w:hAnsi="Cascadia Mono" w:cs="Cascadia Mono"/>
          <w:color w:val="000000"/>
          <w:sz w:val="19"/>
          <w:szCs w:val="19"/>
          <w:highlight w:val="white"/>
          <w:lang w:val="uk-UA"/>
        </w:rPr>
        <w:t>][0]);</w:t>
      </w:r>
    </w:p>
    <w:p w14:paraId="41384B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7B332F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0B75D2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lexemInfoTransformationTempStack[lexemInfoTransformationTempStackSize++] </w:t>
      </w:r>
      <w:r>
        <w:rPr>
          <w:rFonts w:ascii="Cascadia Mono" w:hAnsi="Cascadia Mono" w:cs="Cascadia Mono"/>
          <w:color w:val="008080"/>
          <w:sz w:val="19"/>
          <w:szCs w:val="19"/>
          <w:highlight w:val="white"/>
          <w:lang w:val="uk-UA"/>
        </w:rPr>
        <w: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w:t>
      </w:r>
    </w:p>
    <w:p w14:paraId="357CEA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exemInfoTransformationTempStack[lexemInfoTransformationTempStackSize - 1].ifvalue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4);</w:t>
      </w:r>
    </w:p>
    <w:p w14:paraId="142AA7A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36E390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68DFA4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FC7A65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94495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0737409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eax, 0\r\n"</w:t>
      </w:r>
      <w:r>
        <w:rPr>
          <w:rFonts w:ascii="Cascadia Mono" w:hAnsi="Cascadia Mono" w:cs="Cascadia Mono"/>
          <w:color w:val="000000"/>
          <w:sz w:val="19"/>
          <w:szCs w:val="19"/>
          <w:highlight w:val="white"/>
          <w:lang w:val="uk-UA"/>
        </w:rPr>
        <w:t>);</w:t>
      </w:r>
    </w:p>
    <w:p w14:paraId="6DB4D45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jnz LABEL@AFTER_ELSE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lexemStr);</w:t>
      </w:r>
    </w:p>
    <w:p w14:paraId="4D43DD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FA408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12EFE1C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if (opTemp != 0) goto LABEL__AFTER_ELSE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lexemStr);</w:t>
      </w:r>
    </w:p>
    <w:p w14:paraId="17B53B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EC11D6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19188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73AFE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2D3DFF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E929F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1A10C29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1006FE1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74E98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PostElseCode_(</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1D342F5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609C15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ifvalue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lexemInfoTransformationTempStack[lexemInfoTransformationTempStackSize - 1].ifvalue - 4);</w:t>
      </w:r>
    </w:p>
    <w:p w14:paraId="6F4B66D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3AB6567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001F40B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LABEL@AFTER_ELSE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lexemStr);</w:t>
      </w:r>
    </w:p>
    <w:p w14:paraId="4A0346A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7ABA9D7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643868F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LABEL__AFTER_ELSE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lexemStr);</w:t>
      </w:r>
    </w:p>
    <w:p w14:paraId="63200A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5F4DF4D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CB792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3983199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7579A3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68CCE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SemicolonAfterEls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008000"/>
          <w:sz w:val="19"/>
          <w:szCs w:val="19"/>
          <w:highlight w:val="white"/>
          <w:lang w:val="uk-UA"/>
        </w:rPr>
        <w:t>// Or Ender!</w:t>
      </w:r>
    </w:p>
    <w:p w14:paraId="72E1A47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w:t>
      </w:r>
    </w:p>
    <w:p w14:paraId="556FD02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w:t>
      </w:r>
    </w:p>
    <w:p w14:paraId="3D9187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w:t>
      </w:r>
    </w:p>
    <w:p w14:paraId="13151F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exemInfoTransformationTempStackSize</w:t>
      </w:r>
    </w:p>
    <w:p w14:paraId="2C745C8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w:t>
      </w:r>
    </w:p>
    <w:p w14:paraId="070F129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strncmp(lexemInfoTransformationTempStack[lexemInfoTransformationTempStackSize - 1].lexemStr, tokenStruct[</w:t>
      </w:r>
      <w:r>
        <w:rPr>
          <w:rFonts w:ascii="Cascadia Mono" w:hAnsi="Cascadia Mono" w:cs="Cascadia Mono"/>
          <w:color w:val="2F4F4F"/>
          <w:sz w:val="19"/>
          <w:szCs w:val="19"/>
          <w:highlight w:val="white"/>
          <w:lang w:val="uk-UA"/>
        </w:rPr>
        <w:t>MULTI_TOKEN_ELSE</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w:t>
      </w:r>
    </w:p>
    <w:p w14:paraId="684A143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w:t>
      </w:r>
    </w:p>
    <w:p w14:paraId="7CF71DA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F39AA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524AC1F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1900732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14D94A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584B9D9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7E946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 (after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0], tokenStruct[</w:t>
      </w:r>
      <w:r>
        <w:rPr>
          <w:rFonts w:ascii="Cascadia Mono" w:hAnsi="Cascadia Mono" w:cs="Cascadia Mono"/>
          <w:color w:val="2F4F4F"/>
          <w:sz w:val="19"/>
          <w:szCs w:val="19"/>
          <w:highlight w:val="white"/>
          <w:lang w:val="uk-UA"/>
        </w:rPr>
        <w:t>MULTI_TOKEN_ELSE</w:t>
      </w:r>
      <w:r>
        <w:rPr>
          <w:rFonts w:ascii="Cascadia Mono" w:hAnsi="Cascadia Mono" w:cs="Cascadia Mono"/>
          <w:color w:val="000000"/>
          <w:sz w:val="19"/>
          <w:szCs w:val="19"/>
          <w:highlight w:val="white"/>
          <w:lang w:val="uk-UA"/>
        </w:rPr>
        <w:t>][0]);</w:t>
      </w:r>
    </w:p>
    <w:p w14:paraId="7B4A3E9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A50AA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33AED9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55CB82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 (after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0], tokenStruct[</w:t>
      </w:r>
      <w:r>
        <w:rPr>
          <w:rFonts w:ascii="Cascadia Mono" w:hAnsi="Cascadia Mono" w:cs="Cascadia Mono"/>
          <w:color w:val="2F4F4F"/>
          <w:sz w:val="19"/>
          <w:szCs w:val="19"/>
          <w:highlight w:val="white"/>
          <w:lang w:val="uk-UA"/>
        </w:rPr>
        <w:t>MULTI_TOKEN_ELSE</w:t>
      </w:r>
      <w:r>
        <w:rPr>
          <w:rFonts w:ascii="Cascadia Mono" w:hAnsi="Cascadia Mono" w:cs="Cascadia Mono"/>
          <w:color w:val="000000"/>
          <w:sz w:val="19"/>
          <w:szCs w:val="19"/>
          <w:highlight w:val="white"/>
          <w:lang w:val="uk-UA"/>
        </w:rPr>
        <w:t>][0]);</w:t>
      </w:r>
    </w:p>
    <w:p w14:paraId="7B5B44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76CD7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584E8F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makePostElseCode_(</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76EA5AE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7AEC7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exemInfoTransformationTempStackSize;</w:t>
      </w:r>
    </w:p>
    <w:p w14:paraId="272D58C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11B4D79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61BE8B6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5F6AAF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4309703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sz w:val="19"/>
          <w:szCs w:val="19"/>
          <w:lang w:val="en-US"/>
        </w:rPr>
        <w:t>EQUAL.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5C22C7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D4A359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62F7694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equal.cpp                   *</w:t>
      </w:r>
    </w:p>
    <w:p w14:paraId="488FA1B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493ABA4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D09DB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E456AF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3825FF0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24B522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53F997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2942D8F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489541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sEqua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236CD0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EQUAL</w:t>
      </w:r>
      <w:r>
        <w:rPr>
          <w:rFonts w:ascii="Cascadia Mono" w:hAnsi="Cascadia Mono" w:cs="Cascadia Mono"/>
          <w:color w:val="000000"/>
          <w:sz w:val="19"/>
          <w:szCs w:val="19"/>
          <w:highlight w:val="white"/>
          <w:lang w:val="uk-UA"/>
        </w:rPr>
        <w:t>);</w:t>
      </w:r>
    </w:p>
    <w:p w14:paraId="207746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1ACC7E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322741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26F662A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5532F0C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stackTopByECX_eax[] = { 0x39, 0x01 };</w:t>
      </w:r>
    </w:p>
    <w:p w14:paraId="1E4C4C9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e_al[] = { 0x0F, 0x94, 0xC0 };</w:t>
      </w:r>
    </w:p>
    <w:p w14:paraId="702373E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ax_1[] = { 0x83, 0xE0, 0x01 };</w:t>
      </w:r>
    </w:p>
    <w:p w14:paraId="1B225B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stackTopByECX_eax[] = { 0x89, 0x01 };</w:t>
      </w:r>
    </w:p>
    <w:p w14:paraId="101B58C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429391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3C7ED6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69046FC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stackTopByECX_eax, 2);</w:t>
      </w:r>
    </w:p>
    <w:p w14:paraId="6A424E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e_al, 3);</w:t>
      </w:r>
    </w:p>
    <w:p w14:paraId="0CCACA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ax_1, 3);</w:t>
      </w:r>
    </w:p>
    <w:p w14:paraId="5ABA672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stackTopByECX_eax, 2);</w:t>
      </w:r>
    </w:p>
    <w:p w14:paraId="3C1512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F80DF1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5DFAF0B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7EF145E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EQUAL</w:t>
      </w:r>
      <w:r>
        <w:rPr>
          <w:rFonts w:ascii="Cascadia Mono" w:hAnsi="Cascadia Mono" w:cs="Cascadia Mono"/>
          <w:color w:val="000000"/>
          <w:sz w:val="19"/>
          <w:szCs w:val="19"/>
          <w:highlight w:val="white"/>
          <w:lang w:val="uk-UA"/>
        </w:rPr>
        <w:t>][0]);</w:t>
      </w:r>
    </w:p>
    <w:p w14:paraId="09140D0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6143C7E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0058383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53716D4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dword ptr[ecx], eax\r\n"</w:t>
      </w:r>
      <w:r>
        <w:rPr>
          <w:rFonts w:ascii="Cascadia Mono" w:hAnsi="Cascadia Mono" w:cs="Cascadia Mono"/>
          <w:color w:val="000000"/>
          <w:sz w:val="19"/>
          <w:szCs w:val="19"/>
          <w:highlight w:val="white"/>
          <w:lang w:val="uk-UA"/>
        </w:rPr>
        <w:t>);</w:t>
      </w:r>
    </w:p>
    <w:p w14:paraId="4179E15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e al\r\n"</w:t>
      </w:r>
      <w:r>
        <w:rPr>
          <w:rFonts w:ascii="Cascadia Mono" w:hAnsi="Cascadia Mono" w:cs="Cascadia Mono"/>
          <w:color w:val="000000"/>
          <w:sz w:val="19"/>
          <w:szCs w:val="19"/>
          <w:highlight w:val="white"/>
          <w:lang w:val="uk-UA"/>
        </w:rPr>
        <w:t>);</w:t>
      </w:r>
    </w:p>
    <w:p w14:paraId="7BC760D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ax, 1\r\n"</w:t>
      </w:r>
      <w:r>
        <w:rPr>
          <w:rFonts w:ascii="Cascadia Mono" w:hAnsi="Cascadia Mono" w:cs="Cascadia Mono"/>
          <w:color w:val="000000"/>
          <w:sz w:val="19"/>
          <w:szCs w:val="19"/>
          <w:highlight w:val="white"/>
          <w:lang w:val="uk-UA"/>
        </w:rPr>
        <w:t>);</w:t>
      </w:r>
    </w:p>
    <w:p w14:paraId="2ADBBA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ecx], eax\r\n"</w:t>
      </w:r>
      <w:r>
        <w:rPr>
          <w:rFonts w:ascii="Cascadia Mono" w:hAnsi="Cascadia Mono" w:cs="Cascadia Mono"/>
          <w:color w:val="000000"/>
          <w:sz w:val="19"/>
          <w:szCs w:val="19"/>
          <w:highlight w:val="white"/>
          <w:lang w:val="uk-UA"/>
        </w:rPr>
        <w:t>);</w:t>
      </w:r>
    </w:p>
    <w:p w14:paraId="4AA0E7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9E7B6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694869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19F5FEB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EQUAL</w:t>
      </w:r>
      <w:r>
        <w:rPr>
          <w:rFonts w:ascii="Cascadia Mono" w:hAnsi="Cascadia Mono" w:cs="Cascadia Mono"/>
          <w:color w:val="000000"/>
          <w:sz w:val="19"/>
          <w:szCs w:val="19"/>
          <w:highlight w:val="white"/>
          <w:lang w:val="uk-UA"/>
        </w:rPr>
        <w:t>][0]);</w:t>
      </w:r>
    </w:p>
    <w:p w14:paraId="0D388EC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 - 1] == opStack[opStackIndex--];\r\n"</w:t>
      </w:r>
      <w:r>
        <w:rPr>
          <w:rFonts w:ascii="Cascadia Mono" w:hAnsi="Cascadia Mono" w:cs="Cascadia Mono"/>
          <w:color w:val="000000"/>
          <w:sz w:val="19"/>
          <w:szCs w:val="19"/>
          <w:highlight w:val="white"/>
          <w:lang w:val="uk-UA"/>
        </w:rPr>
        <w:t>);</w:t>
      </w:r>
    </w:p>
    <w:p w14:paraId="4DC9AD1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D02854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4BEDB0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8E5F2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08A6A99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CC5317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3406943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Pr>
          <w:rFonts w:ascii="Cascadia Mono" w:hAnsi="Cascadia Mono" w:cs="Cascadia Mono"/>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sz w:val="19"/>
          <w:szCs w:val="19"/>
          <w:lang w:val="en-US"/>
        </w:rPr>
        <w:t>FOR.CPP</w:t>
      </w:r>
      <w:r>
        <w:rPr>
          <w:rFonts w:ascii="Cascadia Mono" w:hAnsi="Cascadia Mono" w:cs="Cascadia Mono"/>
          <w:sz w:val="19"/>
          <w:szCs w:val="19"/>
          <w:lang w:val="en-US"/>
        </w:rPr>
        <w:br/>
      </w:r>
      <w:r w:rsidRPr="00331AC5">
        <w:rPr>
          <w:rFonts w:ascii="Cascadia Mono" w:hAnsi="Cascadia Mono" w:cs="Cascadia Mono"/>
          <w:sz w:val="19"/>
          <w:szCs w:val="19"/>
          <w:lang w:val="en-US"/>
        </w:rPr>
        <w:t>#define _CRT_SECURE_NO_WARNINGS</w:t>
      </w:r>
    </w:p>
    <w:p w14:paraId="7B71E06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5ABB572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 </w:t>
      </w:r>
      <w:proofErr w:type="gramStart"/>
      <w:r w:rsidRPr="00331AC5">
        <w:rPr>
          <w:rFonts w:ascii="Cascadia Mono" w:hAnsi="Cascadia Mono" w:cs="Cascadia Mono"/>
          <w:sz w:val="19"/>
          <w:szCs w:val="19"/>
          <w:lang w:val="en-US"/>
        </w:rPr>
        <w:t>N.Kozak</w:t>
      </w:r>
      <w:proofErr w:type="gramEnd"/>
      <w:r w:rsidRPr="00331AC5">
        <w:rPr>
          <w:rFonts w:ascii="Cascadia Mono" w:hAnsi="Cascadia Mono" w:cs="Cascadia Mono"/>
          <w:sz w:val="19"/>
          <w:szCs w:val="19"/>
          <w:lang w:val="en-US"/>
        </w:rPr>
        <w:t xml:space="preserve"> // Lviv'2024-2025 // cw_sp2__2024_2025            *</w:t>
      </w:r>
    </w:p>
    <w:p w14:paraId="600BCE7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 xml:space="preserve">*                         </w:t>
      </w:r>
      <w:proofErr w:type="gramStart"/>
      <w:r w:rsidRPr="00331AC5">
        <w:rPr>
          <w:rFonts w:ascii="Cascadia Mono" w:hAnsi="Cascadia Mono" w:cs="Cascadia Mono"/>
          <w:sz w:val="19"/>
          <w:szCs w:val="19"/>
          <w:lang w:val="en-US"/>
        </w:rPr>
        <w:t>file</w:t>
      </w:r>
      <w:proofErr w:type="gramEnd"/>
      <w:r w:rsidRPr="00331AC5">
        <w:rPr>
          <w:rFonts w:ascii="Cascadia Mono" w:hAnsi="Cascadia Mono" w:cs="Cascadia Mono"/>
          <w:sz w:val="19"/>
          <w:szCs w:val="19"/>
          <w:lang w:val="en-US"/>
        </w:rPr>
        <w:t>: for.cpp                     *</w:t>
      </w:r>
    </w:p>
    <w:p w14:paraId="3FFD37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                                               </w:t>
      </w:r>
      <w:proofErr w:type="gramStart"/>
      <w:r w:rsidRPr="00331AC5">
        <w:rPr>
          <w:rFonts w:ascii="Cascadia Mono" w:hAnsi="Cascadia Mono" w:cs="Cascadia Mono"/>
          <w:sz w:val="19"/>
          <w:szCs w:val="19"/>
          <w:lang w:val="en-US"/>
        </w:rPr>
        <w:t xml:space="preserve">   (</w:t>
      </w:r>
      <w:proofErr w:type="gramEnd"/>
      <w:r w:rsidRPr="00331AC5">
        <w:rPr>
          <w:rFonts w:ascii="Cascadia Mono" w:hAnsi="Cascadia Mono" w:cs="Cascadia Mono"/>
          <w:sz w:val="19"/>
          <w:szCs w:val="19"/>
          <w:lang w:val="en-US"/>
        </w:rPr>
        <w:t>draft!) *</w:t>
      </w:r>
    </w:p>
    <w:p w14:paraId="7057408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5E52AB0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477B8F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include/def.h"</w:t>
      </w:r>
    </w:p>
    <w:p w14:paraId="1FFF563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include/generator/generator.h"</w:t>
      </w:r>
    </w:p>
    <w:p w14:paraId="219A385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include/lexica/lexica.h"</w:t>
      </w:r>
    </w:p>
    <w:p w14:paraId="347057B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tdio.h"</w:t>
      </w:r>
    </w:p>
    <w:p w14:paraId="54E1055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tring.h"</w:t>
      </w:r>
    </w:p>
    <w:p w14:paraId="5796542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D27914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ForCycleCode(</w:t>
      </w:r>
      <w:proofErr w:type="gramEnd"/>
      <w:r w:rsidRPr="00331AC5">
        <w:rPr>
          <w:rFonts w:ascii="Cascadia Mono" w:hAnsi="Cascadia Mono" w:cs="Cascadia Mono"/>
          <w:sz w:val="19"/>
          <w:szCs w:val="19"/>
          <w:lang w:val="en-US"/>
        </w:rPr>
        <w:t>struct LexemInfo** lastLexemInfoInTable, unsigned char* currBytePtr, unsigned char generatorMode) {</w:t>
      </w:r>
    </w:p>
    <w:p w14:paraId="31FCDEE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unsigned char multitokenSize = </w:t>
      </w:r>
      <w:proofErr w:type="gramStart"/>
      <w:r w:rsidRPr="00331AC5">
        <w:rPr>
          <w:rFonts w:ascii="Cascadia Mono" w:hAnsi="Cascadia Mono" w:cs="Cascadia Mono"/>
          <w:sz w:val="19"/>
          <w:szCs w:val="19"/>
          <w:lang w:val="en-US"/>
        </w:rPr>
        <w:t>detectMultiToken(</w:t>
      </w:r>
      <w:proofErr w:type="gramEnd"/>
      <w:r w:rsidRPr="00331AC5">
        <w:rPr>
          <w:rFonts w:ascii="Cascadia Mono" w:hAnsi="Cascadia Mono" w:cs="Cascadia Mono"/>
          <w:sz w:val="19"/>
          <w:szCs w:val="19"/>
          <w:lang w:val="en-US"/>
        </w:rPr>
        <w:t>*lastLexemInfoInTable, MULTI_TOKEN_FOR);</w:t>
      </w:r>
    </w:p>
    <w:p w14:paraId="4CFF3D4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ultitokenSize) {</w:t>
      </w:r>
    </w:p>
    <w:p w14:paraId="76DE709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generatorMode == MACHINE_X86_WIN32_CODER_MODE) {</w:t>
      </w:r>
    </w:p>
    <w:p w14:paraId="4E92E3C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438C0F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0500A7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ASSEMBLY_X86_WIN32_CODER_MODE) {</w:t>
      </w:r>
    </w:p>
    <w:p w14:paraId="59AD5FC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6B4111A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r\n", tokenStruct[MULTI_TOKEN_FOR][0]);</w:t>
      </w:r>
    </w:p>
    <w:p w14:paraId="3A4E961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3E0141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C_CODER_MODE) {</w:t>
      </w:r>
    </w:p>
    <w:p w14:paraId="7670AC1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5B8715D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r\n", tokenStruct[MULTI_TOKEN_FOR][0]);</w:t>
      </w:r>
    </w:p>
    <w:p w14:paraId="685CF1E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0BA0CB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C87308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exemInfoTransformationTempStack[lexemInfoTransformationTempStackSize++] = **lastLexemInfoInTable;</w:t>
      </w:r>
    </w:p>
    <w:p w14:paraId="395DC00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C9B9DB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lastLexemInfoInTable += multitokenSize, currBytePtr;</w:t>
      </w:r>
    </w:p>
    <w:p w14:paraId="58FF180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D4A93F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11C7F5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7D4E276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3A4ADC2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4EDC66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ToOrDowntoCycleCode(</w:t>
      </w:r>
      <w:proofErr w:type="gramEnd"/>
      <w:r w:rsidRPr="00331AC5">
        <w:rPr>
          <w:rFonts w:ascii="Cascadia Mono" w:hAnsi="Cascadia Mono" w:cs="Cascadia Mono"/>
          <w:sz w:val="19"/>
          <w:szCs w:val="19"/>
          <w:lang w:val="en-US"/>
        </w:rPr>
        <w:t>struct LexemInfo** lastLexemInfoInTable, unsigned char* currBytePtr, unsigned char generatorMode) { // TODO: add assemblyBytePtr</w:t>
      </w:r>
    </w:p>
    <w:p w14:paraId="10E204C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unsigned char multitokenSize = </w:t>
      </w:r>
      <w:proofErr w:type="gramStart"/>
      <w:r w:rsidRPr="00331AC5">
        <w:rPr>
          <w:rFonts w:ascii="Cascadia Mono" w:hAnsi="Cascadia Mono" w:cs="Cascadia Mono"/>
          <w:sz w:val="19"/>
          <w:szCs w:val="19"/>
          <w:lang w:val="en-US"/>
        </w:rPr>
        <w:t>detectMultiToken(</w:t>
      </w:r>
      <w:proofErr w:type="gramEnd"/>
      <w:r w:rsidRPr="00331AC5">
        <w:rPr>
          <w:rFonts w:ascii="Cascadia Mono" w:hAnsi="Cascadia Mono" w:cs="Cascadia Mono"/>
          <w:sz w:val="19"/>
          <w:szCs w:val="19"/>
          <w:lang w:val="en-US"/>
        </w:rPr>
        <w:t>*lastLexemInfoInTable, MULTI_TOKEN_DOWNTO);</w:t>
      </w:r>
    </w:p>
    <w:p w14:paraId="49DE6DE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bool toMode = false;</w:t>
      </w:r>
    </w:p>
    <w:p w14:paraId="752B43C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w:t>
      </w:r>
      <w:proofErr w:type="gramStart"/>
      <w:r w:rsidRPr="00331AC5">
        <w:rPr>
          <w:rFonts w:ascii="Cascadia Mono" w:hAnsi="Cascadia Mono" w:cs="Cascadia Mono"/>
          <w:sz w:val="19"/>
          <w:szCs w:val="19"/>
          <w:lang w:val="en-US"/>
        </w:rPr>
        <w:t>(!multitokenSize</w:t>
      </w:r>
      <w:proofErr w:type="gramEnd"/>
      <w:r w:rsidRPr="00331AC5">
        <w:rPr>
          <w:rFonts w:ascii="Cascadia Mono" w:hAnsi="Cascadia Mono" w:cs="Cascadia Mono"/>
          <w:sz w:val="19"/>
          <w:szCs w:val="19"/>
          <w:lang w:val="en-US"/>
        </w:rPr>
        <w:t>) {</w:t>
      </w:r>
    </w:p>
    <w:p w14:paraId="17D43C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toMode = !!(multitokenSize = </w:t>
      </w:r>
      <w:proofErr w:type="gramStart"/>
      <w:r w:rsidRPr="00331AC5">
        <w:rPr>
          <w:rFonts w:ascii="Cascadia Mono" w:hAnsi="Cascadia Mono" w:cs="Cascadia Mono"/>
          <w:sz w:val="19"/>
          <w:szCs w:val="19"/>
          <w:lang w:val="en-US"/>
        </w:rPr>
        <w:t>detectMultiToken(</w:t>
      </w:r>
      <w:proofErr w:type="gramEnd"/>
      <w:r w:rsidRPr="00331AC5">
        <w:rPr>
          <w:rFonts w:ascii="Cascadia Mono" w:hAnsi="Cascadia Mono" w:cs="Cascadia Mono"/>
          <w:sz w:val="19"/>
          <w:szCs w:val="19"/>
          <w:lang w:val="en-US"/>
        </w:rPr>
        <w:t>*lastLexemInfoInTable, MULTI_TOKEN_TO));</w:t>
      </w:r>
    </w:p>
    <w:p w14:paraId="44119ED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306595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ultitokenSize</w:t>
      </w:r>
    </w:p>
    <w:p w14:paraId="559E5F4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amp;&amp;</w:t>
      </w:r>
    </w:p>
    <w:p w14:paraId="37B93C2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exemInfoTransformationTempStackSize</w:t>
      </w:r>
    </w:p>
    <w:p w14:paraId="58462B9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amp;&amp;</w:t>
      </w:r>
    </w:p>
    <w:p w14:paraId="170418C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strncmp</w:t>
      </w:r>
      <w:proofErr w:type="gramEnd"/>
      <w:r w:rsidRPr="00331AC5">
        <w:rPr>
          <w:rFonts w:ascii="Cascadia Mono" w:hAnsi="Cascadia Mono" w:cs="Cascadia Mono"/>
          <w:sz w:val="19"/>
          <w:szCs w:val="19"/>
          <w:lang w:val="en-US"/>
        </w:rPr>
        <w:t>(lexemInfoTransformationTempStack[lexemInfoTransformationTempStackSize - 1].lexemStr, tokenStruct[MULTI_TOKEN_FOR][0], MAX_LEXEM_SIZE)</w:t>
      </w:r>
    </w:p>
    <w:p w14:paraId="13365B1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w:t>
      </w:r>
    </w:p>
    <w:p w14:paraId="2752277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generatorMode == MACHINE_X86_WIN32_CODER_MODE) {</w:t>
      </w:r>
    </w:p>
    <w:p w14:paraId="15C03E4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dec_</w:t>
      </w:r>
      <w:proofErr w:type="gramStart"/>
      <w:r w:rsidRPr="00331AC5">
        <w:rPr>
          <w:rFonts w:ascii="Cascadia Mono" w:hAnsi="Cascadia Mono" w:cs="Cascadia Mono"/>
          <w:sz w:val="19"/>
          <w:szCs w:val="19"/>
          <w:lang w:val="en-US"/>
        </w:rPr>
        <w:t>addrFromEBX[</w:t>
      </w:r>
      <w:proofErr w:type="gramEnd"/>
      <w:r w:rsidRPr="00331AC5">
        <w:rPr>
          <w:rFonts w:ascii="Cascadia Mono" w:hAnsi="Cascadia Mono" w:cs="Cascadia Mono"/>
          <w:sz w:val="19"/>
          <w:szCs w:val="19"/>
          <w:lang w:val="en-US"/>
        </w:rPr>
        <w:t>] = { 0xFF, 0x0B }; // dec dword ptr [ebx] // init</w:t>
      </w:r>
    </w:p>
    <w:p w14:paraId="0B22A3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inc_</w:t>
      </w:r>
      <w:proofErr w:type="gramStart"/>
      <w:r w:rsidRPr="00331AC5">
        <w:rPr>
          <w:rFonts w:ascii="Cascadia Mono" w:hAnsi="Cascadia Mono" w:cs="Cascadia Mono"/>
          <w:sz w:val="19"/>
          <w:szCs w:val="19"/>
          <w:lang w:val="en-US"/>
        </w:rPr>
        <w:t>addrFromEBX[</w:t>
      </w:r>
      <w:proofErr w:type="gramEnd"/>
      <w:r w:rsidRPr="00331AC5">
        <w:rPr>
          <w:rFonts w:ascii="Cascadia Mono" w:hAnsi="Cascadia Mono" w:cs="Cascadia Mono"/>
          <w:sz w:val="19"/>
          <w:szCs w:val="19"/>
          <w:lang w:val="en-US"/>
        </w:rPr>
        <w:t>] = { 0xFF, 0x03 }; // inc dword ptr [ebx] // init</w:t>
      </w:r>
    </w:p>
    <w:p w14:paraId="4AD71C5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push_</w:t>
      </w:r>
      <w:proofErr w:type="gramStart"/>
      <w:r w:rsidRPr="00331AC5">
        <w:rPr>
          <w:rFonts w:ascii="Cascadia Mono" w:hAnsi="Cascadia Mono" w:cs="Cascadia Mono"/>
          <w:sz w:val="19"/>
          <w:szCs w:val="19"/>
          <w:lang w:val="en-US"/>
        </w:rPr>
        <w:t>ebx[</w:t>
      </w:r>
      <w:proofErr w:type="gramEnd"/>
      <w:r w:rsidRPr="00331AC5">
        <w:rPr>
          <w:rFonts w:ascii="Cascadia Mono" w:hAnsi="Cascadia Mono" w:cs="Cascadia Mono"/>
          <w:sz w:val="19"/>
          <w:szCs w:val="19"/>
          <w:lang w:val="en-US"/>
        </w:rPr>
        <w:t>] = { 0x53 };       // push ebx</w:t>
      </w:r>
      <w:r w:rsidRPr="00331AC5">
        <w:rPr>
          <w:rFonts w:ascii="Cascadia Mono" w:hAnsi="Cascadia Mono" w:cs="Cascadia Mono"/>
          <w:sz w:val="19"/>
          <w:szCs w:val="19"/>
          <w:lang w:val="en-US"/>
        </w:rPr>
        <w:tab/>
      </w:r>
    </w:p>
    <w:p w14:paraId="3966386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18E8D4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74CDB5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dec_addrFromEBX, 2); // init</w:t>
      </w:r>
    </w:p>
    <w:p w14:paraId="12AC72E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CC04BE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782CA3C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inc_addrFromEBX, 2); // init</w:t>
      </w:r>
    </w:p>
    <w:p w14:paraId="6394C30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D0A5EA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push_ebx, 1);</w:t>
      </w:r>
    </w:p>
    <w:p w14:paraId="71DECDB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B87C30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ASSEMBLY_X86_WIN32_CODER_MODE) {</w:t>
      </w:r>
    </w:p>
    <w:p w14:paraId="72517E4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3B66D72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735950E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 (after \"%s\")\r\n", tokenStruct[MULTI_TOKEN_TO][0], tokenStruct[MULTI_TOKEN_FOR][0]);</w:t>
      </w:r>
    </w:p>
    <w:p w14:paraId="4480B3C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87DFD2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3465F14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45E4F88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 (after \"%s\")\r\n", tokenStruct[MULTI_TOKEN_DOWNTO][0], tokenStruct[MULTI_TOKEN_FOR][0]);</w:t>
      </w:r>
    </w:p>
    <w:p w14:paraId="7C1FD39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C056C0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270DFB1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C_CODER_MODE) {</w:t>
      </w:r>
    </w:p>
    <w:p w14:paraId="5E679F1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485006F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4128B72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 (after \"%s\")\r\n", tokenStruct[MULTI_TOKEN_TO][0], tokenStruct[MULTI_TOKEN_FOR][0]);</w:t>
      </w:r>
    </w:p>
    <w:p w14:paraId="5207498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C9DA61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46FAF5C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24B40A0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 (after \"%s\")\r\n", tokenStruct[MULTI_TOKEN_DOWNTO][0], tokenStruct[MULTI_TOKEN_FOR][0]);</w:t>
      </w:r>
    </w:p>
    <w:p w14:paraId="29F222A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9287EF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319CA8B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200870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exemInfoTransformationTempStack[lexemInfoTransformationTempStackSize++] = **lastLexemInfoInTable;</w:t>
      </w:r>
    </w:p>
    <w:p w14:paraId="4948497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ransformationTempStack[</w:t>
      </w:r>
      <w:proofErr w:type="gramEnd"/>
      <w:r w:rsidRPr="00331AC5">
        <w:rPr>
          <w:rFonts w:ascii="Cascadia Mono" w:hAnsi="Cascadia Mono" w:cs="Cascadia Mono"/>
          <w:sz w:val="19"/>
          <w:szCs w:val="19"/>
          <w:lang w:val="en-US"/>
        </w:rPr>
        <w:t>lexemInfoTransformationTempStackSize - 1].ifvalue = (unsigned long long int)currBytePtr;</w:t>
      </w:r>
    </w:p>
    <w:p w14:paraId="7537501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60877D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generatorMode == MACHINE_X86_WIN32_CODER_MODE) {</w:t>
      </w:r>
    </w:p>
    <w:p w14:paraId="6DEA6C1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5427BC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293B38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ASSEMBLY_X86_WIN32_CODER_MODE) {</w:t>
      </w:r>
    </w:p>
    <w:p w14:paraId="275BE06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0ABD4BB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dec dword ptr [ebx]\r\n"); // start from (index - 1)</w:t>
      </w:r>
    </w:p>
    <w:p w14:paraId="1B0E024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379EEA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77C5517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inc dword ptr [ebx]\r\n"); // start from (index + 1)</w:t>
      </w:r>
    </w:p>
    <w:p w14:paraId="67D3F39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933BC5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ebx\r\n");</w:t>
      </w:r>
    </w:p>
    <w:p w14:paraId="60CD5E6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41AC490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LABEL@AFTER_TO_%016llX:\r\n", (unsigned long long int)lexemInfoTransformationTempStack[lexemInfoTransformationTempStackSize - 1].lexemStr);</w:t>
      </w:r>
    </w:p>
    <w:p w14:paraId="097950D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E1EA7F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491E652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LABEL@AFTER_DOWNTO_%016llX:\r\n", (unsigned long long int)lexemInfoTransformationTempStack[lexemInfoTransformationTempStackSize - 1].lexemStr);</w:t>
      </w:r>
    </w:p>
    <w:p w14:paraId="2E1A77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875EB3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ECDC68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C_CODER_MODE) {</w:t>
      </w:r>
    </w:p>
    <w:p w14:paraId="67469E5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1B35FD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data[lastBindDataIndex];\r\n"); // start from (index - 1)</w:t>
      </w:r>
    </w:p>
    <w:p w14:paraId="014DB53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D2CC28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592FE24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data[lastBindDataIndex];\r\n"); // start from (index + 1)</w:t>
      </w:r>
    </w:p>
    <w:p w14:paraId="1D08A15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F2232D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ontextStack[++contextStackIndex] = lastBindDataIndex;\r\n");</w:t>
      </w:r>
    </w:p>
    <w:p w14:paraId="0E0435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5292890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LABEL__AFTER_TO_%016llX:\r\n", (unsigned long long int)lexemInfoTransformationTempStack[lexemInfoTransformationTempStackSize - 1].lexemStr);</w:t>
      </w:r>
    </w:p>
    <w:p w14:paraId="5AA0423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118FBF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46861CB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LABEL__AFTER_DOWNTO_%016llX:\r\n", (unsigned long long int)lexemInfoTransformationTempStack[lexemInfoTransformationTempStackSize - 1].lexemStr);</w:t>
      </w:r>
    </w:p>
    <w:p w14:paraId="2208CCA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6A1297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2FC1B1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4BF5BB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lastLexemInfoInTable += multitokenSize, currBytePtr;</w:t>
      </w:r>
    </w:p>
    <w:p w14:paraId="2C2F38A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A9D341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BE40C8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26C17D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67F46A5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69FDBC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DoCycleCode(</w:t>
      </w:r>
      <w:proofErr w:type="gramEnd"/>
      <w:r w:rsidRPr="00331AC5">
        <w:rPr>
          <w:rFonts w:ascii="Cascadia Mono" w:hAnsi="Cascadia Mono" w:cs="Cascadia Mono"/>
          <w:sz w:val="19"/>
          <w:szCs w:val="19"/>
          <w:lang w:val="en-US"/>
        </w:rPr>
        <w:t>struct LexemInfo** lastLexemInfoInTable, unsigned char* currBytePtr, unsigned char generatorMode) {</w:t>
      </w:r>
    </w:p>
    <w:p w14:paraId="5DC025A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unsigned char multitokenSize = </w:t>
      </w:r>
      <w:proofErr w:type="gramStart"/>
      <w:r w:rsidRPr="00331AC5">
        <w:rPr>
          <w:rFonts w:ascii="Cascadia Mono" w:hAnsi="Cascadia Mono" w:cs="Cascadia Mono"/>
          <w:sz w:val="19"/>
          <w:szCs w:val="19"/>
          <w:lang w:val="en-US"/>
        </w:rPr>
        <w:t>detectMultiToken(</w:t>
      </w:r>
      <w:proofErr w:type="gramEnd"/>
      <w:r w:rsidRPr="00331AC5">
        <w:rPr>
          <w:rFonts w:ascii="Cascadia Mono" w:hAnsi="Cascadia Mono" w:cs="Cascadia Mono"/>
          <w:sz w:val="19"/>
          <w:szCs w:val="19"/>
          <w:lang w:val="en-US"/>
        </w:rPr>
        <w:t>*lastLexemInfoInTable, MULTI_TOKEN_DO);</w:t>
      </w:r>
    </w:p>
    <w:p w14:paraId="2F71843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t>if (multitokenSize) {</w:t>
      </w:r>
    </w:p>
    <w:p w14:paraId="30EAC25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bool toMode = false;</w:t>
      </w:r>
    </w:p>
    <w:p w14:paraId="392E8DE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lexemInfoTransformationTempStackSize &amp;</w:t>
      </w:r>
      <w:proofErr w:type="gramStart"/>
      <w:r w:rsidRPr="00331AC5">
        <w:rPr>
          <w:rFonts w:ascii="Cascadia Mono" w:hAnsi="Cascadia Mono" w:cs="Cascadia Mono"/>
          <w:sz w:val="19"/>
          <w:szCs w:val="19"/>
          <w:lang w:val="en-US"/>
        </w:rPr>
        <w:t>&amp; !strncmp</w:t>
      </w:r>
      <w:proofErr w:type="gramEnd"/>
      <w:r w:rsidRPr="00331AC5">
        <w:rPr>
          <w:rFonts w:ascii="Cascadia Mono" w:hAnsi="Cascadia Mono" w:cs="Cascadia Mono"/>
          <w:sz w:val="19"/>
          <w:szCs w:val="19"/>
          <w:lang w:val="en-US"/>
        </w:rPr>
        <w:t>(lexemInfoTransformationTempStack[lexemInfoTransformationTempStackSize - 1].lexemStr, tokenStruct[MULTI_TOKEN_TO][0], MAX_LEXEM_SIZE)) {</w:t>
      </w:r>
    </w:p>
    <w:p w14:paraId="4A077C6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toMode = true;</w:t>
      </w:r>
    </w:p>
    <w:p w14:paraId="1C3CB4A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FEAD20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lexemInfoTransformationTempStackSize &lt; 2</w:t>
      </w:r>
    </w:p>
    <w:p w14:paraId="4E87C68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 </w:t>
      </w:r>
      <w:proofErr w:type="gramStart"/>
      <w:r w:rsidRPr="00331AC5">
        <w:rPr>
          <w:rFonts w:ascii="Cascadia Mono" w:hAnsi="Cascadia Mono" w:cs="Cascadia Mono"/>
          <w:sz w:val="19"/>
          <w:szCs w:val="19"/>
          <w:lang w:val="en-US"/>
        </w:rPr>
        <w:t>strncmp(</w:t>
      </w:r>
      <w:proofErr w:type="gramEnd"/>
      <w:r w:rsidRPr="00331AC5">
        <w:rPr>
          <w:rFonts w:ascii="Cascadia Mono" w:hAnsi="Cascadia Mono" w:cs="Cascadia Mono"/>
          <w:sz w:val="19"/>
          <w:szCs w:val="19"/>
          <w:lang w:val="en-US"/>
        </w:rPr>
        <w:t>lexemInfoTransformationTempStack[lexemInfoTransformationTempStackSize - 1].lexemStr, tokenStruct[MULTI_TOKEN_DOWNTO][0], MAX_LEXEM_SIZE)</w:t>
      </w:r>
    </w:p>
    <w:p w14:paraId="49D7480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 </w:t>
      </w:r>
      <w:proofErr w:type="gramStart"/>
      <w:r w:rsidRPr="00331AC5">
        <w:rPr>
          <w:rFonts w:ascii="Cascadia Mono" w:hAnsi="Cascadia Mono" w:cs="Cascadia Mono"/>
          <w:sz w:val="19"/>
          <w:szCs w:val="19"/>
          <w:lang w:val="en-US"/>
        </w:rPr>
        <w:t>strncmp(</w:t>
      </w:r>
      <w:proofErr w:type="gramEnd"/>
      <w:r w:rsidRPr="00331AC5">
        <w:rPr>
          <w:rFonts w:ascii="Cascadia Mono" w:hAnsi="Cascadia Mono" w:cs="Cascadia Mono"/>
          <w:sz w:val="19"/>
          <w:szCs w:val="19"/>
          <w:lang w:val="en-US"/>
        </w:rPr>
        <w:t>lexemInfoTransformationTempStack[lexemInfoTransformationTempStackSize - 2].lexemStr, tokenStruct[MULTI_TOKEN_FOR][0], MAX_LEXEM_SIZE)</w:t>
      </w:r>
    </w:p>
    <w:p w14:paraId="62F26C4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w:t>
      </w:r>
    </w:p>
    <w:p w14:paraId="09320F0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currBytePtr;</w:t>
      </w:r>
    </w:p>
    <w:p w14:paraId="6076805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3D256CE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generatorMode == MACHINE_X86_WIN32_CODER_MODE) {</w:t>
      </w:r>
    </w:p>
    <w:p w14:paraId="5FD0C79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mov_ebx_</w:t>
      </w:r>
      <w:proofErr w:type="gramStart"/>
      <w:r w:rsidRPr="00331AC5">
        <w:rPr>
          <w:rFonts w:ascii="Cascadia Mono" w:hAnsi="Cascadia Mono" w:cs="Cascadia Mono"/>
          <w:sz w:val="19"/>
          <w:szCs w:val="19"/>
          <w:lang w:val="en-US"/>
        </w:rPr>
        <w:t>addrFromESP[</w:t>
      </w:r>
      <w:proofErr w:type="gramEnd"/>
      <w:r w:rsidRPr="00331AC5">
        <w:rPr>
          <w:rFonts w:ascii="Cascadia Mono" w:hAnsi="Cascadia Mono" w:cs="Cascadia Mono"/>
          <w:sz w:val="19"/>
          <w:szCs w:val="19"/>
          <w:lang w:val="en-US"/>
        </w:rPr>
        <w:t>] = { 0x8B, 0x1C, 0x24 };                   // mov ebx, dword ptr [esp]</w:t>
      </w:r>
    </w:p>
    <w:p w14:paraId="6784EF1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cmp_addrFromEBX_</w:t>
      </w:r>
      <w:proofErr w:type="gramStart"/>
      <w:r w:rsidRPr="00331AC5">
        <w:rPr>
          <w:rFonts w:ascii="Cascadia Mono" w:hAnsi="Cascadia Mono" w:cs="Cascadia Mono"/>
          <w:sz w:val="19"/>
          <w:szCs w:val="19"/>
          <w:lang w:val="en-US"/>
        </w:rPr>
        <w:t>eax[</w:t>
      </w:r>
      <w:proofErr w:type="gramEnd"/>
      <w:r w:rsidRPr="00331AC5">
        <w:rPr>
          <w:rFonts w:ascii="Cascadia Mono" w:hAnsi="Cascadia Mono" w:cs="Cascadia Mono"/>
          <w:sz w:val="19"/>
          <w:szCs w:val="19"/>
          <w:lang w:val="en-US"/>
        </w:rPr>
        <w:t>] = { 0x39, 0x03 };                         // cmp dword ptr [ebx], eax</w:t>
      </w:r>
    </w:p>
    <w:p w14:paraId="71D581B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jge_</w:t>
      </w:r>
      <w:proofErr w:type="gramStart"/>
      <w:r w:rsidRPr="00331AC5">
        <w:rPr>
          <w:rFonts w:ascii="Cascadia Mono" w:hAnsi="Cascadia Mono" w:cs="Cascadia Mono"/>
          <w:sz w:val="19"/>
          <w:szCs w:val="19"/>
          <w:lang w:val="en-US"/>
        </w:rPr>
        <w:t>offset[</w:t>
      </w:r>
      <w:proofErr w:type="gramEnd"/>
      <w:r w:rsidRPr="00331AC5">
        <w:rPr>
          <w:rFonts w:ascii="Cascadia Mono" w:hAnsi="Cascadia Mono" w:cs="Cascadia Mono"/>
          <w:sz w:val="19"/>
          <w:szCs w:val="19"/>
          <w:lang w:val="en-US"/>
        </w:rPr>
        <w:t>] = { 0x0F, 0x8D, 0x00, 0x00, 0x00, 0x00 }; // jge ?? ?? ?? ??</w:t>
      </w:r>
    </w:p>
    <w:p w14:paraId="26DE88C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jle_</w:t>
      </w:r>
      <w:proofErr w:type="gramStart"/>
      <w:r w:rsidRPr="00331AC5">
        <w:rPr>
          <w:rFonts w:ascii="Cascadia Mono" w:hAnsi="Cascadia Mono" w:cs="Cascadia Mono"/>
          <w:sz w:val="19"/>
          <w:szCs w:val="19"/>
          <w:lang w:val="en-US"/>
        </w:rPr>
        <w:t>offset[</w:t>
      </w:r>
      <w:proofErr w:type="gramEnd"/>
      <w:r w:rsidRPr="00331AC5">
        <w:rPr>
          <w:rFonts w:ascii="Cascadia Mono" w:hAnsi="Cascadia Mono" w:cs="Cascadia Mono"/>
          <w:sz w:val="19"/>
          <w:szCs w:val="19"/>
          <w:lang w:val="en-US"/>
        </w:rPr>
        <w:t>] = { 0x0F, 0x8E, 0x00, 0x00, 0x00, 0x00 }; // jle ?? ?? ?? ??</w:t>
      </w:r>
    </w:p>
    <w:p w14:paraId="4231E36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EEEC21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mov_ebx_addrFromESP, 3);</w:t>
      </w:r>
    </w:p>
    <w:p w14:paraId="789898A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cmp_addrFromEBX_eax, 2);</w:t>
      </w:r>
    </w:p>
    <w:p w14:paraId="11248C7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422D96C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jge_offset, 6);</w:t>
      </w:r>
    </w:p>
    <w:p w14:paraId="69FD6F0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ransformationTempStack[</w:t>
      </w:r>
      <w:proofErr w:type="gramEnd"/>
      <w:r w:rsidRPr="00331AC5">
        <w:rPr>
          <w:rFonts w:ascii="Cascadia Mono" w:hAnsi="Cascadia Mono" w:cs="Cascadia Mono"/>
          <w:sz w:val="19"/>
          <w:szCs w:val="19"/>
          <w:lang w:val="en-US"/>
        </w:rPr>
        <w:t>lexemInfoTransformationTempStackSize - 2].ifvalue = (unsigned long long int)(currBytePtr - 4);</w:t>
      </w:r>
    </w:p>
    <w:p w14:paraId="3A998EF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300DE29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1FBA53F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jle_offset, 6);</w:t>
      </w:r>
    </w:p>
    <w:p w14:paraId="4A33B21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ransformationTempStack[</w:t>
      </w:r>
      <w:proofErr w:type="gramEnd"/>
      <w:r w:rsidRPr="00331AC5">
        <w:rPr>
          <w:rFonts w:ascii="Cascadia Mono" w:hAnsi="Cascadia Mono" w:cs="Cascadia Mono"/>
          <w:sz w:val="19"/>
          <w:szCs w:val="19"/>
          <w:lang w:val="en-US"/>
        </w:rPr>
        <w:t>lexemInfoTransformationTempStackSize - 2].ifvalue = (unsigned long long int)(currBytePtr - 4);</w:t>
      </w:r>
    </w:p>
    <w:p w14:paraId="3C43551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E2483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9E4733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ASSEMBLY_X86_WIN32_CODER_MODE) {</w:t>
      </w:r>
    </w:p>
    <w:p w14:paraId="2C2486B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1050880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7C801A5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 (after \"%s\" after \"%s\")\r\n", tokenStruct[MULTI_TOKEN_DO][0], tokenStruct[MULTI_TOKEN_TO][0], tokenStruct[MULTI_TOKEN_FOR][0]);</w:t>
      </w:r>
    </w:p>
    <w:p w14:paraId="597F373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0775C3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7E191B7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243EB51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 (after \"%s\" after \"%s\")\r\n", tokenStruct[MULTI_TOKEN_DO][0], tokenStruct[MULTI_TOKEN_DOWNTO][0], tokenStruct[MULTI_TOKEN_FOR][0]);</w:t>
      </w:r>
    </w:p>
    <w:p w14:paraId="14B6F0A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93C003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DE09F3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C_CODER_MODE) {</w:t>
      </w:r>
    </w:p>
    <w:p w14:paraId="4D47B5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52FE56C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02545C4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 (after \"%s\" after \"%s\")\r\n", tokenStruct[MULTI_TOKEN_DO][0], tokenStruct[MULTI_TOKEN_TO][0], tokenStruct[MULTI_TOKEN_FOR][0]);</w:t>
      </w:r>
    </w:p>
    <w:p w14:paraId="7963C70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3D8730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21C29A2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41A0C19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 (after \"%s\" after \"%s\")\r\n", tokenStruct[MULTI_TOKEN_DO][0], tokenStruct[MULTI_TOKEN_DOWNTO][0], tokenStruct[MULTI_TOKEN_FOR][0]);</w:t>
      </w:r>
    </w:p>
    <w:p w14:paraId="4F301F5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42E2F4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AD7BFB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1E3511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48AA7F0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ransformationTempStack[</w:t>
      </w:r>
      <w:proofErr w:type="gramEnd"/>
      <w:r w:rsidRPr="00331AC5">
        <w:rPr>
          <w:rFonts w:ascii="Cascadia Mono" w:hAnsi="Cascadia Mono" w:cs="Cascadia Mono"/>
          <w:sz w:val="19"/>
          <w:szCs w:val="19"/>
          <w:lang w:val="en-US"/>
        </w:rPr>
        <w:t>lexemInfoTransformationTempStackSize - 2].ifvalue = (unsigned long long int)(currBytePtr - 4);</w:t>
      </w:r>
    </w:p>
    <w:p w14:paraId="4FD8E93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F76E3F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1F14CC3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ransformationTempStack[</w:t>
      </w:r>
      <w:proofErr w:type="gramEnd"/>
      <w:r w:rsidRPr="00331AC5">
        <w:rPr>
          <w:rFonts w:ascii="Cascadia Mono" w:hAnsi="Cascadia Mono" w:cs="Cascadia Mono"/>
          <w:sz w:val="19"/>
          <w:szCs w:val="19"/>
          <w:lang w:val="en-US"/>
        </w:rPr>
        <w:t>lexemInfoTransformationTempStackSize - 2].ifvalue = (unsigned long long int)(currBytePtr - 4);</w:t>
      </w:r>
    </w:p>
    <w:p w14:paraId="7BEBC8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F6B50E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30B466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generatorMode == MACHINE_X86_WIN32_CODER_MODE) {</w:t>
      </w:r>
    </w:p>
    <w:p w14:paraId="12995F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inc_</w:t>
      </w:r>
      <w:proofErr w:type="gramStart"/>
      <w:r w:rsidRPr="00331AC5">
        <w:rPr>
          <w:rFonts w:ascii="Cascadia Mono" w:hAnsi="Cascadia Mono" w:cs="Cascadia Mono"/>
          <w:sz w:val="19"/>
          <w:szCs w:val="19"/>
          <w:lang w:val="en-US"/>
        </w:rPr>
        <w:t>addrFromEBX[</w:t>
      </w:r>
      <w:proofErr w:type="gramEnd"/>
      <w:r w:rsidRPr="00331AC5">
        <w:rPr>
          <w:rFonts w:ascii="Cascadia Mono" w:hAnsi="Cascadia Mono" w:cs="Cascadia Mono"/>
          <w:sz w:val="19"/>
          <w:szCs w:val="19"/>
          <w:lang w:val="en-US"/>
        </w:rPr>
        <w:t>] = { 0xFF, 0x03 };                         // inc dword ptr [ebx]</w:t>
      </w:r>
    </w:p>
    <w:p w14:paraId="2101ADB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dec_</w:t>
      </w:r>
      <w:proofErr w:type="gramStart"/>
      <w:r w:rsidRPr="00331AC5">
        <w:rPr>
          <w:rFonts w:ascii="Cascadia Mono" w:hAnsi="Cascadia Mono" w:cs="Cascadia Mono"/>
          <w:sz w:val="19"/>
          <w:szCs w:val="19"/>
          <w:lang w:val="en-US"/>
        </w:rPr>
        <w:t>addrFromEBX[</w:t>
      </w:r>
      <w:proofErr w:type="gramEnd"/>
      <w:r w:rsidRPr="00331AC5">
        <w:rPr>
          <w:rFonts w:ascii="Cascadia Mono" w:hAnsi="Cascadia Mono" w:cs="Cascadia Mono"/>
          <w:sz w:val="19"/>
          <w:szCs w:val="19"/>
          <w:lang w:val="en-US"/>
        </w:rPr>
        <w:t>] = { 0xFF, 0x0B };                         // dec dword ptr [ebx]</w:t>
      </w:r>
    </w:p>
    <w:p w14:paraId="5871015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24C6C1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48DBD59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inc_addrFromEBX, 2);</w:t>
      </w:r>
    </w:p>
    <w:p w14:paraId="349E123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2F2EC63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30760E5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dec_addrFromEBX, 2);</w:t>
      </w:r>
    </w:p>
    <w:p w14:paraId="3C10A62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5C1EB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B839AF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ASSEMBLY_X86_WIN32_CODER_MODE) {</w:t>
      </w:r>
    </w:p>
    <w:p w14:paraId="62DCC95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ebx, dword ptr [esp]\r\n");</w:t>
      </w:r>
    </w:p>
    <w:p w14:paraId="4B25507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mp dword ptr [ebx], eax\r\n");</w:t>
      </w:r>
    </w:p>
    <w:p w14:paraId="718BFB9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223F58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jge LABEL@EXIT_FOR_%016llX\r\n", (unsigned long long int)lexemInfoTransformationTempStack[lexemInfoTransformationTempStackSize - 2].lexemStr);</w:t>
      </w:r>
    </w:p>
    <w:p w14:paraId="7337AF5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inc dword ptr [ebx]\r\n");</w:t>
      </w:r>
    </w:p>
    <w:p w14:paraId="3A4E85C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1700A9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725281F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xml:space="preserve">, 8192, "    </w:t>
      </w:r>
      <w:r w:rsidRPr="00331AC5">
        <w:rPr>
          <w:rFonts w:ascii="Cascadia Mono" w:hAnsi="Cascadia Mono" w:cs="Cascadia Mono"/>
          <w:sz w:val="19"/>
          <w:szCs w:val="19"/>
          <w:lang w:val="en-US"/>
        </w:rPr>
        <w:lastRenderedPageBreak/>
        <w:t>jle LABEL@EXIT_FOR_%016llX\r\n", (unsigned long long int)lexemInfoTransformationTempStack[lexemInfoTransformationTempStackSize - 2].lexemStr);</w:t>
      </w:r>
    </w:p>
    <w:p w14:paraId="6250D58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dec dword ptr [ebx]\r\n");</w:t>
      </w:r>
    </w:p>
    <w:p w14:paraId="521D163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0EA9C0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370235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C_CODER_MODE) {</w:t>
      </w:r>
    </w:p>
    <w:p w14:paraId="00088AF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62C6D3D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if (opStack[contextStack[contextStackIndex]] &gt;= opTemp) goto LABEL__EXIT_FOR_%016llX;\r\n", (unsigned long long int)lexemInfoTransformationTempStack[lexemInfoTransformationTempStackSize - 2].lexemStr);</w:t>
      </w:r>
    </w:p>
    <w:p w14:paraId="00BA5B0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opStack[contextStack[contextStackIndex]];\r\n");</w:t>
      </w:r>
    </w:p>
    <w:p w14:paraId="0842837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ABB46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7D99E28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if (opStack[contextStack[contextStackIndex]] &lt;= opTemp) goto LABEL__EXIT_FOR_%016llX;\r\n", (unsigned long long int)lexemInfoTransformationTempStack[lexemInfoTransformationTempStackSize - 2].lexemStr);</w:t>
      </w:r>
    </w:p>
    <w:p w14:paraId="13939E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opStack[contextStack[contextStackIndex]];\r\n");</w:t>
      </w:r>
    </w:p>
    <w:p w14:paraId="21371EE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AAA6CC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71BB96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DA382B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lastLexemInfoInTable += multitokenSize, currBytePtr;</w:t>
      </w:r>
    </w:p>
    <w:p w14:paraId="64DACDC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915D5B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5B58A3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7083BED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093DF33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8A7364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char* makePostForCode</w:t>
      </w:r>
      <w:proofErr w:type="gramStart"/>
      <w:r w:rsidRPr="00331AC5">
        <w:rPr>
          <w:rFonts w:ascii="Cascadia Mono" w:hAnsi="Cascadia Mono" w:cs="Cascadia Mono"/>
          <w:sz w:val="19"/>
          <w:szCs w:val="19"/>
          <w:lang w:val="en-US"/>
        </w:rPr>
        <w:t>_(</w:t>
      </w:r>
      <w:proofErr w:type="gramEnd"/>
      <w:r w:rsidRPr="00331AC5">
        <w:rPr>
          <w:rFonts w:ascii="Cascadia Mono" w:hAnsi="Cascadia Mono" w:cs="Cascadia Mono"/>
          <w:sz w:val="19"/>
          <w:szCs w:val="19"/>
          <w:lang w:val="en-US"/>
        </w:rPr>
        <w:t>struct LexemInfo** lastLexemInfoInTable, unsigned char* currBytePtr, unsigned char generatorMode, bool toMode) {</w:t>
      </w:r>
    </w:p>
    <w:p w14:paraId="31D92FD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740CDE8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jmp_</w:t>
      </w:r>
      <w:proofErr w:type="gramStart"/>
      <w:r w:rsidRPr="00331AC5">
        <w:rPr>
          <w:rFonts w:ascii="Cascadia Mono" w:hAnsi="Cascadia Mono" w:cs="Cascadia Mono"/>
          <w:sz w:val="19"/>
          <w:szCs w:val="19"/>
          <w:lang w:val="en-US"/>
        </w:rPr>
        <w:t>offset[</w:t>
      </w:r>
      <w:proofErr w:type="gramEnd"/>
      <w:r w:rsidRPr="00331AC5">
        <w:rPr>
          <w:rFonts w:ascii="Cascadia Mono" w:hAnsi="Cascadia Mono" w:cs="Cascadia Mono"/>
          <w:sz w:val="19"/>
          <w:szCs w:val="19"/>
          <w:lang w:val="en-US"/>
        </w:rPr>
        <w:t>] = { 0xE9, 0x00, 0x00, 0x00, 0x00 };</w:t>
      </w:r>
    </w:p>
    <w:p w14:paraId="2CC1232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86E67D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jmp_offset, 5);</w:t>
      </w:r>
    </w:p>
    <w:p w14:paraId="0E91457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622DB3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323FD56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5EA616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1BA8755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28AAE6F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3F6B99C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1DF821E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33A030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7393B28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unsigned int</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currBytePtr - 4) = (unsigned int)((unsigned char*)lexemInfoTransformationTempStack[lexemInfoTransformationTempStackSize - 1].ifvalue - currBytePtr);</w:t>
      </w:r>
    </w:p>
    <w:p w14:paraId="0435F19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unsigned int</w:t>
      </w:r>
      <w:proofErr w:type="gramStart"/>
      <w:r w:rsidRPr="00331AC5">
        <w:rPr>
          <w:rFonts w:ascii="Cascadia Mono" w:hAnsi="Cascadia Mono" w:cs="Cascadia Mono"/>
          <w:sz w:val="19"/>
          <w:szCs w:val="19"/>
          <w:lang w:val="en-US"/>
        </w:rPr>
        <w:t>*)lexemInfoTransformationTempStack</w:t>
      </w:r>
      <w:proofErr w:type="gramEnd"/>
      <w:r w:rsidRPr="00331AC5">
        <w:rPr>
          <w:rFonts w:ascii="Cascadia Mono" w:hAnsi="Cascadia Mono" w:cs="Cascadia Mono"/>
          <w:sz w:val="19"/>
          <w:szCs w:val="19"/>
          <w:lang w:val="en-US"/>
        </w:rPr>
        <w:t xml:space="preserve">[lexemInfoTransformationTempStackSize - 2].ifvalue = (unsigned int)(currBytePtr - (unsigned char*)lexemInfoTransformationTempStack[lexemInfoTransformationTempStackSize - </w:t>
      </w:r>
      <w:r w:rsidRPr="00331AC5">
        <w:rPr>
          <w:rFonts w:ascii="Cascadia Mono" w:hAnsi="Cascadia Mono" w:cs="Cascadia Mono"/>
          <w:sz w:val="19"/>
          <w:szCs w:val="19"/>
          <w:lang w:val="en-US"/>
        </w:rPr>
        <w:lastRenderedPageBreak/>
        <w:t>2].ifvalue - 4);</w:t>
      </w:r>
    </w:p>
    <w:p w14:paraId="2481047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049448C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7B9D3F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3F04748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const unsigned char code__add_esp_4[] = </w:t>
      </w:r>
      <w:proofErr w:type="gramStart"/>
      <w:r w:rsidRPr="00331AC5">
        <w:rPr>
          <w:rFonts w:ascii="Cascadia Mono" w:hAnsi="Cascadia Mono" w:cs="Cascadia Mono"/>
          <w:sz w:val="19"/>
          <w:szCs w:val="19"/>
          <w:lang w:val="en-US"/>
        </w:rPr>
        <w:t>{ 0</w:t>
      </w:r>
      <w:proofErr w:type="gramEnd"/>
      <w:r w:rsidRPr="00331AC5">
        <w:rPr>
          <w:rFonts w:ascii="Cascadia Mono" w:hAnsi="Cascadia Mono" w:cs="Cascadia Mono"/>
          <w:sz w:val="19"/>
          <w:szCs w:val="19"/>
          <w:lang w:val="en-US"/>
        </w:rPr>
        <w:t>x83, 0xC4, 0x04 };</w:t>
      </w:r>
    </w:p>
    <w:p w14:paraId="28F65C4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E3F848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add_esp_4, 3);</w:t>
      </w:r>
    </w:p>
    <w:p w14:paraId="35CB523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41D931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0D9FEE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4B9C29A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jmp LABEL@AFTER_TO_%016llX\r\n", (unsigned long long int)lexemInfoTransformationTempStack[lexemInfoTransformationTempStackSize - 1].lexemStr);</w:t>
      </w:r>
    </w:p>
    <w:p w14:paraId="40F76F9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F80F85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41C38DC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jmp LABEL@AFTER_DOWNTO_%016llX\r\n", (unsigned long long int)lexemInfoTransformationTempStack[lexemInfoTransformationTempStackSize - 1].lexemStr);</w:t>
      </w:r>
    </w:p>
    <w:p w14:paraId="0621D37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ABB735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LABEL@EXIT_FOR_%016llX:\r\n", (unsigned long long int)lexemInfoTransformationTempStack[lexemInfoTransformationTempStackSize - 2].lexemStr);</w:t>
      </w:r>
    </w:p>
    <w:p w14:paraId="6443F5D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add esp, 4; add esp, 8\r\n");</w:t>
      </w:r>
    </w:p>
    <w:p w14:paraId="1E3C20C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03C1AD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3838972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toMode) {</w:t>
      </w:r>
    </w:p>
    <w:p w14:paraId="6E0BD47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goto LABEL__AFTER_TO_%016llX;\r\n", (unsigned long long int)lexemInfoTransformationTempStack[lexemInfoTransformationTempStackSize - 1].lexemStr);</w:t>
      </w:r>
    </w:p>
    <w:p w14:paraId="56E39C0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4E5592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1D996E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goto LABEL__AFTER_DOWNTO_%016llX;\r\n", (unsigned long long int)lexemInfoTransformationTempStack[lexemInfoTransformationTempStackSize - 1].lexemStr);</w:t>
      </w:r>
    </w:p>
    <w:p w14:paraId="2220D18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0120C5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LABEL__EXIT_FOR_%016llX:\r\n", (unsigned long long int)lexemInfoTransformationTempStack[lexemInfoTransformationTempStackSize - 2].lexemStr);</w:t>
      </w:r>
    </w:p>
    <w:p w14:paraId="2F7054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ontextStackIndex;\r\n");</w:t>
      </w:r>
    </w:p>
    <w:p w14:paraId="0369659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D6C2C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9F5E20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28EC36F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0905DCE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0F859B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SemicolonAfterForCycleCode(</w:t>
      </w:r>
      <w:proofErr w:type="gramEnd"/>
      <w:r w:rsidRPr="00331AC5">
        <w:rPr>
          <w:rFonts w:ascii="Cascadia Mono" w:hAnsi="Cascadia Mono" w:cs="Cascadia Mono"/>
          <w:sz w:val="19"/>
          <w:szCs w:val="19"/>
          <w:lang w:val="en-US"/>
        </w:rPr>
        <w:t>struct LexemInfo** lastLexemInfoInTable, unsigned char* currBytePtr, unsigned char generatorMode) { // Or Ender!</w:t>
      </w:r>
    </w:p>
    <w:p w14:paraId="1296AC7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unsigned char multitokenSize = </w:t>
      </w:r>
      <w:proofErr w:type="gramStart"/>
      <w:r w:rsidRPr="00331AC5">
        <w:rPr>
          <w:rFonts w:ascii="Cascadia Mono" w:hAnsi="Cascadia Mono" w:cs="Cascadia Mono"/>
          <w:sz w:val="19"/>
          <w:szCs w:val="19"/>
          <w:lang w:val="en-US"/>
        </w:rPr>
        <w:t>detectMultiToken(</w:t>
      </w:r>
      <w:proofErr w:type="gramEnd"/>
      <w:r w:rsidRPr="00331AC5">
        <w:rPr>
          <w:rFonts w:ascii="Cascadia Mono" w:hAnsi="Cascadia Mono" w:cs="Cascadia Mono"/>
          <w:sz w:val="19"/>
          <w:szCs w:val="19"/>
          <w:lang w:val="en-US"/>
        </w:rPr>
        <w:t>*lastLexemInfoInTable, MULTI_TOKEN_SEMICOLON);</w:t>
      </w:r>
    </w:p>
    <w:p w14:paraId="3963AC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t>bool toMode = false;</w:t>
      </w:r>
    </w:p>
    <w:p w14:paraId="3FEAC33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multitokenSize</w:t>
      </w:r>
    </w:p>
    <w:p w14:paraId="2C5012A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amp;&amp;</w:t>
      </w:r>
    </w:p>
    <w:p w14:paraId="16E7C22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exemInfoTransformationTempStackSize &gt; 1</w:t>
      </w:r>
    </w:p>
    <w:p w14:paraId="540FD17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amp;&amp;</w:t>
      </w:r>
    </w:p>
    <w:p w14:paraId="7DE4B69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strncmp</w:t>
      </w:r>
      <w:proofErr w:type="gramEnd"/>
      <w:r w:rsidRPr="00331AC5">
        <w:rPr>
          <w:rFonts w:ascii="Cascadia Mono" w:hAnsi="Cascadia Mono" w:cs="Cascadia Mono"/>
          <w:sz w:val="19"/>
          <w:szCs w:val="19"/>
          <w:lang w:val="en-US"/>
        </w:rPr>
        <w:t>(lexemInfoTransformationTempStack[lexemInfoTransformationTempStackSize - 2].lexemStr, tokenStruct[MULTI_TOKEN_FOR][0], MAX_LEXEM_SIZE)</w:t>
      </w:r>
    </w:p>
    <w:p w14:paraId="4A3EE88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amp;&amp; (</w:t>
      </w:r>
    </w:p>
    <w:p w14:paraId="6A6B32C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strncmp</w:t>
      </w:r>
      <w:proofErr w:type="gramEnd"/>
      <w:r w:rsidRPr="00331AC5">
        <w:rPr>
          <w:rFonts w:ascii="Cascadia Mono" w:hAnsi="Cascadia Mono" w:cs="Cascadia Mono"/>
          <w:sz w:val="19"/>
          <w:szCs w:val="19"/>
          <w:lang w:val="en-US"/>
        </w:rPr>
        <w:t>(lexemInfoTransformationTempStack[lexemInfoTransformationTempStackSize - 1].lexemStr, tokenStruct[MULTI_TOKEN_DOWNTO][0], MAX_LEXEM_SIZE)</w:t>
      </w:r>
    </w:p>
    <w:p w14:paraId="2D87A47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7BCDDC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toMode </w:t>
      </w:r>
      <w:proofErr w:type="gramStart"/>
      <w:r w:rsidRPr="00331AC5">
        <w:rPr>
          <w:rFonts w:ascii="Cascadia Mono" w:hAnsi="Cascadia Mono" w:cs="Cascadia Mono"/>
          <w:sz w:val="19"/>
          <w:szCs w:val="19"/>
          <w:lang w:val="en-US"/>
        </w:rPr>
        <w:t>= !strncmp</w:t>
      </w:r>
      <w:proofErr w:type="gramEnd"/>
      <w:r w:rsidRPr="00331AC5">
        <w:rPr>
          <w:rFonts w:ascii="Cascadia Mono" w:hAnsi="Cascadia Mono" w:cs="Cascadia Mono"/>
          <w:sz w:val="19"/>
          <w:szCs w:val="19"/>
          <w:lang w:val="en-US"/>
        </w:rPr>
        <w:t>(lexemInfoTransformationTempStack[lexemInfoTransformationTempStackSize - 1].lexemStr, tokenStruct[MULTI_TOKEN_TO][0], MAX_LEXEM_SIZE))</w:t>
      </w:r>
    </w:p>
    <w:p w14:paraId="33948A1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48143D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w:t>
      </w:r>
    </w:p>
    <w:p w14:paraId="4E1408D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generatorMode == MACHINE_X86_WIN32_CODER_MODE) {</w:t>
      </w:r>
    </w:p>
    <w:p w14:paraId="71A2E38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0FEEB2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E90645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ASSEMBLY_X86_WIN32_CODER_MODE) {</w:t>
      </w:r>
    </w:p>
    <w:p w14:paraId="2465BB9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6DDA57D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 (after \"%s\")\r\n", tokenStruct[MULTI_TOKEN_SEMICOLON][0], tokenStruct[MULTI_TOKEN_FOR][0]);</w:t>
      </w:r>
    </w:p>
    <w:p w14:paraId="6C69821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26B181A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if (generatorMode == C_CODER_MODE) {</w:t>
      </w:r>
    </w:p>
    <w:p w14:paraId="02C7CBE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45E5DD1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n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8192, "    //\"%s\" (after \"%s\")\r\n", tokenStruct[MULTI_TOKEN_SEMICOLON][0], tokenStruct[MULTI_TOKEN_FOR][0]);</w:t>
      </w:r>
    </w:p>
    <w:p w14:paraId="1E5EBCF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3383BD1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FF952F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makePostForCode</w:t>
      </w:r>
      <w:proofErr w:type="gramStart"/>
      <w:r w:rsidRPr="00331AC5">
        <w:rPr>
          <w:rFonts w:ascii="Cascadia Mono" w:hAnsi="Cascadia Mono" w:cs="Cascadia Mono"/>
          <w:sz w:val="19"/>
          <w:szCs w:val="19"/>
          <w:lang w:val="en-US"/>
        </w:rPr>
        <w:t>_(</w:t>
      </w:r>
      <w:proofErr w:type="gramEnd"/>
      <w:r w:rsidRPr="00331AC5">
        <w:rPr>
          <w:rFonts w:ascii="Cascadia Mono" w:hAnsi="Cascadia Mono" w:cs="Cascadia Mono"/>
          <w:sz w:val="19"/>
          <w:szCs w:val="19"/>
          <w:lang w:val="en-US"/>
        </w:rPr>
        <w:t>lastLexemInfoInTable, currBytePtr, generatorMode, toMode);</w:t>
      </w:r>
    </w:p>
    <w:p w14:paraId="7AF108D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BEC75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exemInfoTransformationTempStackSize -= 2;</w:t>
      </w:r>
    </w:p>
    <w:p w14:paraId="0971CE9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lastLexemInfoInTable += multitokenSize, currBytePtr;</w:t>
      </w:r>
    </w:p>
    <w:p w14:paraId="6E0F38A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8FCD7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6F18BC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2B8D2DD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r>
        <w:rPr>
          <w:rFonts w:ascii="Cascadia Mono" w:hAnsi="Cascadia Mono" w:cs="Cascadia Mono"/>
          <w:sz w:val="19"/>
          <w:szCs w:val="19"/>
          <w:lang w:val="en-US"/>
        </w:rPr>
        <w:br/>
      </w:r>
      <w:r>
        <w:rPr>
          <w:rFonts w:ascii="Cascadia Mono" w:hAnsi="Cascadia Mono" w:cs="Cascadia Mono"/>
          <w:sz w:val="19"/>
          <w:szCs w:val="19"/>
          <w:lang w:val="en-US"/>
        </w:rPr>
        <w:br/>
        <w:t>GENERATOR.CPP</w:t>
      </w:r>
      <w:r>
        <w:rPr>
          <w:rFonts w:ascii="Cascadia Mono" w:hAnsi="Cascadia Mono" w:cs="Cascadia Mono"/>
          <w:sz w:val="19"/>
          <w:szCs w:val="19"/>
          <w:lang w:val="en-US"/>
        </w:rPr>
        <w:br/>
      </w:r>
      <w:r w:rsidRPr="00331AC5">
        <w:rPr>
          <w:rFonts w:ascii="Cascadia Mono" w:hAnsi="Cascadia Mono" w:cs="Cascadia Mono"/>
          <w:sz w:val="19"/>
          <w:szCs w:val="19"/>
          <w:lang w:val="en-US"/>
        </w:rPr>
        <w:t>#define _CRT_SECURE_NO_WARNINGS</w:t>
      </w:r>
    </w:p>
    <w:p w14:paraId="62252A7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 TODO: CHANGE BY </w:t>
      </w:r>
      <w:proofErr w:type="gramStart"/>
      <w:r w:rsidRPr="00331AC5">
        <w:rPr>
          <w:rFonts w:ascii="Cascadia Mono" w:hAnsi="Cascadia Mono" w:cs="Cascadia Mono"/>
          <w:sz w:val="19"/>
          <w:szCs w:val="19"/>
          <w:lang w:val="en-US"/>
        </w:rPr>
        <w:t>fRESET(</w:t>
      </w:r>
      <w:proofErr w:type="gramEnd"/>
      <w:r w:rsidRPr="00331AC5">
        <w:rPr>
          <w:rFonts w:ascii="Cascadia Mono" w:hAnsi="Cascadia Mono" w:cs="Cascadia Mono"/>
          <w:sz w:val="19"/>
          <w:szCs w:val="19"/>
          <w:lang w:val="en-US"/>
        </w:rPr>
        <w:t>) TO END</w:t>
      </w:r>
    </w:p>
    <w:p w14:paraId="46DACD0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52F86F6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 </w:t>
      </w:r>
      <w:proofErr w:type="gramStart"/>
      <w:r w:rsidRPr="00331AC5">
        <w:rPr>
          <w:rFonts w:ascii="Cascadia Mono" w:hAnsi="Cascadia Mono" w:cs="Cascadia Mono"/>
          <w:sz w:val="19"/>
          <w:szCs w:val="19"/>
          <w:lang w:val="en-US"/>
        </w:rPr>
        <w:t>N.Kozak</w:t>
      </w:r>
      <w:proofErr w:type="gramEnd"/>
      <w:r w:rsidRPr="00331AC5">
        <w:rPr>
          <w:rFonts w:ascii="Cascadia Mono" w:hAnsi="Cascadia Mono" w:cs="Cascadia Mono"/>
          <w:sz w:val="19"/>
          <w:szCs w:val="19"/>
          <w:lang w:val="en-US"/>
        </w:rPr>
        <w:t xml:space="preserve"> // Lviv'2024-2025 // cw_sp2__2024_2025            *</w:t>
      </w:r>
    </w:p>
    <w:p w14:paraId="1FD7289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                         </w:t>
      </w:r>
      <w:proofErr w:type="gramStart"/>
      <w:r w:rsidRPr="00331AC5">
        <w:rPr>
          <w:rFonts w:ascii="Cascadia Mono" w:hAnsi="Cascadia Mono" w:cs="Cascadia Mono"/>
          <w:sz w:val="19"/>
          <w:szCs w:val="19"/>
          <w:lang w:val="en-US"/>
        </w:rPr>
        <w:t>file</w:t>
      </w:r>
      <w:proofErr w:type="gramEnd"/>
      <w:r w:rsidRPr="00331AC5">
        <w:rPr>
          <w:rFonts w:ascii="Cascadia Mono" w:hAnsi="Cascadia Mono" w:cs="Cascadia Mono"/>
          <w:sz w:val="19"/>
          <w:szCs w:val="19"/>
          <w:lang w:val="en-US"/>
        </w:rPr>
        <w:t>: generator.cpp               *</w:t>
      </w:r>
    </w:p>
    <w:p w14:paraId="1C3D4F6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                                               </w:t>
      </w:r>
      <w:proofErr w:type="gramStart"/>
      <w:r w:rsidRPr="00331AC5">
        <w:rPr>
          <w:rFonts w:ascii="Cascadia Mono" w:hAnsi="Cascadia Mono" w:cs="Cascadia Mono"/>
          <w:sz w:val="19"/>
          <w:szCs w:val="19"/>
          <w:lang w:val="en-US"/>
        </w:rPr>
        <w:t xml:space="preserve">   (</w:t>
      </w:r>
      <w:proofErr w:type="gramEnd"/>
      <w:r w:rsidRPr="00331AC5">
        <w:rPr>
          <w:rFonts w:ascii="Cascadia Mono" w:hAnsi="Cascadia Mono" w:cs="Cascadia Mono"/>
          <w:sz w:val="19"/>
          <w:szCs w:val="19"/>
          <w:lang w:val="en-US"/>
        </w:rPr>
        <w:t>draft!) *</w:t>
      </w:r>
    </w:p>
    <w:p w14:paraId="771CB3E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232EA4A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F7028C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define IDENTIFIER_LEXEME_TYPE 2</w:t>
      </w:r>
    </w:p>
    <w:p w14:paraId="1CD979B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define VALUE_LEXEME_TYPE 4</w:t>
      </w:r>
    </w:p>
    <w:p w14:paraId="5E2035E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define VALUE_SIZE 4</w:t>
      </w:r>
    </w:p>
    <w:p w14:paraId="14BFDA0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F1ADCA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ifndef</w:t>
      </w:r>
      <w:proofErr w:type="gramEnd"/>
      <w:r w:rsidRPr="00331AC5">
        <w:rPr>
          <w:rFonts w:ascii="Cascadia Mono" w:hAnsi="Cascadia Mono" w:cs="Cascadia Mono"/>
          <w:sz w:val="19"/>
          <w:szCs w:val="19"/>
          <w:lang w:val="en-US"/>
        </w:rPr>
        <w:t xml:space="preserve"> __cplusplus</w:t>
      </w:r>
    </w:p>
    <w:p w14:paraId="648F1A4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bool int</w:t>
      </w:r>
    </w:p>
    <w:p w14:paraId="60EEFC9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false 0</w:t>
      </w:r>
    </w:p>
    <w:p w14:paraId="4B5C0F0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true 1</w:t>
      </w:r>
    </w:p>
    <w:p w14:paraId="25BA77C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endif</w:t>
      </w:r>
      <w:proofErr w:type="gramEnd"/>
    </w:p>
    <w:p w14:paraId="7D9127F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4B7FEE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def.h"</w:t>
      </w:r>
    </w:p>
    <w:p w14:paraId="61BBF19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config.h"</w:t>
      </w:r>
    </w:p>
    <w:p w14:paraId="022EF9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generator.h"</w:t>
      </w:r>
    </w:p>
    <w:p w14:paraId="5F34FB0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lexica/lexica.h"</w:t>
      </w:r>
    </w:p>
    <w:p w14:paraId="0E8F815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syntax/syntax.h"</w:t>
      </w:r>
    </w:p>
    <w:p w14:paraId="32625EE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semantix/semantix.h"</w:t>
      </w:r>
    </w:p>
    <w:p w14:paraId="02E0359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E73A72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stdio.h&gt;</w:t>
      </w:r>
    </w:p>
    <w:p w14:paraId="65DFAAA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stdlib.h&gt;</w:t>
      </w:r>
    </w:p>
    <w:p w14:paraId="50A3B23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lt;string.h&gt;</w:t>
      </w:r>
    </w:p>
    <w:p w14:paraId="32F811F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1D5F67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define DEBUG_MODE_BY_ASSEMBLY</w:t>
      </w:r>
    </w:p>
    <w:p w14:paraId="385DF75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define C_CODER_MODE                   0x01</w:t>
      </w:r>
    </w:p>
    <w:p w14:paraId="07E7C8F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define ASSEMBLY_X86_WIN32_CODER_MODE  0x02</w:t>
      </w:r>
    </w:p>
    <w:p w14:paraId="621549D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define OBJECT_X86_WIN32_CODER_MODE    0x04</w:t>
      </w:r>
    </w:p>
    <w:p w14:paraId="65BF0AC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define MACHINE_CODER_MODE             0x08</w:t>
      </w:r>
    </w:p>
    <w:p w14:paraId="6D0D8BA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3BB335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char generatorMode = MACHINE_CODER_MODE;</w:t>
      </w:r>
    </w:p>
    <w:p w14:paraId="652597E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E40689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MAX_TEXT_SIZE 8192</w:t>
      </w:r>
    </w:p>
    <w:p w14:paraId="37F9E24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MAX_GENERATED_TEXT_SIZE (MAX_TEXT_SIZE * 6)</w:t>
      </w:r>
    </w:p>
    <w:p w14:paraId="086B24F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GENERATED_TEXT_SIZE_ 32768</w:t>
      </w:r>
    </w:p>
    <w:p w14:paraId="11753F9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define GENERATED_TEXT_SIZE (MAX_TEXT_SIZE % MAX_GENERATED_TEXT_SIZE) /</w:t>
      </w:r>
      <w:proofErr w:type="gramStart"/>
      <w:r w:rsidRPr="00331AC5">
        <w:rPr>
          <w:rFonts w:ascii="Cascadia Mono" w:hAnsi="Cascadia Mono" w:cs="Cascadia Mono"/>
          <w:sz w:val="19"/>
          <w:szCs w:val="19"/>
          <w:lang w:val="en-US"/>
        </w:rPr>
        <w:t>/ ?</w:t>
      </w:r>
      <w:proofErr w:type="gramEnd"/>
    </w:p>
    <w:p w14:paraId="5A1652D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575A02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C8EF1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SUCCESS_STATE 0</w:t>
      </w:r>
    </w:p>
    <w:p w14:paraId="02E2378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B791A5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FF590A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ABBDF0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MAX_OUTTEXT_SIZE (8*8192*1024)</w:t>
      </w:r>
    </w:p>
    <w:p w14:paraId="14676FB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outText[</w:t>
      </w:r>
      <w:proofErr w:type="gramEnd"/>
      <w:r w:rsidRPr="00331AC5">
        <w:rPr>
          <w:rFonts w:ascii="Cascadia Mono" w:hAnsi="Cascadia Mono" w:cs="Cascadia Mono"/>
          <w:sz w:val="19"/>
          <w:szCs w:val="19"/>
          <w:lang w:val="en-US"/>
        </w:rPr>
        <w:t>MAX_OUTTEXT_SIZE] = ""; // !!!</w:t>
      </w:r>
    </w:p>
    <w:p w14:paraId="5F34F85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MAX_TEXT_SIZE 8192</w:t>
      </w:r>
    </w:p>
    <w:p w14:paraId="0E29464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MAX_WORD_COUNT (MAX_TEXT_SIZE / 5)</w:t>
      </w:r>
    </w:p>
    <w:p w14:paraId="6078FB1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MAX_LEXEM_SIZE 1024</w:t>
      </w:r>
    </w:p>
    <w:p w14:paraId="1C4656A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177640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if</w:t>
      </w:r>
      <w:proofErr w:type="gramEnd"/>
      <w:r w:rsidRPr="00331AC5">
        <w:rPr>
          <w:rFonts w:ascii="Cascadia Mono" w:hAnsi="Cascadia Mono" w:cs="Cascadia Mono"/>
          <w:sz w:val="19"/>
          <w:szCs w:val="19"/>
          <w:lang w:val="en-US"/>
        </w:rPr>
        <w:t xml:space="preserve"> 0</w:t>
      </w:r>
    </w:p>
    <w:p w14:paraId="6C45BA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A1F557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CODEGEN_DATA_TYPE int</w:t>
      </w:r>
    </w:p>
    <w:p w14:paraId="2F1F206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82A1B2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START_DATA_OFFSET 512</w:t>
      </w:r>
    </w:p>
    <w:p w14:paraId="625F9E6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OUT_DATA_OFFSET (START_DATA_OFFSET + 512)</w:t>
      </w:r>
    </w:p>
    <w:p w14:paraId="094D827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D937C1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M1 1024</w:t>
      </w:r>
    </w:p>
    <w:p w14:paraId="1E0BEB7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define</w:t>
      </w:r>
      <w:proofErr w:type="gramEnd"/>
      <w:r w:rsidRPr="00331AC5">
        <w:rPr>
          <w:rFonts w:ascii="Cascadia Mono" w:hAnsi="Cascadia Mono" w:cs="Cascadia Mono"/>
          <w:sz w:val="19"/>
          <w:szCs w:val="19"/>
          <w:lang w:val="en-US"/>
        </w:rPr>
        <w:t xml:space="preserve"> M2 1024</w:t>
      </w:r>
    </w:p>
    <w:p w14:paraId="4A55637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8D686C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long long int dataOffsetMinusCodeOffset = 0x00003000;</w:t>
      </w:r>
    </w:p>
    <w:p w14:paraId="68FD6E5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long long int dataOffsetMinusCodeOffset = 0x00004000;</w:t>
      </w:r>
    </w:p>
    <w:p w14:paraId="5D7FB91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7ED1A0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long long int codeOffset = 0x000004AF;</w:t>
      </w:r>
    </w:p>
    <w:p w14:paraId="2E0D250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long long int baseOperationOffset = codeOffset + 49;// 0x00000031;</w:t>
      </w:r>
    </w:p>
    <w:p w14:paraId="4951B81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long long int baseOperationOffset = 0x000004AF;</w:t>
      </w:r>
    </w:p>
    <w:p w14:paraId="5F0FEF3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long long int putProcOffset = 0x0000001B;</w:t>
      </w:r>
    </w:p>
    <w:p w14:paraId="01591F4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long long int getProcOffset = 0x00000044;</w:t>
      </w:r>
    </w:p>
    <w:p w14:paraId="5311716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F39813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long long int startCodeSize = 64 - 14; // 50 // -1</w:t>
      </w:r>
    </w:p>
    <w:p w14:paraId="3C1F3B1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52B34A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endif</w:t>
      </w:r>
      <w:proofErr w:type="gramEnd"/>
    </w:p>
    <w:p w14:paraId="358FCD3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8BFF1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struct LabelOffsetInfo {</w:t>
      </w:r>
    </w:p>
    <w:p w14:paraId="26AFCC4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har </w:t>
      </w:r>
      <w:proofErr w:type="gramStart"/>
      <w:r w:rsidRPr="00331AC5">
        <w:rPr>
          <w:rFonts w:ascii="Cascadia Mono" w:hAnsi="Cascadia Mono" w:cs="Cascadia Mono"/>
          <w:sz w:val="19"/>
          <w:szCs w:val="19"/>
          <w:lang w:val="en-US"/>
        </w:rPr>
        <w:t>labelStr[</w:t>
      </w:r>
      <w:proofErr w:type="gramEnd"/>
      <w:r w:rsidRPr="00331AC5">
        <w:rPr>
          <w:rFonts w:ascii="Cascadia Mono" w:hAnsi="Cascadia Mono" w:cs="Cascadia Mono"/>
          <w:sz w:val="19"/>
          <w:szCs w:val="19"/>
          <w:lang w:val="en-US"/>
        </w:rPr>
        <w:t>MAX_LEXEM_SIZE];</w:t>
      </w:r>
    </w:p>
    <w:p w14:paraId="413BF9A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unsigned char* labelBytePtr;</w:t>
      </w:r>
    </w:p>
    <w:p w14:paraId="34E5A1A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TODO: ...</w:t>
      </w:r>
    </w:p>
    <w:p w14:paraId="6876AA8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2B77EAD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struct LabelOffsetInfo </w:t>
      </w:r>
      <w:proofErr w:type="gramStart"/>
      <w:r w:rsidRPr="00331AC5">
        <w:rPr>
          <w:rFonts w:ascii="Cascadia Mono" w:hAnsi="Cascadia Mono" w:cs="Cascadia Mono"/>
          <w:sz w:val="19"/>
          <w:szCs w:val="19"/>
          <w:lang w:val="en-US"/>
        </w:rPr>
        <w:t>labelsOffsetInfoTable[</w:t>
      </w:r>
      <w:proofErr w:type="gramEnd"/>
      <w:r w:rsidRPr="00331AC5">
        <w:rPr>
          <w:rFonts w:ascii="Cascadia Mono" w:hAnsi="Cascadia Mono" w:cs="Cascadia Mono"/>
          <w:sz w:val="19"/>
          <w:szCs w:val="19"/>
          <w:lang w:val="en-US"/>
        </w:rPr>
        <w:t>MAX_WORD_COUNT] = { { "", NULL/*, 0, 0*/ } };</w:t>
      </w:r>
    </w:p>
    <w:p w14:paraId="3279C52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struct LabelOffsetInfo* lastLabelOffsetInfoInTable = labelsOffsetInfoTable; // first for begin</w:t>
      </w:r>
    </w:p>
    <w:p w14:paraId="048D2AB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6AD1F4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struct GotoPositionInfo </w:t>
      </w:r>
      <w:proofErr w:type="gramStart"/>
      <w:r w:rsidRPr="00331AC5">
        <w:rPr>
          <w:rFonts w:ascii="Cascadia Mono" w:hAnsi="Cascadia Mono" w:cs="Cascadia Mono"/>
          <w:sz w:val="19"/>
          <w:szCs w:val="19"/>
          <w:lang w:val="en-US"/>
        </w:rPr>
        <w:t>{ /</w:t>
      </w:r>
      <w:proofErr w:type="gramEnd"/>
      <w:r w:rsidRPr="00331AC5">
        <w:rPr>
          <w:rFonts w:ascii="Cascadia Mono" w:hAnsi="Cascadia Mono" w:cs="Cascadia Mono"/>
          <w:sz w:val="19"/>
          <w:szCs w:val="19"/>
          <w:lang w:val="en-US"/>
        </w:rPr>
        <w:t>/ TODO: by Index</w:t>
      </w:r>
    </w:p>
    <w:p w14:paraId="2A969ED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har </w:t>
      </w:r>
      <w:proofErr w:type="gramStart"/>
      <w:r w:rsidRPr="00331AC5">
        <w:rPr>
          <w:rFonts w:ascii="Cascadia Mono" w:hAnsi="Cascadia Mono" w:cs="Cascadia Mono"/>
          <w:sz w:val="19"/>
          <w:szCs w:val="19"/>
          <w:lang w:val="en-US"/>
        </w:rPr>
        <w:t>labelStr[</w:t>
      </w:r>
      <w:proofErr w:type="gramEnd"/>
      <w:r w:rsidRPr="00331AC5">
        <w:rPr>
          <w:rFonts w:ascii="Cascadia Mono" w:hAnsi="Cascadia Mono" w:cs="Cascadia Mono"/>
          <w:sz w:val="19"/>
          <w:szCs w:val="19"/>
          <w:lang w:val="en-US"/>
        </w:rPr>
        <w:t>MAX_LEXEM_SIZE];</w:t>
      </w:r>
    </w:p>
    <w:p w14:paraId="6F5998F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unsigned char* gotoInstructionPositionPtr;</w:t>
      </w:r>
    </w:p>
    <w:p w14:paraId="5B4D3DC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TODO: ...</w:t>
      </w:r>
    </w:p>
    <w:p w14:paraId="3D47C83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05D9E14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struct GotoPositionInfo </w:t>
      </w:r>
      <w:proofErr w:type="gramStart"/>
      <w:r w:rsidRPr="00331AC5">
        <w:rPr>
          <w:rFonts w:ascii="Cascadia Mono" w:hAnsi="Cascadia Mono" w:cs="Cascadia Mono"/>
          <w:sz w:val="19"/>
          <w:szCs w:val="19"/>
          <w:lang w:val="en-US"/>
        </w:rPr>
        <w:t>gotoPositionsInfoTable[</w:t>
      </w:r>
      <w:proofErr w:type="gramEnd"/>
      <w:r w:rsidRPr="00331AC5">
        <w:rPr>
          <w:rFonts w:ascii="Cascadia Mono" w:hAnsi="Cascadia Mono" w:cs="Cascadia Mono"/>
          <w:sz w:val="19"/>
          <w:szCs w:val="19"/>
          <w:lang w:val="en-US"/>
        </w:rPr>
        <w:t>MAX_WORD_COUNT] = { { "", NULL/*, 0, 0*/ } }; // TODO: by Index</w:t>
      </w:r>
    </w:p>
    <w:p w14:paraId="12A3D96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struct GotoPositionInfo* lastGotoPositionInfoInTable = gotoPositionsInfoTable; // first for begin</w:t>
      </w:r>
    </w:p>
    <w:p w14:paraId="32D7126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FE949F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33C849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5BB5E2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clude "src/include/generator/generator.h"</w:t>
      </w:r>
    </w:p>
    <w:p w14:paraId="2017B82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900ED5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char generatorMode = MACHINE_CODER_MODE;</w:t>
      </w:r>
    </w:p>
    <w:p w14:paraId="439ED4E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F5ADD7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char* </w:t>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AX_TOKEN_STRUCT_ELEMENT_COUNT][MAX_TOKEN_STRUCT_ELEMENT_PART_COUNT] = { NULL };</w:t>
      </w:r>
    </w:p>
    <w:p w14:paraId="1BEEEA8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7A7539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if</w:t>
      </w:r>
      <w:proofErr w:type="gramEnd"/>
      <w:r w:rsidRPr="00331AC5">
        <w:rPr>
          <w:rFonts w:ascii="Cascadia Mono" w:hAnsi="Cascadia Mono" w:cs="Cascadia Mono"/>
          <w:sz w:val="19"/>
          <w:szCs w:val="19"/>
          <w:lang w:val="en-US"/>
        </w:rPr>
        <w:t xml:space="preserve"> 0</w:t>
      </w:r>
    </w:p>
    <w:p w14:paraId="293FBEC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static void intitTokenStruct__</w:t>
      </w:r>
      <w:proofErr w:type="gramStart"/>
      <w:r w:rsidRPr="00331AC5">
        <w:rPr>
          <w:rFonts w:ascii="Cascadia Mono" w:hAnsi="Cascadia Mono" w:cs="Cascadia Mono"/>
          <w:sz w:val="19"/>
          <w:szCs w:val="19"/>
          <w:lang w:val="en-US"/>
        </w:rPr>
        <w:t>OLD(</w:t>
      </w:r>
      <w:proofErr w:type="gramEnd"/>
      <w:r w:rsidRPr="00331AC5">
        <w:rPr>
          <w:rFonts w:ascii="Cascadia Mono" w:hAnsi="Cascadia Mono" w:cs="Cascadia Mono"/>
          <w:sz w:val="19"/>
          <w:szCs w:val="19"/>
          <w:lang w:val="en-US"/>
        </w:rPr>
        <w:t>) {</w:t>
      </w:r>
    </w:p>
    <w:p w14:paraId="0D876F4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SET_QUADRUPLE_STR_MACRO_IN_</w:t>
      </w:r>
      <w:proofErr w:type="gramStart"/>
      <w:r w:rsidRPr="00331AC5">
        <w:rPr>
          <w:rFonts w:ascii="Cascadia Mono" w:hAnsi="Cascadia Mono" w:cs="Cascadia Mono"/>
          <w:sz w:val="19"/>
          <w:szCs w:val="19"/>
          <w:lang w:val="en-US"/>
        </w:rPr>
        <w:t>ARRAY(</w:t>
      </w:r>
      <w:proofErr w:type="gramEnd"/>
      <w:r w:rsidRPr="00331AC5">
        <w:rPr>
          <w:rFonts w:ascii="Cascadia Mono" w:hAnsi="Cascadia Mono" w:cs="Cascadia Mono"/>
          <w:sz w:val="19"/>
          <w:szCs w:val="19"/>
          <w:lang w:val="en-US"/>
        </w:rPr>
        <w:t>tokenStruct, MULTI_TOKEN_BITWISE_NOT, ("~"), (""), (""), (""))</w:t>
      </w:r>
    </w:p>
    <w:p w14:paraId="1FC3CD9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5B3879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a12345_ptr = a12345;</w:t>
      </w:r>
    </w:p>
    <w:p w14:paraId="4366060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C02D1C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BITWISE_NOT][0] = (char*)"~";</w:t>
      </w:r>
    </w:p>
    <w:p w14:paraId="53377E5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BITWISE_AND][0] = (char*)"&amp;";</w:t>
      </w:r>
    </w:p>
    <w:p w14:paraId="12F6936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BITWISE_OR][0] = (char*)"|";</w:t>
      </w:r>
    </w:p>
    <w:p w14:paraId="1882321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NOT][0] = (char*)"NOT";</w:t>
      </w:r>
    </w:p>
    <w:p w14:paraId="55C9258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AND][0] = (char*)"AND";</w:t>
      </w:r>
    </w:p>
    <w:p w14:paraId="20B17F3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OR][0] = (char*)"OR";</w:t>
      </w:r>
    </w:p>
    <w:p w14:paraId="546A2C4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831B50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EQUAL][0] = (char*)"==";</w:t>
      </w:r>
    </w:p>
    <w:p w14:paraId="75FB86F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NOT_EQUAL][0] = (char*)"!=";</w:t>
      </w:r>
    </w:p>
    <w:p w14:paraId="4D75AA5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LESS][0] = (char*)"&lt;";</w:t>
      </w:r>
    </w:p>
    <w:p w14:paraId="36159CB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GREATER][0] = (char*)"&gt;";</w:t>
      </w:r>
    </w:p>
    <w:p w14:paraId="7629AD4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LESS_OR_EQUAL][0] = (char*)"&lt;=";</w:t>
      </w:r>
    </w:p>
    <w:p w14:paraId="37EA9C9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GREATER_OR_EQUAL][0] = (char*)"&gt;=";</w:t>
      </w:r>
    </w:p>
    <w:p w14:paraId="3E85640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E5B5C5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ADD][0] = (char*)"+";</w:t>
      </w:r>
    </w:p>
    <w:p w14:paraId="31F1B8B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SUB][0] = (char*)"-";</w:t>
      </w:r>
    </w:p>
    <w:p w14:paraId="21471E4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MUL][0] = (char*)"*";</w:t>
      </w:r>
    </w:p>
    <w:p w14:paraId="4061DB5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DIV][0] = (char*)"DIV";</w:t>
      </w:r>
    </w:p>
    <w:p w14:paraId="052980D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MOD][0] = (char*)"MOD";</w:t>
      </w:r>
    </w:p>
    <w:p w14:paraId="24415E5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ACD61C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BIND_RIGHT_TO_LEFT][0] = (char*)"&lt;&lt;";</w:t>
      </w:r>
    </w:p>
    <w:p w14:paraId="342D339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BIND_LEFT_TO_RIGHT][0] = (char*)"&gt;&gt;";</w:t>
      </w:r>
    </w:p>
    <w:p w14:paraId="4521CE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CFDB9C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COLON][0] = (char*)":";</w:t>
      </w:r>
    </w:p>
    <w:p w14:paraId="6CCC2CB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GOTO][0] = (char*)"GOTO";</w:t>
      </w:r>
    </w:p>
    <w:p w14:paraId="6FDBDE7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0F1620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IF][0] = (char*)"IF"; tokenStruct[MULTI_TOKEN_IF][1] = (char*)"(";</w:t>
      </w:r>
    </w:p>
    <w:p w14:paraId="274988D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IF_][0] = (char*)"IF"; // don't change this!</w:t>
      </w:r>
    </w:p>
    <w:p w14:paraId="4B12AC9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THEN][0] = (char*)")";</w:t>
      </w:r>
    </w:p>
    <w:p w14:paraId="26730D1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THEN_][0] = (char*)"NULL"; tokenStruct[MULTI_TOKEN_IF][1] = (char*)"STATEMENT"; // don't change this!</w:t>
      </w:r>
    </w:p>
    <w:p w14:paraId="26C92F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ELSE][0] = (char*)"ELSE";</w:t>
      </w:r>
    </w:p>
    <w:p w14:paraId="0F32F1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06944D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183337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FOR][0] = (char*)"FOR";</w:t>
      </w:r>
    </w:p>
    <w:p w14:paraId="315B298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TO][0] = (char*)"TO";</w:t>
      </w:r>
    </w:p>
    <w:p w14:paraId="11545E0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DOWNTO][0] = (char*)"DOWNTO";</w:t>
      </w:r>
    </w:p>
    <w:p w14:paraId="6CA831C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DO][0] = (char*)"DO"; // tokenStruct[MULTI_TOKEN_DO][1] = (char*)":";</w:t>
      </w:r>
    </w:p>
    <w:p w14:paraId="0B8A3CB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149075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9AB3E9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WHILE][0] = (char*)"WHILE";</w:t>
      </w:r>
    </w:p>
    <w:p w14:paraId="398C0FB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CONTINUE_WHILE][0] = (char*)"CONTINUE"; tokenStruct[MULTI_TOKEN_CONTINUE_WHILE][1] = (char*)"WHILE";</w:t>
      </w:r>
    </w:p>
    <w:p w14:paraId="4D441E5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EXIT_WHILE][0] = (char*)"EXIT"; tokenStruct[MULTI_TOKEN_EXIT_WHILE][1] = (char*)"WHILE";</w:t>
      </w:r>
    </w:p>
    <w:p w14:paraId="494C222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END_WHILE][0] = (char*)"END"; tokenStruct[MULTI_TOKEN_END_WHILE][1] = (char*)"WHILE";</w:t>
      </w:r>
    </w:p>
    <w:p w14:paraId="08C62CE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5B43B8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E5CA60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35B0BC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REPEAT][0] = (char*)"REPEAT";</w:t>
      </w:r>
    </w:p>
    <w:p w14:paraId="76E0917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UNTIL][0] = (char*)"UNTIL";</w:t>
      </w:r>
    </w:p>
    <w:p w14:paraId="20393B7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EAB887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59F329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763CFB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INPUT][0] = (char*)"GET";</w:t>
      </w:r>
    </w:p>
    <w:p w14:paraId="7B25C1E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OUTPUT][0] = (char*)"PUT";</w:t>
      </w:r>
    </w:p>
    <w:p w14:paraId="728BB95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55322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16E534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07DAB8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RLBIND][0] = (char*)"&lt;&lt;";</w:t>
      </w:r>
    </w:p>
    <w:p w14:paraId="002A20A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LRBIND][0] = (char*)"&gt;&gt;";</w:t>
      </w:r>
    </w:p>
    <w:p w14:paraId="6B32780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0A32D56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B32594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SEMICOLON][0] = (char*)";";</w:t>
      </w:r>
    </w:p>
    <w:p w14:paraId="3598498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E4A354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BEGIN][0] = (char*)"BEGIN";</w:t>
      </w:r>
    </w:p>
    <w:p w14:paraId="6FEAF88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END][0] = (char*)"END";</w:t>
      </w:r>
    </w:p>
    <w:p w14:paraId="244E1A8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35D91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tokenStruct[</w:t>
      </w:r>
      <w:proofErr w:type="gramEnd"/>
      <w:r w:rsidRPr="00331AC5">
        <w:rPr>
          <w:rFonts w:ascii="Cascadia Mono" w:hAnsi="Cascadia Mono" w:cs="Cascadia Mono"/>
          <w:sz w:val="19"/>
          <w:szCs w:val="19"/>
          <w:lang w:val="en-US"/>
        </w:rPr>
        <w:t>MULTI_TOKEN_NULL_STATEMENT][0] = (char*)"NULL"; tokenStruct[MULTI_TOKEN_NULL_STATEMENT][1] = (char*)"STATEMENT";</w:t>
      </w:r>
    </w:p>
    <w:p w14:paraId="17A8916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t>//</w:t>
      </w:r>
      <w:r w:rsidRPr="00331AC5">
        <w:rPr>
          <w:rFonts w:ascii="Cascadia Mono" w:hAnsi="Cascadia Mono" w:cs="Cascadia Mono"/>
          <w:sz w:val="19"/>
          <w:szCs w:val="19"/>
          <w:lang w:val="en-US"/>
        </w:rPr>
        <w:tab/>
        <w:t>NULL_STATEMENT null_statement</w:t>
      </w:r>
    </w:p>
    <w:p w14:paraId="38DDD9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null statement</w:t>
      </w:r>
    </w:p>
    <w:p w14:paraId="31DDBFD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231654D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2AC1372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char intitTokenStruct_ = (intitTokenStruct__</w:t>
      </w:r>
      <w:proofErr w:type="gramStart"/>
      <w:r w:rsidRPr="00331AC5">
        <w:rPr>
          <w:rFonts w:ascii="Cascadia Mono" w:hAnsi="Cascadia Mono" w:cs="Cascadia Mono"/>
          <w:sz w:val="19"/>
          <w:szCs w:val="19"/>
          <w:lang w:val="en-US"/>
        </w:rPr>
        <w:t>OLD(</w:t>
      </w:r>
      <w:proofErr w:type="gramEnd"/>
      <w:r w:rsidRPr="00331AC5">
        <w:rPr>
          <w:rFonts w:ascii="Cascadia Mono" w:hAnsi="Cascadia Mono" w:cs="Cascadia Mono"/>
          <w:sz w:val="19"/>
          <w:szCs w:val="19"/>
          <w:lang w:val="en-US"/>
        </w:rPr>
        <w:t>), 0);</w:t>
      </w:r>
    </w:p>
    <w:p w14:paraId="516DFA2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endif</w:t>
      </w:r>
      <w:proofErr w:type="gramEnd"/>
    </w:p>
    <w:p w14:paraId="0323B23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INIT_TOKEN_STRUCT_</w:t>
      </w:r>
      <w:proofErr w:type="gramStart"/>
      <w:r w:rsidRPr="00331AC5">
        <w:rPr>
          <w:rFonts w:ascii="Cascadia Mono" w:hAnsi="Cascadia Mono" w:cs="Cascadia Mono"/>
          <w:sz w:val="19"/>
          <w:szCs w:val="19"/>
          <w:lang w:val="en-US"/>
        </w:rPr>
        <w:t>NAME(</w:t>
      </w:r>
      <w:proofErr w:type="gramEnd"/>
      <w:r w:rsidRPr="00331AC5">
        <w:rPr>
          <w:rFonts w:ascii="Cascadia Mono" w:hAnsi="Cascadia Mono" w:cs="Cascadia Mono"/>
          <w:sz w:val="19"/>
          <w:szCs w:val="19"/>
          <w:lang w:val="en-US"/>
        </w:rPr>
        <w:t>0);</w:t>
      </w:r>
    </w:p>
    <w:p w14:paraId="0B77E8D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22BDD7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detectMultiToken(</w:t>
      </w:r>
      <w:proofErr w:type="gramEnd"/>
      <w:r w:rsidRPr="00331AC5">
        <w:rPr>
          <w:rFonts w:ascii="Cascadia Mono" w:hAnsi="Cascadia Mono" w:cs="Cascadia Mono"/>
          <w:sz w:val="19"/>
          <w:szCs w:val="19"/>
          <w:lang w:val="en-US"/>
        </w:rPr>
        <w:t>struct LexemInfo* lexemInfoTable, enum TokenStructName tokenStructName) {</w:t>
      </w:r>
    </w:p>
    <w:p w14:paraId="37DCF86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lexemInfoTable == NULL) {</w:t>
      </w:r>
    </w:p>
    <w:p w14:paraId="3331E5D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false;</w:t>
      </w:r>
    </w:p>
    <w:p w14:paraId="1C4A37A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646BCE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2C956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w:t>
      </w:r>
      <w:proofErr w:type="gramStart"/>
      <w:r w:rsidRPr="00331AC5">
        <w:rPr>
          <w:rFonts w:ascii="Cascadia Mono" w:hAnsi="Cascadia Mono" w:cs="Cascadia Mono"/>
          <w:sz w:val="19"/>
          <w:szCs w:val="19"/>
          <w:lang w:val="en-US"/>
        </w:rPr>
        <w:t>(!strncmp</w:t>
      </w:r>
      <w:proofErr w:type="gramEnd"/>
      <w:r w:rsidRPr="00331AC5">
        <w:rPr>
          <w:rFonts w:ascii="Cascadia Mono" w:hAnsi="Cascadia Mono" w:cs="Cascadia Mono"/>
          <w:sz w:val="19"/>
          <w:szCs w:val="19"/>
          <w:lang w:val="en-US"/>
        </w:rPr>
        <w:t>(lexemInfoTable[0].lexemStr, tokenStruct[tokenStructName][0], MAX_LEXEM_SIZE)</w:t>
      </w:r>
    </w:p>
    <w:p w14:paraId="4117170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amp;&amp; (tokenStruct[tokenStructName][1] == NULL || tokenStruct[tokenStructName][1][0] == '\0' |</w:t>
      </w:r>
      <w:proofErr w:type="gramStart"/>
      <w:r w:rsidRPr="00331AC5">
        <w:rPr>
          <w:rFonts w:ascii="Cascadia Mono" w:hAnsi="Cascadia Mono" w:cs="Cascadia Mono"/>
          <w:sz w:val="19"/>
          <w:szCs w:val="19"/>
          <w:lang w:val="en-US"/>
        </w:rPr>
        <w:t>| !strncmp</w:t>
      </w:r>
      <w:proofErr w:type="gramEnd"/>
      <w:r w:rsidRPr="00331AC5">
        <w:rPr>
          <w:rFonts w:ascii="Cascadia Mono" w:hAnsi="Cascadia Mono" w:cs="Cascadia Mono"/>
          <w:sz w:val="19"/>
          <w:szCs w:val="19"/>
          <w:lang w:val="en-US"/>
        </w:rPr>
        <w:t>(lexemInfoTable[1].lexemStr, tokenStruct[tokenStructName][1], MAX_LEXEM_SIZE))</w:t>
      </w:r>
    </w:p>
    <w:p w14:paraId="2DDC771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amp;&amp; (tokenStruct[tokenStructName][2] == NULL || tokenStruct[tokenStructName][2][0] == '\0' |</w:t>
      </w:r>
      <w:proofErr w:type="gramStart"/>
      <w:r w:rsidRPr="00331AC5">
        <w:rPr>
          <w:rFonts w:ascii="Cascadia Mono" w:hAnsi="Cascadia Mono" w:cs="Cascadia Mono"/>
          <w:sz w:val="19"/>
          <w:szCs w:val="19"/>
          <w:lang w:val="en-US"/>
        </w:rPr>
        <w:t>| !strncmp</w:t>
      </w:r>
      <w:proofErr w:type="gramEnd"/>
      <w:r w:rsidRPr="00331AC5">
        <w:rPr>
          <w:rFonts w:ascii="Cascadia Mono" w:hAnsi="Cascadia Mono" w:cs="Cascadia Mono"/>
          <w:sz w:val="19"/>
          <w:szCs w:val="19"/>
          <w:lang w:val="en-US"/>
        </w:rPr>
        <w:t>(lexemInfoTable[2].lexemStr, tokenStruct[tokenStructName][2], MAX_LEXEM_SIZE))</w:t>
      </w:r>
    </w:p>
    <w:p w14:paraId="7DD067C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amp;&amp; (tokenStruct[tokenStructName][3] == NULL || tokenStruct[tokenStructName][3][0] == '\0' |</w:t>
      </w:r>
      <w:proofErr w:type="gramStart"/>
      <w:r w:rsidRPr="00331AC5">
        <w:rPr>
          <w:rFonts w:ascii="Cascadia Mono" w:hAnsi="Cascadia Mono" w:cs="Cascadia Mono"/>
          <w:sz w:val="19"/>
          <w:szCs w:val="19"/>
          <w:lang w:val="en-US"/>
        </w:rPr>
        <w:t>| !strncmp</w:t>
      </w:r>
      <w:proofErr w:type="gramEnd"/>
      <w:r w:rsidRPr="00331AC5">
        <w:rPr>
          <w:rFonts w:ascii="Cascadia Mono" w:hAnsi="Cascadia Mono" w:cs="Cascadia Mono"/>
          <w:sz w:val="19"/>
          <w:szCs w:val="19"/>
          <w:lang w:val="en-US"/>
        </w:rPr>
        <w:t>(lexemInfoTable[3].lexemStr, tokenStruct[tokenStructName][3], MAX_LEXEM_SIZE))) {</w:t>
      </w:r>
    </w:p>
    <w:p w14:paraId="3F29CAE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15AE8B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tokenStruct[tokenStructName][0</w:t>
      </w:r>
      <w:proofErr w:type="gramStart"/>
      <w:r w:rsidRPr="00331AC5">
        <w:rPr>
          <w:rFonts w:ascii="Cascadia Mono" w:hAnsi="Cascadia Mono" w:cs="Cascadia Mono"/>
          <w:sz w:val="19"/>
          <w:szCs w:val="19"/>
          <w:lang w:val="en-US"/>
        </w:rPr>
        <w:t>] !</w:t>
      </w:r>
      <w:proofErr w:type="gramEnd"/>
      <w:r w:rsidRPr="00331AC5">
        <w:rPr>
          <w:rFonts w:ascii="Cascadia Mono" w:hAnsi="Cascadia Mono" w:cs="Cascadia Mono"/>
          <w:sz w:val="19"/>
          <w:szCs w:val="19"/>
          <w:lang w:val="en-US"/>
        </w:rPr>
        <w:t>= NULL &amp;&amp; tokenStruct[tokenStructName][0][0] != '\0')</w:t>
      </w:r>
    </w:p>
    <w:p w14:paraId="579DE58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 + !!(tokenStruct[tokenStructName][1</w:t>
      </w:r>
      <w:proofErr w:type="gramStart"/>
      <w:r w:rsidRPr="00331AC5">
        <w:rPr>
          <w:rFonts w:ascii="Cascadia Mono" w:hAnsi="Cascadia Mono" w:cs="Cascadia Mono"/>
          <w:sz w:val="19"/>
          <w:szCs w:val="19"/>
          <w:lang w:val="en-US"/>
        </w:rPr>
        <w:t>] !</w:t>
      </w:r>
      <w:proofErr w:type="gramEnd"/>
      <w:r w:rsidRPr="00331AC5">
        <w:rPr>
          <w:rFonts w:ascii="Cascadia Mono" w:hAnsi="Cascadia Mono" w:cs="Cascadia Mono"/>
          <w:sz w:val="19"/>
          <w:szCs w:val="19"/>
          <w:lang w:val="en-US"/>
        </w:rPr>
        <w:t>= NULL &amp;&amp; tokenStruct[tokenStructName][1][0] != '\0')</w:t>
      </w:r>
    </w:p>
    <w:p w14:paraId="5F7A74D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 + !!(tokenStruct[tokenStructName][2</w:t>
      </w:r>
      <w:proofErr w:type="gramStart"/>
      <w:r w:rsidRPr="00331AC5">
        <w:rPr>
          <w:rFonts w:ascii="Cascadia Mono" w:hAnsi="Cascadia Mono" w:cs="Cascadia Mono"/>
          <w:sz w:val="19"/>
          <w:szCs w:val="19"/>
          <w:lang w:val="en-US"/>
        </w:rPr>
        <w:t>] !</w:t>
      </w:r>
      <w:proofErr w:type="gramEnd"/>
      <w:r w:rsidRPr="00331AC5">
        <w:rPr>
          <w:rFonts w:ascii="Cascadia Mono" w:hAnsi="Cascadia Mono" w:cs="Cascadia Mono"/>
          <w:sz w:val="19"/>
          <w:szCs w:val="19"/>
          <w:lang w:val="en-US"/>
        </w:rPr>
        <w:t>= NULL &amp;&amp; tokenStruct[tokenStructName][2][0] != '\0')</w:t>
      </w:r>
    </w:p>
    <w:p w14:paraId="77E0E99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 + !!(tokenStruct[tokenStructName][3</w:t>
      </w:r>
      <w:proofErr w:type="gramStart"/>
      <w:r w:rsidRPr="00331AC5">
        <w:rPr>
          <w:rFonts w:ascii="Cascadia Mono" w:hAnsi="Cascadia Mono" w:cs="Cascadia Mono"/>
          <w:sz w:val="19"/>
          <w:szCs w:val="19"/>
          <w:lang w:val="en-US"/>
        </w:rPr>
        <w:t>] !</w:t>
      </w:r>
      <w:proofErr w:type="gramEnd"/>
      <w:r w:rsidRPr="00331AC5">
        <w:rPr>
          <w:rFonts w:ascii="Cascadia Mono" w:hAnsi="Cascadia Mono" w:cs="Cascadia Mono"/>
          <w:sz w:val="19"/>
          <w:szCs w:val="19"/>
          <w:lang w:val="en-US"/>
        </w:rPr>
        <w:t>= NULL &amp;&amp; tokenStruct[tokenStructName][3][0] != '\0')</w:t>
      </w:r>
    </w:p>
    <w:p w14:paraId="0A6E3A5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1C2135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D6DFA9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w:t>
      </w:r>
    </w:p>
    <w:p w14:paraId="0F32DC2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2D349C9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667E6D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6B103A8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8A1EDC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createMultiToken(</w:t>
      </w:r>
      <w:proofErr w:type="gramEnd"/>
      <w:r w:rsidRPr="00331AC5">
        <w:rPr>
          <w:rFonts w:ascii="Cascadia Mono" w:hAnsi="Cascadia Mono" w:cs="Cascadia Mono"/>
          <w:sz w:val="19"/>
          <w:szCs w:val="19"/>
          <w:lang w:val="en-US"/>
        </w:rPr>
        <w:t>struct LexemInfo** lexemInfoTable, enum TokenStructName tokenStructName) {</w:t>
      </w:r>
    </w:p>
    <w:p w14:paraId="272C206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lexemInfoTable == NULL || *lexemInfoTable == NULL) {</w:t>
      </w:r>
    </w:p>
    <w:p w14:paraId="62E39D8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false;</w:t>
      </w:r>
    </w:p>
    <w:p w14:paraId="511E3D6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10263C3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5E19C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tokenStruct[tokenStructName][0</w:t>
      </w:r>
      <w:proofErr w:type="gramStart"/>
      <w:r w:rsidRPr="00331AC5">
        <w:rPr>
          <w:rFonts w:ascii="Cascadia Mono" w:hAnsi="Cascadia Mono" w:cs="Cascadia Mono"/>
          <w:sz w:val="19"/>
          <w:szCs w:val="19"/>
          <w:lang w:val="en-US"/>
        </w:rPr>
        <w:t>] !</w:t>
      </w:r>
      <w:proofErr w:type="gramEnd"/>
      <w:r w:rsidRPr="00331AC5">
        <w:rPr>
          <w:rFonts w:ascii="Cascadia Mono" w:hAnsi="Cascadia Mono" w:cs="Cascadia Mono"/>
          <w:sz w:val="19"/>
          <w:szCs w:val="19"/>
          <w:lang w:val="en-US"/>
        </w:rPr>
        <w:t>= NULL &amp;&amp; tokenStruct[tokenStructName][0][0] != '\0') {</w:t>
      </w:r>
    </w:p>
    <w:p w14:paraId="5B4CC18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trncpy(</w:t>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lexemStr, tokenStruct[tokenStructName][0], MAX_LEXEM_SIZE);</w:t>
      </w:r>
    </w:p>
    <w:p w14:paraId="2AA924B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lexemId = 0;</w:t>
      </w:r>
    </w:p>
    <w:p w14:paraId="35F1938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tokenType = 0;</w:t>
      </w:r>
    </w:p>
    <w:p w14:paraId="0FB5C49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ifvalue = 0;</w:t>
      </w:r>
    </w:p>
    <w:p w14:paraId="4B42A15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row = ~0;</w:t>
      </w:r>
    </w:p>
    <w:p w14:paraId="5633E54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col = ~0;</w:t>
      </w:r>
    </w:p>
    <w:p w14:paraId="1FEF1BB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3066C2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lexemInfoTable;</w:t>
      </w:r>
    </w:p>
    <w:p w14:paraId="186F207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A3DD72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w:t>
      </w:r>
    </w:p>
    <w:p w14:paraId="31734C5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0;</w:t>
      </w:r>
    </w:p>
    <w:p w14:paraId="2F45159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085A86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tokenStruct[tokenStructName][1</w:t>
      </w:r>
      <w:proofErr w:type="gramStart"/>
      <w:r w:rsidRPr="00331AC5">
        <w:rPr>
          <w:rFonts w:ascii="Cascadia Mono" w:hAnsi="Cascadia Mono" w:cs="Cascadia Mono"/>
          <w:sz w:val="19"/>
          <w:szCs w:val="19"/>
          <w:lang w:val="en-US"/>
        </w:rPr>
        <w:t>] !</w:t>
      </w:r>
      <w:proofErr w:type="gramEnd"/>
      <w:r w:rsidRPr="00331AC5">
        <w:rPr>
          <w:rFonts w:ascii="Cascadia Mono" w:hAnsi="Cascadia Mono" w:cs="Cascadia Mono"/>
          <w:sz w:val="19"/>
          <w:szCs w:val="19"/>
          <w:lang w:val="en-US"/>
        </w:rPr>
        <w:t>= NULL &amp;&amp; tokenStruct[tokenStructName][1][0] != '\0') {</w:t>
      </w:r>
    </w:p>
    <w:p w14:paraId="13F6B44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trncpy((*lexemInfoTable)-&gt;lexemStr, tokenStruct[tokenStructName][1], MAX_LEXEM_SIZE);</w:t>
      </w:r>
    </w:p>
    <w:p w14:paraId="7A6E9F2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lexemId = 0;</w:t>
      </w:r>
    </w:p>
    <w:p w14:paraId="00DD283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tokenType = 0;</w:t>
      </w:r>
    </w:p>
    <w:p w14:paraId="3F5D6A2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ifvalue = 0;</w:t>
      </w:r>
    </w:p>
    <w:p w14:paraId="7DBD2FC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row = ~0;</w:t>
      </w:r>
    </w:p>
    <w:p w14:paraId="5DDEEF0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col = ~0;</w:t>
      </w:r>
    </w:p>
    <w:p w14:paraId="4C841A8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lexemInfoTable;</w:t>
      </w:r>
    </w:p>
    <w:p w14:paraId="02FAC87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9E88C9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w:t>
      </w:r>
    </w:p>
    <w:p w14:paraId="19673CA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1;</w:t>
      </w:r>
    </w:p>
    <w:p w14:paraId="288EA67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0393F36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tokenStruct[tokenStructName][2</w:t>
      </w:r>
      <w:proofErr w:type="gramStart"/>
      <w:r w:rsidRPr="00331AC5">
        <w:rPr>
          <w:rFonts w:ascii="Cascadia Mono" w:hAnsi="Cascadia Mono" w:cs="Cascadia Mono"/>
          <w:sz w:val="19"/>
          <w:szCs w:val="19"/>
          <w:lang w:val="en-US"/>
        </w:rPr>
        <w:t>] !</w:t>
      </w:r>
      <w:proofErr w:type="gramEnd"/>
      <w:r w:rsidRPr="00331AC5">
        <w:rPr>
          <w:rFonts w:ascii="Cascadia Mono" w:hAnsi="Cascadia Mono" w:cs="Cascadia Mono"/>
          <w:sz w:val="19"/>
          <w:szCs w:val="19"/>
          <w:lang w:val="en-US"/>
        </w:rPr>
        <w:t>= NULL &amp;&amp; tokenStruct[tokenStructName][2][0] != '\0') {</w:t>
      </w:r>
    </w:p>
    <w:p w14:paraId="5DEC77C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trncpy((*lexemInfoTable)-&gt;lexemStr, tokenStruct[tokenStructName][2], MAX_LEXEM_SIZE);</w:t>
      </w:r>
    </w:p>
    <w:p w14:paraId="53BCC9B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lexemId = 0;</w:t>
      </w:r>
    </w:p>
    <w:p w14:paraId="0C934DF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tokenType = 0;</w:t>
      </w:r>
    </w:p>
    <w:p w14:paraId="0A21F5F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ifvalue = 0;</w:t>
      </w:r>
    </w:p>
    <w:p w14:paraId="53E4B46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row = ~0;</w:t>
      </w:r>
    </w:p>
    <w:p w14:paraId="07EABB4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col = ~0;</w:t>
      </w:r>
    </w:p>
    <w:p w14:paraId="53203C8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lexemInfoTable;</w:t>
      </w:r>
    </w:p>
    <w:p w14:paraId="16C00DA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0D848A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w:t>
      </w:r>
    </w:p>
    <w:p w14:paraId="64684D7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2;</w:t>
      </w:r>
    </w:p>
    <w:p w14:paraId="106FBD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9D5C05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tokenStruct[tokenStructName][3</w:t>
      </w:r>
      <w:proofErr w:type="gramStart"/>
      <w:r w:rsidRPr="00331AC5">
        <w:rPr>
          <w:rFonts w:ascii="Cascadia Mono" w:hAnsi="Cascadia Mono" w:cs="Cascadia Mono"/>
          <w:sz w:val="19"/>
          <w:szCs w:val="19"/>
          <w:lang w:val="en-US"/>
        </w:rPr>
        <w:t>] !</w:t>
      </w:r>
      <w:proofErr w:type="gramEnd"/>
      <w:r w:rsidRPr="00331AC5">
        <w:rPr>
          <w:rFonts w:ascii="Cascadia Mono" w:hAnsi="Cascadia Mono" w:cs="Cascadia Mono"/>
          <w:sz w:val="19"/>
          <w:szCs w:val="19"/>
          <w:lang w:val="en-US"/>
        </w:rPr>
        <w:t>= NULL &amp;&amp; tokenStruct[tokenStructName][3][0] != '\0') {</w:t>
      </w:r>
    </w:p>
    <w:p w14:paraId="084130B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trncpy((*lexemInfoTable)-&gt;lexemStr, tokenStruct[tokenStructName][3], MAX_LEXEM_SIZE);</w:t>
      </w:r>
    </w:p>
    <w:p w14:paraId="47F58A4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lexemId = 0;</w:t>
      </w:r>
    </w:p>
    <w:p w14:paraId="31C7BF4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tokenType = 0;</w:t>
      </w:r>
    </w:p>
    <w:p w14:paraId="57020B0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ifvalue = 0;</w:t>
      </w:r>
    </w:p>
    <w:p w14:paraId="046E6F5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row = ~0;</w:t>
      </w:r>
    </w:p>
    <w:p w14:paraId="1BB1A43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lexemInfoTable[</w:t>
      </w:r>
      <w:proofErr w:type="gramEnd"/>
      <w:r w:rsidRPr="00331AC5">
        <w:rPr>
          <w:rFonts w:ascii="Cascadia Mono" w:hAnsi="Cascadia Mono" w:cs="Cascadia Mono"/>
          <w:sz w:val="19"/>
          <w:szCs w:val="19"/>
          <w:lang w:val="en-US"/>
        </w:rPr>
        <w:t>0][0].col = ~0;</w:t>
      </w:r>
    </w:p>
    <w:p w14:paraId="08F4818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lexemInfoTable;</w:t>
      </w:r>
    </w:p>
    <w:p w14:paraId="271A0BC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D43D00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w:t>
      </w:r>
    </w:p>
    <w:p w14:paraId="1D906F7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3;</w:t>
      </w:r>
    </w:p>
    <w:p w14:paraId="4911EB2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F77CBE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1D548D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4;</w:t>
      </w:r>
    </w:p>
    <w:p w14:paraId="2E58FCC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26E57A5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C93299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4AFFC8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define MAX_ACCESSORY_STACK_SIZE 128</w:t>
      </w:r>
    </w:p>
    <w:p w14:paraId="2E7752A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struct NonContainedLexemInfo </w:t>
      </w:r>
      <w:proofErr w:type="gramStart"/>
      <w:r w:rsidRPr="00331AC5">
        <w:rPr>
          <w:rFonts w:ascii="Cascadia Mono" w:hAnsi="Cascadia Mono" w:cs="Cascadia Mono"/>
          <w:sz w:val="19"/>
          <w:szCs w:val="19"/>
          <w:lang w:val="en-US"/>
        </w:rPr>
        <w:t>lexemInfoTransformationTempStack[</w:t>
      </w:r>
      <w:proofErr w:type="gramEnd"/>
      <w:r w:rsidRPr="00331AC5">
        <w:rPr>
          <w:rFonts w:ascii="Cascadia Mono" w:hAnsi="Cascadia Mono" w:cs="Cascadia Mono"/>
          <w:sz w:val="19"/>
          <w:szCs w:val="19"/>
          <w:lang w:val="en-US"/>
        </w:rPr>
        <w:t>MAX_ACCESSORY_STACK_SIZE];</w:t>
      </w:r>
    </w:p>
    <w:p w14:paraId="32AAD6C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long long int lexemInfoTransformationTempStackSize = 0;</w:t>
      </w:r>
    </w:p>
    <w:p w14:paraId="5EFEE27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342DC5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670B47F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6D503F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5069CE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long long int </w:t>
      </w:r>
      <w:proofErr w:type="gramStart"/>
      <w:r w:rsidRPr="00331AC5">
        <w:rPr>
          <w:rFonts w:ascii="Cascadia Mono" w:hAnsi="Cascadia Mono" w:cs="Cascadia Mono"/>
          <w:sz w:val="19"/>
          <w:szCs w:val="19"/>
          <w:lang w:val="en-US"/>
        </w:rPr>
        <w:t>getVariableOffset(</w:t>
      </w:r>
      <w:proofErr w:type="gramEnd"/>
      <w:r w:rsidRPr="00331AC5">
        <w:rPr>
          <w:rFonts w:ascii="Cascadia Mono" w:hAnsi="Cascadia Mono" w:cs="Cascadia Mono"/>
          <w:sz w:val="19"/>
          <w:szCs w:val="19"/>
          <w:lang w:val="en-US"/>
        </w:rPr>
        <w:t>char* identifierStr) {</w:t>
      </w:r>
    </w:p>
    <w:p w14:paraId="09BF541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or (unsigned long long int index = 0; identifierIdsTable[index][0</w:t>
      </w:r>
      <w:proofErr w:type="gramStart"/>
      <w:r w:rsidRPr="00331AC5">
        <w:rPr>
          <w:rFonts w:ascii="Cascadia Mono" w:hAnsi="Cascadia Mono" w:cs="Cascadia Mono"/>
          <w:sz w:val="19"/>
          <w:szCs w:val="19"/>
          <w:lang w:val="en-US"/>
        </w:rPr>
        <w:t>] !</w:t>
      </w:r>
      <w:proofErr w:type="gramEnd"/>
      <w:r w:rsidRPr="00331AC5">
        <w:rPr>
          <w:rFonts w:ascii="Cascadia Mono" w:hAnsi="Cascadia Mono" w:cs="Cascadia Mono"/>
          <w:sz w:val="19"/>
          <w:szCs w:val="19"/>
          <w:lang w:val="en-US"/>
        </w:rPr>
        <w:t>= '\0'; ++index) {</w:t>
      </w:r>
    </w:p>
    <w:p w14:paraId="0C0ACDD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w:t>
      </w:r>
      <w:proofErr w:type="gramStart"/>
      <w:r w:rsidRPr="00331AC5">
        <w:rPr>
          <w:rFonts w:ascii="Cascadia Mono" w:hAnsi="Cascadia Mono" w:cs="Cascadia Mono"/>
          <w:sz w:val="19"/>
          <w:szCs w:val="19"/>
          <w:lang w:val="en-US"/>
        </w:rPr>
        <w:t>(!strncmp</w:t>
      </w:r>
      <w:proofErr w:type="gramEnd"/>
      <w:r w:rsidRPr="00331AC5">
        <w:rPr>
          <w:rFonts w:ascii="Cascadia Mono" w:hAnsi="Cascadia Mono" w:cs="Cascadia Mono"/>
          <w:sz w:val="19"/>
          <w:szCs w:val="19"/>
          <w:lang w:val="en-US"/>
        </w:rPr>
        <w:t>(identifierIdsTable[index], identifierStr, MAX_LEXEM_SIZE)) {</w:t>
      </w:r>
    </w:p>
    <w:p w14:paraId="15870A1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return START_DATA_OFFSET + </w:t>
      </w:r>
      <w:proofErr w:type="gramStart"/>
      <w:r w:rsidRPr="00331AC5">
        <w:rPr>
          <w:rFonts w:ascii="Cascadia Mono" w:hAnsi="Cascadia Mono" w:cs="Cascadia Mono"/>
          <w:sz w:val="19"/>
          <w:szCs w:val="19"/>
          <w:lang w:val="en-US"/>
        </w:rPr>
        <w:t>sizeof(</w:t>
      </w:r>
      <w:proofErr w:type="gramEnd"/>
      <w:r w:rsidRPr="00331AC5">
        <w:rPr>
          <w:rFonts w:ascii="Cascadia Mono" w:hAnsi="Cascadia Mono" w:cs="Cascadia Mono"/>
          <w:sz w:val="19"/>
          <w:szCs w:val="19"/>
          <w:lang w:val="en-US"/>
        </w:rPr>
        <w:t>CODEGEN_DATA_TYPE) * index;</w:t>
      </w:r>
    </w:p>
    <w:p w14:paraId="789A160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A4BDAF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B1B25A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B7FF97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OUT_DATA_OFFSET;</w:t>
      </w:r>
    </w:p>
    <w:p w14:paraId="379231D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7E8F806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23E44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unsigned char*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unsigned char* currBytePtr, unsigned char* fragmentFirstBytePtr, unsigned long long int bytesCout) {</w:t>
      </w:r>
    </w:p>
    <w:p w14:paraId="09E5A55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or (; bytesCout--; *currBytePtr++ = *fragmentFirstBytePtr++);</w:t>
      </w:r>
    </w:p>
    <w:p w14:paraId="4A04AB2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3027125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65F79A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6F3D21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EndProgramCode(</w:t>
      </w:r>
      <w:proofErr w:type="gramEnd"/>
      <w:r w:rsidRPr="00331AC5">
        <w:rPr>
          <w:rFonts w:ascii="Cascadia Mono" w:hAnsi="Cascadia Mono" w:cs="Cascadia Mono"/>
          <w:sz w:val="19"/>
          <w:szCs w:val="19"/>
          <w:lang w:val="en-US"/>
        </w:rPr>
        <w:t>struct LexemInfo** lastLexemInfoInTable, unsigned char* currBytePtr, unsigned char generatorMode) {</w:t>
      </w:r>
    </w:p>
    <w:p w14:paraId="32D0117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733A591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xor_eax_</w:t>
      </w:r>
      <w:proofErr w:type="gramStart"/>
      <w:r w:rsidRPr="00331AC5">
        <w:rPr>
          <w:rFonts w:ascii="Cascadia Mono" w:hAnsi="Cascadia Mono" w:cs="Cascadia Mono"/>
          <w:sz w:val="19"/>
          <w:szCs w:val="19"/>
          <w:lang w:val="en-US"/>
        </w:rPr>
        <w:t>eax[</w:t>
      </w:r>
      <w:proofErr w:type="gramEnd"/>
      <w:r w:rsidRPr="00331AC5">
        <w:rPr>
          <w:rFonts w:ascii="Cascadia Mono" w:hAnsi="Cascadia Mono" w:cs="Cascadia Mono"/>
          <w:sz w:val="19"/>
          <w:szCs w:val="19"/>
          <w:lang w:val="en-US"/>
        </w:rPr>
        <w:t>] = { 0x33, 0xC0 };</w:t>
      </w:r>
    </w:p>
    <w:p w14:paraId="2078D24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w:t>
      </w:r>
      <w:proofErr w:type="gramStart"/>
      <w:r w:rsidRPr="00331AC5">
        <w:rPr>
          <w:rFonts w:ascii="Cascadia Mono" w:hAnsi="Cascadia Mono" w:cs="Cascadia Mono"/>
          <w:sz w:val="19"/>
          <w:szCs w:val="19"/>
          <w:lang w:val="en-US"/>
        </w:rPr>
        <w:t>ret[</w:t>
      </w:r>
      <w:proofErr w:type="gramEnd"/>
      <w:r w:rsidRPr="00331AC5">
        <w:rPr>
          <w:rFonts w:ascii="Cascadia Mono" w:hAnsi="Cascadia Mono" w:cs="Cascadia Mono"/>
          <w:sz w:val="19"/>
          <w:szCs w:val="19"/>
          <w:lang w:val="en-US"/>
        </w:rPr>
        <w:t>] = { 0xC3 };</w:t>
      </w:r>
    </w:p>
    <w:p w14:paraId="5627984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809B54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xor_eax_eax, 2);</w:t>
      </w:r>
    </w:p>
    <w:p w14:paraId="377B7A2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ret, 1);</w:t>
      </w:r>
    </w:p>
    <w:p w14:paraId="170AB19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104CC6C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6C71911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5BD8C57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imul ebp, 4\r\n");</w:t>
      </w:r>
    </w:p>
    <w:p w14:paraId="261BA45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add esp, ebp\r\n");</w:t>
      </w:r>
    </w:p>
    <w:p w14:paraId="0D7D90F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xor ebp, ebp;\r\n");</w:t>
      </w:r>
    </w:p>
    <w:p w14:paraId="252E9C3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82B869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xor eax, eax\r\n");</w:t>
      </w:r>
    </w:p>
    <w:p w14:paraId="08D7AA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ret\r\n");</w:t>
      </w:r>
    </w:p>
    <w:p w14:paraId="54B966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78E290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r\n");</w:t>
      </w:r>
    </w:p>
    <w:p w14:paraId="53C956A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E0EEFD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end start\r\n");</w:t>
      </w:r>
    </w:p>
    <w:p w14:paraId="4E14899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4EE2D7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r\n");</w:t>
      </w:r>
    </w:p>
    <w:p w14:paraId="4052BAA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0D011C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0947E3F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2600D27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return 0;\r\n");</w:t>
      </w:r>
    </w:p>
    <w:p w14:paraId="0898173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w:t>
      </w:r>
    </w:p>
    <w:p w14:paraId="4DBFAB5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D1C127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8FC9F5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t>return currBytePtr;</w:t>
      </w:r>
    </w:p>
    <w:p w14:paraId="1E78C29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19CDDE5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9D888E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Title(</w:t>
      </w:r>
      <w:proofErr w:type="gramEnd"/>
      <w:r w:rsidRPr="00331AC5">
        <w:rPr>
          <w:rFonts w:ascii="Cascadia Mono" w:hAnsi="Cascadia Mono" w:cs="Cascadia Mono"/>
          <w:sz w:val="19"/>
          <w:szCs w:val="19"/>
          <w:lang w:val="en-US"/>
        </w:rPr>
        <w:t>struct LexemInfo** lastLexemInfoInTable, unsigned char* currBytePtr, unsigned char generatorMode) {</w:t>
      </w:r>
    </w:p>
    <w:p w14:paraId="5307D33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6E3EB6A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6F1FE0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CAC53C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3A15BF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686\r\n");</w:t>
      </w:r>
    </w:p>
    <w:p w14:paraId="6F622CA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model flat, stdcall\r\n");</w:t>
      </w:r>
    </w:p>
    <w:p w14:paraId="245912B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option casemap : none\r\n");</w:t>
      </w:r>
    </w:p>
    <w:p w14:paraId="082FA19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655FC2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4BB78B7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define _CRT_SECURE_NO_WARNINGS\r\n");</w:t>
      </w:r>
    </w:p>
    <w:p w14:paraId="5B6EDEA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model flat, stdcall\r\n");</w:t>
      </w:r>
    </w:p>
    <w:p w14:paraId="4761696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option casemap : none\r\n");</w:t>
      </w:r>
    </w:p>
    <w:p w14:paraId="7F14F34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1C69FD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BF0123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63F6B60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0AB1BDF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FD0EED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DependenciesDeclaration(</w:t>
      </w:r>
      <w:proofErr w:type="gramEnd"/>
      <w:r w:rsidRPr="00331AC5">
        <w:rPr>
          <w:rFonts w:ascii="Cascadia Mono" w:hAnsi="Cascadia Mono" w:cs="Cascadia Mono"/>
          <w:sz w:val="19"/>
          <w:szCs w:val="19"/>
          <w:lang w:val="en-US"/>
        </w:rPr>
        <w:t>struct LexemInfo** lastLexemInfoInTable, unsigned char* currBytePtr, unsigned char generatorMode) {</w:t>
      </w:r>
    </w:p>
    <w:p w14:paraId="6D67869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37A362E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21681D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04804FA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497D84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6F55D3B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GetStdHandle proto STDCALL, nStdHandle : DWORD\r\n");</w:t>
      </w:r>
    </w:p>
    <w:p w14:paraId="4AA86C1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ExitProcess proto STDCALL, uExitCode : DWORD\r\n");</w:t>
      </w:r>
    </w:p>
    <w:p w14:paraId="3A47D9B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MessageBoxA PROTO hwnd : DWORD, lpText : DWORD, lpCaption : DWORD, uType : DWORD\r\n");</w:t>
      </w:r>
    </w:p>
    <w:p w14:paraId="71782B2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eadConsoleA proto STDCALL, hConsoleInput : DWORD, lpBuffer : DWORD, nNumberOfCharsToRead : DWORD, lpNumberOfCharsRead : DWORD, lpReserved : DWORD\r\n");</w:t>
      </w:r>
    </w:p>
    <w:p w14:paraId="2A1B6F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WriteConsoleA proto STDCALL, hConsoleOutput : DWORD, lpBuffert : DWORD, nNumberOfCharsToWrite : DWORD, lpNumberOfCharsWritten : DWORD, lpReserved : DWORD\r\n");</w:t>
      </w:r>
    </w:p>
    <w:p w14:paraId="7984D14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wsprintfA PROTO C : VARARG\r\n");</w:t>
      </w:r>
    </w:p>
    <w:p w14:paraId="775CCED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3E78876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GetConsoleMode PROTO STDCALL, hConsoleHandle:DWORD, lpMode : DWORD\r\n");</w:t>
      </w:r>
    </w:p>
    <w:p w14:paraId="30EEED7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59186B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SetConsoleMode PROTO STDCALL, hConsoleHandle:DWORD, dwMode : DWORD\r\n");</w:t>
      </w:r>
    </w:p>
    <w:p w14:paraId="18D0ECB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22159AB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ENABLE_LINE_INPUT EQU 0002h\r\n");</w:t>
      </w:r>
    </w:p>
    <w:p w14:paraId="31DC685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ENABLE_ECHO_INPUT EQU 0004h\r\n");</w:t>
      </w:r>
    </w:p>
    <w:p w14:paraId="6F9ADA7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2BC0EC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238FB2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include \"stdio.h\"\r\n");</w:t>
      </w:r>
    </w:p>
    <w:p w14:paraId="5ABBBF2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FA2368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D12CBA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ifdef</w:t>
      </w:r>
      <w:proofErr w:type="gramEnd"/>
      <w:r w:rsidRPr="00331AC5">
        <w:rPr>
          <w:rFonts w:ascii="Cascadia Mono" w:hAnsi="Cascadia Mono" w:cs="Cascadia Mono"/>
          <w:sz w:val="19"/>
          <w:szCs w:val="19"/>
          <w:lang w:val="en-US"/>
        </w:rPr>
        <w:t xml:space="preserve"> DEBUG_MODE_BY_ASSEMBLY</w:t>
      </w:r>
    </w:p>
    <w:p w14:paraId="151CCF1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D4283E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endif</w:t>
      </w:r>
      <w:proofErr w:type="gramEnd"/>
    </w:p>
    <w:p w14:paraId="4BC9D0E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8605EC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441FB90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1009194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81AADC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DataSection(</w:t>
      </w:r>
      <w:proofErr w:type="gramEnd"/>
      <w:r w:rsidRPr="00331AC5">
        <w:rPr>
          <w:rFonts w:ascii="Cascadia Mono" w:hAnsi="Cascadia Mono" w:cs="Cascadia Mono"/>
          <w:sz w:val="19"/>
          <w:szCs w:val="19"/>
          <w:lang w:val="en-US"/>
        </w:rPr>
        <w:t>struct LexemInfo** lastLexemInfoInTable, unsigned char* currBytePtr, unsigned char generatorMode) {</w:t>
      </w:r>
    </w:p>
    <w:p w14:paraId="428A6D7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539709F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466DD8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94CEA0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76BB80B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1245A25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data\r\n");</w:t>
      </w:r>
    </w:p>
    <w:p w14:paraId="1472479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data_start db 8192 dup (0)\r\n");</w:t>
      </w:r>
    </w:p>
    <w:p w14:paraId="7F32219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title_msg db \"Output:\", 0\r\n");</w:t>
      </w:r>
    </w:p>
    <w:p w14:paraId="414033C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valueTemp_msg db 256 dup(0)\r\n");</w:t>
      </w:r>
    </w:p>
    <w:p w14:paraId="570EB4C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valueTemp_fmt db \"%%d\", 10, 13, 0\r\n");</w:t>
      </w:r>
    </w:p>
    <w:p w14:paraId="6A3B0B1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NumberOfCharsWritten dd 0\r\n");</w:t>
      </w:r>
    </w:p>
    <w:p w14:paraId="762468E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hConsoleInput dd 0\r\n");</w:t>
      </w:r>
    </w:p>
    <w:p w14:paraId="6DD995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hConsoleOutput dd 0\r\n");</w:t>
      </w:r>
    </w:p>
    <w:p w14:paraId="4F45537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buffer db 128 dup(0)\r\n");</w:t>
      </w:r>
    </w:p>
    <w:p w14:paraId="31A05F0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readOutCount dd ?\r\n");</w:t>
      </w:r>
    </w:p>
    <w:p w14:paraId="706AD5C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D990B2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034D2CB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int data[8192] = {0};\r\n");</w:t>
      </w:r>
    </w:p>
    <w:p w14:paraId="42B80FC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int contextStack[8192] = {0}, contextStackIndex = 0;\r\n");</w:t>
      </w:r>
    </w:p>
    <w:p w14:paraId="2A42868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xml:space="preserve">, "int opStack[8192] = {0}, opStackIndex = 0, opTemp = 0;;\r\n"); </w:t>
      </w:r>
    </w:p>
    <w:p w14:paraId="5530118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int lastBindDataIndex = 0;\r\n");</w:t>
      </w:r>
    </w:p>
    <w:p w14:paraId="301E61F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18A1BB8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FA38E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10AEB0A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18BBC3F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65AD27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BeginProgramCode(</w:t>
      </w:r>
      <w:proofErr w:type="gramEnd"/>
      <w:r w:rsidRPr="00331AC5">
        <w:rPr>
          <w:rFonts w:ascii="Cascadia Mono" w:hAnsi="Cascadia Mono" w:cs="Cascadia Mono"/>
          <w:sz w:val="19"/>
          <w:szCs w:val="19"/>
          <w:lang w:val="en-US"/>
        </w:rPr>
        <w:t>struct LexemInfo** lastLexemInfoInTable, unsigned char* currBytePtr, unsigned char generatorMode) {</w:t>
      </w:r>
    </w:p>
    <w:p w14:paraId="154A293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t>if (generatorMode == MACHINE_X86_WIN32_CODER_MODE) {</w:t>
      </w:r>
    </w:p>
    <w:p w14:paraId="591B8C6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0E717F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0C8EA3C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572D4B8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7FB846A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code\r\n");</w:t>
      </w:r>
    </w:p>
    <w:p w14:paraId="5B7B33C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start:\r\n");</w:t>
      </w:r>
    </w:p>
    <w:p w14:paraId="207D713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076D3FB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05324F8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7621FE8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int main() {\r\n");</w:t>
      </w:r>
    </w:p>
    <w:p w14:paraId="112D7C7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190DE1B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497F6B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14E0221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7588D03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CA9354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InitCode(</w:t>
      </w:r>
      <w:proofErr w:type="gramEnd"/>
      <w:r w:rsidRPr="00331AC5">
        <w:rPr>
          <w:rFonts w:ascii="Cascadia Mono" w:hAnsi="Cascadia Mono" w:cs="Cascadia Mono"/>
          <w:sz w:val="19"/>
          <w:szCs w:val="19"/>
          <w:lang w:val="en-US"/>
        </w:rPr>
        <w:t>struct LexemInfo** lastLexemInfoInTable, unsigned char* currBytePtr, unsigned char generatorMode) {</w:t>
      </w:r>
    </w:p>
    <w:p w14:paraId="226E00D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unsigned char code__call_</w:t>
      </w:r>
      <w:proofErr w:type="gramStart"/>
      <w:r w:rsidRPr="00331AC5">
        <w:rPr>
          <w:rFonts w:ascii="Cascadia Mono" w:hAnsi="Cascadia Mono" w:cs="Cascadia Mono"/>
          <w:sz w:val="19"/>
          <w:szCs w:val="19"/>
          <w:lang w:val="en-US"/>
        </w:rPr>
        <w:t>NexInstructionLabel[</w:t>
      </w:r>
      <w:proofErr w:type="gramEnd"/>
      <w:r w:rsidRPr="00331AC5">
        <w:rPr>
          <w:rFonts w:ascii="Cascadia Mono" w:hAnsi="Cascadia Mono" w:cs="Cascadia Mono"/>
          <w:sz w:val="19"/>
          <w:szCs w:val="19"/>
          <w:lang w:val="en-US"/>
        </w:rPr>
        <w:t xml:space="preserve">]          = { 0xE8, 0x00, 0x00, 0x00, 0x00 };      </w:t>
      </w:r>
    </w:p>
    <w:p w14:paraId="71242C3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 xml:space="preserve">                                                                                                 </w:t>
      </w:r>
    </w:p>
    <w:p w14:paraId="13C07B6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unsigned char code__pop_</w:t>
      </w:r>
      <w:proofErr w:type="gramStart"/>
      <w:r w:rsidRPr="00331AC5">
        <w:rPr>
          <w:rFonts w:ascii="Cascadia Mono" w:hAnsi="Cascadia Mono" w:cs="Cascadia Mono"/>
          <w:sz w:val="19"/>
          <w:szCs w:val="19"/>
          <w:lang w:val="en-US"/>
        </w:rPr>
        <w:t>esi[</w:t>
      </w:r>
      <w:proofErr w:type="gramEnd"/>
      <w:r w:rsidRPr="00331AC5">
        <w:rPr>
          <w:rFonts w:ascii="Cascadia Mono" w:hAnsi="Cascadia Mono" w:cs="Cascadia Mono"/>
          <w:sz w:val="19"/>
          <w:szCs w:val="19"/>
          <w:lang w:val="en-US"/>
        </w:rPr>
        <w:t xml:space="preserve">]                           = { 0x5E };                              </w:t>
      </w:r>
    </w:p>
    <w:p w14:paraId="5A4B781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unsigned char code__sub_esi_5</w:t>
      </w:r>
      <w:proofErr w:type="gramStart"/>
      <w:r w:rsidRPr="00331AC5">
        <w:rPr>
          <w:rFonts w:ascii="Cascadia Mono" w:hAnsi="Cascadia Mono" w:cs="Cascadia Mono"/>
          <w:sz w:val="19"/>
          <w:szCs w:val="19"/>
          <w:lang w:val="en-US"/>
        </w:rPr>
        <w:t xml:space="preserve">[]   </w:t>
      </w:r>
      <w:proofErr w:type="gramEnd"/>
      <w:r w:rsidRPr="00331AC5">
        <w:rPr>
          <w:rFonts w:ascii="Cascadia Mono" w:hAnsi="Cascadia Mono" w:cs="Cascadia Mono"/>
          <w:sz w:val="19"/>
          <w:szCs w:val="19"/>
          <w:lang w:val="en-US"/>
        </w:rPr>
        <w:t xml:space="preserve">                      = { 0x83, 0xEE, 0x05 };                  </w:t>
      </w:r>
    </w:p>
    <w:p w14:paraId="1C4AB10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unsigned char code__mov_edi_</w:t>
      </w:r>
      <w:proofErr w:type="gramStart"/>
      <w:r w:rsidRPr="00331AC5">
        <w:rPr>
          <w:rFonts w:ascii="Cascadia Mono" w:hAnsi="Cascadia Mono" w:cs="Cascadia Mono"/>
          <w:sz w:val="19"/>
          <w:szCs w:val="19"/>
          <w:lang w:val="en-US"/>
        </w:rPr>
        <w:t>esi[</w:t>
      </w:r>
      <w:proofErr w:type="gramEnd"/>
      <w:r w:rsidRPr="00331AC5">
        <w:rPr>
          <w:rFonts w:ascii="Cascadia Mono" w:hAnsi="Cascadia Mono" w:cs="Cascadia Mono"/>
          <w:sz w:val="19"/>
          <w:szCs w:val="19"/>
          <w:lang w:val="en-US"/>
        </w:rPr>
        <w:t xml:space="preserve">]                       = { 0x8B, 0xFE };                        </w:t>
      </w:r>
    </w:p>
    <w:p w14:paraId="7875DC2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unsigned char code__add_edi_</w:t>
      </w:r>
      <w:proofErr w:type="gramStart"/>
      <w:r w:rsidRPr="00331AC5">
        <w:rPr>
          <w:rFonts w:ascii="Cascadia Mono" w:hAnsi="Cascadia Mono" w:cs="Cascadia Mono"/>
          <w:sz w:val="19"/>
          <w:szCs w:val="19"/>
          <w:lang w:val="en-US"/>
        </w:rPr>
        <w:t>dataOffsetMinusCodeOffset[</w:t>
      </w:r>
      <w:proofErr w:type="gramEnd"/>
      <w:r w:rsidRPr="00331AC5">
        <w:rPr>
          <w:rFonts w:ascii="Cascadia Mono" w:hAnsi="Cascadia Mono" w:cs="Cascadia Mono"/>
          <w:sz w:val="19"/>
          <w:szCs w:val="19"/>
          <w:lang w:val="en-US"/>
        </w:rPr>
        <w:t xml:space="preserve">] = { 0xE8, 0xC7, 0x00, 0x00, 0x00, 0x00 }; </w:t>
      </w:r>
    </w:p>
    <w:p w14:paraId="5C8C1EC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unsigned char code__xor_ebp_</w:t>
      </w:r>
      <w:proofErr w:type="gramStart"/>
      <w:r w:rsidRPr="00331AC5">
        <w:rPr>
          <w:rFonts w:ascii="Cascadia Mono" w:hAnsi="Cascadia Mono" w:cs="Cascadia Mono"/>
          <w:sz w:val="19"/>
          <w:szCs w:val="19"/>
          <w:lang w:val="en-US"/>
        </w:rPr>
        <w:t>ebp[</w:t>
      </w:r>
      <w:proofErr w:type="gramEnd"/>
      <w:r w:rsidRPr="00331AC5">
        <w:rPr>
          <w:rFonts w:ascii="Cascadia Mono" w:hAnsi="Cascadia Mono" w:cs="Cascadia Mono"/>
          <w:sz w:val="19"/>
          <w:szCs w:val="19"/>
          <w:lang w:val="en-US"/>
        </w:rPr>
        <w:t xml:space="preserve">]                       = { 0x33, 0xED };                     </w:t>
      </w:r>
    </w:p>
    <w:p w14:paraId="0686C63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unsigned char code__mov_ecx_</w:t>
      </w:r>
      <w:proofErr w:type="gramStart"/>
      <w:r w:rsidRPr="00331AC5">
        <w:rPr>
          <w:rFonts w:ascii="Cascadia Mono" w:hAnsi="Cascadia Mono" w:cs="Cascadia Mono"/>
          <w:sz w:val="19"/>
          <w:szCs w:val="19"/>
          <w:lang w:val="en-US"/>
        </w:rPr>
        <w:t>edi[</w:t>
      </w:r>
      <w:proofErr w:type="gramEnd"/>
      <w:r w:rsidRPr="00331AC5">
        <w:rPr>
          <w:rFonts w:ascii="Cascadia Mono" w:hAnsi="Cascadia Mono" w:cs="Cascadia Mono"/>
          <w:sz w:val="19"/>
          <w:szCs w:val="19"/>
          <w:lang w:val="en-US"/>
        </w:rPr>
        <w:t xml:space="preserve">]                       = { 0x8B, 0xCF };                       </w:t>
      </w:r>
    </w:p>
    <w:p w14:paraId="7B6FE03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unsigned char code__add_ecx_512</w:t>
      </w:r>
      <w:proofErr w:type="gramStart"/>
      <w:r w:rsidRPr="00331AC5">
        <w:rPr>
          <w:rFonts w:ascii="Cascadia Mono" w:hAnsi="Cascadia Mono" w:cs="Cascadia Mono"/>
          <w:sz w:val="19"/>
          <w:szCs w:val="19"/>
          <w:lang w:val="en-US"/>
        </w:rPr>
        <w:t xml:space="preserve">[]   </w:t>
      </w:r>
      <w:proofErr w:type="gramEnd"/>
      <w:r w:rsidRPr="00331AC5">
        <w:rPr>
          <w:rFonts w:ascii="Cascadia Mono" w:hAnsi="Cascadia Mono" w:cs="Cascadia Mono"/>
          <w:sz w:val="19"/>
          <w:szCs w:val="19"/>
          <w:lang w:val="en-US"/>
        </w:rPr>
        <w:t xml:space="preserve">                    = { 0x81, 0xC1, 0x00, 0x02, 0x00, 0x00 };</w:t>
      </w:r>
    </w:p>
    <w:p w14:paraId="0DFA41F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unsigned char code__jmp_</w:t>
      </w:r>
      <w:proofErr w:type="gramStart"/>
      <w:r w:rsidRPr="00331AC5">
        <w:rPr>
          <w:rFonts w:ascii="Cascadia Mono" w:hAnsi="Cascadia Mono" w:cs="Cascadia Mono"/>
          <w:sz w:val="19"/>
          <w:szCs w:val="19"/>
          <w:lang w:val="en-US"/>
        </w:rPr>
        <w:t>initConsole[</w:t>
      </w:r>
      <w:proofErr w:type="gramEnd"/>
      <w:r w:rsidRPr="00331AC5">
        <w:rPr>
          <w:rFonts w:ascii="Cascadia Mono" w:hAnsi="Cascadia Mono" w:cs="Cascadia Mono"/>
          <w:sz w:val="19"/>
          <w:szCs w:val="19"/>
          <w:lang w:val="en-US"/>
        </w:rPr>
        <w:t>] = { 0xEB, 0x7C };</w:t>
      </w:r>
    </w:p>
    <w:p w14:paraId="54C1E81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DF287A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call_NexInstructionLabel, 5);</w:t>
      </w:r>
    </w:p>
    <w:p w14:paraId="4C4A4FA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pop_esi, 1);</w:t>
      </w:r>
    </w:p>
    <w:p w14:paraId="59DEB8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sub_esi_5, 3);</w:t>
      </w:r>
    </w:p>
    <w:p w14:paraId="5068135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mov_edi_esi, 2);</w:t>
      </w:r>
    </w:p>
    <w:p w14:paraId="43BBBF6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add_edi_dataOffsetMinusCodeOffset, 6);</w:t>
      </w:r>
    </w:p>
    <w:p w14:paraId="14AA025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 xml:space="preserve">*(unsigned int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currBytePtr - 4) = dataOffsetMinusCodeOffset;</w:t>
      </w:r>
    </w:p>
    <w:p w14:paraId="5927D6F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xor_ebp_ebp, 2);</w:t>
      </w:r>
    </w:p>
    <w:p w14:paraId="686E66A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mov_ecx_edi, 2);</w:t>
      </w:r>
    </w:p>
    <w:p w14:paraId="6E659D0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add_ecx_512, 6);</w:t>
      </w:r>
    </w:p>
    <w:p w14:paraId="4B4575B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2C1266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06E9FC4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97F191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BF33CA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t>else if (generatorMode == ASSEMBLY_X86_WIN32_CODER_MODE) {</w:t>
      </w:r>
    </w:p>
    <w:p w14:paraId="3D6AF20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4AD450F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db 0E8h, 00h, 00h, 00h, 00h; call NexInstruction\r\n");</w:t>
      </w:r>
    </w:p>
    <w:p w14:paraId="4E32B35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NexInstruction:\r\n");</w:t>
      </w:r>
    </w:p>
    <w:p w14:paraId="0A17503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op esi\r\n");</w:t>
      </w:r>
    </w:p>
    <w:p w14:paraId="3B6C797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sub esi, 5\r\n");</w:t>
      </w:r>
    </w:p>
    <w:p w14:paraId="4B7C81E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edi, esi\r\n");//printf("    mov edi, offset data_start\r\n");</w:t>
      </w:r>
    </w:p>
    <w:p w14:paraId="0290533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add edi, 0%08Xh\r\n", (int)dataOffsetMinusCodeOffset);</w:t>
      </w:r>
    </w:p>
    <w:p w14:paraId="75D40AD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xor ebp, ebp\r\n");</w:t>
      </w:r>
    </w:p>
    <w:p w14:paraId="62B1A37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ecx, edi\r\n");</w:t>
      </w:r>
    </w:p>
    <w:p w14:paraId="53D9F63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add ecx, 512\r\n");</w:t>
      </w:r>
    </w:p>
    <w:p w14:paraId="6BC73C7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jmp initConsole\r\n");</w:t>
      </w:r>
    </w:p>
    <w:p w14:paraId="5568CD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0AFAA7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tProc PROC\r\n");</w:t>
      </w:r>
    </w:p>
    <w:p w14:paraId="5E2BCD7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eax\r\n");</w:t>
      </w:r>
    </w:p>
    <w:p w14:paraId="5175D1C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valueTemp_fmt\r\n");</w:t>
      </w:r>
    </w:p>
    <w:p w14:paraId="2FFCA13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valueTemp_msg\r\n");</w:t>
      </w:r>
    </w:p>
    <w:p w14:paraId="09C0CAF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wsprintfA\r\n");</w:t>
      </w:r>
    </w:p>
    <w:p w14:paraId="44372A5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add esp, 12\r\n");</w:t>
      </w:r>
    </w:p>
    <w:p w14:paraId="13611A5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0F3B317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40h\r\n");</w:t>
      </w:r>
    </w:p>
    <w:p w14:paraId="6CE4E01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title_msg\r\n");</w:t>
      </w:r>
    </w:p>
    <w:p w14:paraId="2374DD7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valueTemp_msg;\r\n");</w:t>
      </w:r>
    </w:p>
    <w:p w14:paraId="556110A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0\r\n");</w:t>
      </w:r>
    </w:p>
    <w:p w14:paraId="07C871C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MessageBoxA\r\n");</w:t>
      </w:r>
    </w:p>
    <w:p w14:paraId="2FC2492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4B7CE67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0\r\n");</w:t>
      </w:r>
    </w:p>
    <w:p w14:paraId="11A2046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0; offset NumberOfCharsWritten\r\n");</w:t>
      </w:r>
    </w:p>
    <w:p w14:paraId="0F908EF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eax; NumberOfCharsToWrite\r\n");</w:t>
      </w:r>
    </w:p>
    <w:p w14:paraId="37CA14A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valueTemp_msg\r\n");</w:t>
      </w:r>
    </w:p>
    <w:p w14:paraId="5E87A3A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hConsoleOutput\r\n");</w:t>
      </w:r>
    </w:p>
    <w:p w14:paraId="149E656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WriteConsoleA\r\n");</w:t>
      </w:r>
    </w:p>
    <w:p w14:paraId="1BA6216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4F5C2A3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ret\r\n");</w:t>
      </w:r>
    </w:p>
    <w:p w14:paraId="1DCD140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tProc ENDP\r\n");</w:t>
      </w:r>
    </w:p>
    <w:p w14:paraId="5F85BD9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8C6FF0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r\n");</w:t>
      </w:r>
    </w:p>
    <w:p w14:paraId="7533949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6D7B91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getProc PROC\r\n");</w:t>
      </w:r>
    </w:p>
    <w:p w14:paraId="2CE4CAE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eax\r\n");</w:t>
      </w:r>
    </w:p>
    <w:p w14:paraId="6049AD9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valueTemp_fmt\r\n");</w:t>
      </w:r>
    </w:p>
    <w:p w14:paraId="0594EB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valueTemp_msg\r\n");</w:t>
      </w:r>
    </w:p>
    <w:p w14:paraId="3D1D191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wsprintfA\r\n");</w:t>
      </w:r>
    </w:p>
    <w:p w14:paraId="2058B99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add esp, 12\r\n");</w:t>
      </w:r>
    </w:p>
    <w:p w14:paraId="06D5743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45D8DE1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40h\r\n");</w:t>
      </w:r>
    </w:p>
    <w:p w14:paraId="2BCDE0D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title_msg\r\n");</w:t>
      </w:r>
    </w:p>
    <w:p w14:paraId="14377DF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valueTemp_msg;\r\n");</w:t>
      </w:r>
    </w:p>
    <w:p w14:paraId="2FE70D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0\r\n");</w:t>
      </w:r>
    </w:p>
    <w:p w14:paraId="4E0CDC6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MessageBoxA\r\n");</w:t>
      </w:r>
    </w:p>
    <w:p w14:paraId="5E6FA5C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7C374E4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ret\r\n");</w:t>
      </w:r>
    </w:p>
    <w:p w14:paraId="70C3FB1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getProc ENDP\r\n");</w:t>
      </w:r>
    </w:p>
    <w:p w14:paraId="2983E1B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37807C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getProc PROC\r\n");</w:t>
      </w:r>
    </w:p>
    <w:p w14:paraId="6ECEF0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ebp\r\n");</w:t>
      </w:r>
    </w:p>
    <w:p w14:paraId="13FD7E3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ebp, esp\r\n");</w:t>
      </w:r>
    </w:p>
    <w:p w14:paraId="7EDF5D1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5A03312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0\r\n");</w:t>
      </w:r>
    </w:p>
    <w:p w14:paraId="4781209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readOutCount\r\n");</w:t>
      </w:r>
    </w:p>
    <w:p w14:paraId="3FCC645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15\r\n");</w:t>
      </w:r>
    </w:p>
    <w:p w14:paraId="1F32913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buffer + 1\r\n");</w:t>
      </w:r>
    </w:p>
    <w:p w14:paraId="71F9872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hConsoleInput\r\n");</w:t>
      </w:r>
    </w:p>
    <w:p w14:paraId="0CC2C8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ReadConsoleA\r\n");</w:t>
      </w:r>
    </w:p>
    <w:p w14:paraId="278EB3D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28952CB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lea esi, offset buffer\r\n");</w:t>
      </w:r>
    </w:p>
    <w:p w14:paraId="7DE0855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xml:space="preserve">, "        add esi, </w:t>
      </w:r>
      <w:r w:rsidRPr="00331AC5">
        <w:rPr>
          <w:rFonts w:ascii="Cascadia Mono" w:hAnsi="Cascadia Mono" w:cs="Cascadia Mono"/>
          <w:sz w:val="19"/>
          <w:szCs w:val="19"/>
          <w:lang w:val="en-US"/>
        </w:rPr>
        <w:lastRenderedPageBreak/>
        <w:t>readOutCount\r\n");</w:t>
      </w:r>
    </w:p>
    <w:p w14:paraId="29689B9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sub esi, 2\r\n");</w:t>
      </w:r>
    </w:p>
    <w:p w14:paraId="2D26F90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string_to_int\r\n");</w:t>
      </w:r>
    </w:p>
    <w:p w14:paraId="4B2B77D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5DA0B90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esp, ebp\r\n");</w:t>
      </w:r>
    </w:p>
    <w:p w14:paraId="79E770D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op ebp\r\n");</w:t>
      </w:r>
    </w:p>
    <w:p w14:paraId="3EE21CB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ret\r\n");</w:t>
      </w:r>
    </w:p>
    <w:p w14:paraId="03745C2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getProc ENDP\r\n");</w:t>
      </w:r>
    </w:p>
    <w:p w14:paraId="21FFABB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86C699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221CCB2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5AB9C6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string_to_int PROC\r\n");</w:t>
      </w:r>
    </w:p>
    <w:p w14:paraId="639CA69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  input: ESI - string\r\n");</w:t>
      </w:r>
    </w:p>
    <w:p w14:paraId="0BB0A48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 output: EAX - value\r\n");</w:t>
      </w:r>
    </w:p>
    <w:p w14:paraId="12A4EAE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xor eax, eax\r\n");</w:t>
      </w:r>
    </w:p>
    <w:p w14:paraId="5BD425D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ebx, 1\r\n");</w:t>
      </w:r>
    </w:p>
    <w:p w14:paraId="74BC69F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xor ecx, ecx\r\n");</w:t>
      </w:r>
    </w:p>
    <w:p w14:paraId="7B3B1AA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257A495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convert_loop :\r\n");</w:t>
      </w:r>
    </w:p>
    <w:p w14:paraId="5F5D66C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zx ecx, byte ptr[esi]\r\n");</w:t>
      </w:r>
    </w:p>
    <w:p w14:paraId="1D3BB82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test ecx, ecx\r\n");</w:t>
      </w:r>
    </w:p>
    <w:p w14:paraId="1714994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jz done\r\n");</w:t>
      </w:r>
    </w:p>
    <w:p w14:paraId="0C49A60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sub ecx, '0'\r\n");</w:t>
      </w:r>
    </w:p>
    <w:p w14:paraId="0072C42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imul ecx, ebx\r\n");</w:t>
      </w:r>
    </w:p>
    <w:p w14:paraId="4DDB670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add eax, ecx\r\n");</w:t>
      </w:r>
    </w:p>
    <w:p w14:paraId="750B679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imul ebx, ebx, 10\r\n");</w:t>
      </w:r>
    </w:p>
    <w:p w14:paraId="51928D3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dec esi\r\n");</w:t>
      </w:r>
    </w:p>
    <w:p w14:paraId="7E410E3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jmp convert_loop\r\n");</w:t>
      </w:r>
    </w:p>
    <w:p w14:paraId="20CC130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5002B78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done:\r\n");</w:t>
      </w:r>
    </w:p>
    <w:p w14:paraId="1346A00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ret\r\n");</w:t>
      </w:r>
    </w:p>
    <w:p w14:paraId="177660C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string_to_int ENDP\r\n");</w:t>
      </w:r>
    </w:p>
    <w:p w14:paraId="336A534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10AC1F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64BFC00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B3789B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xml:space="preserve">, "    </w:t>
      </w:r>
      <w:r w:rsidRPr="00331AC5">
        <w:rPr>
          <w:rFonts w:ascii="Cascadia Mono" w:hAnsi="Cascadia Mono" w:cs="Cascadia Mono"/>
          <w:sz w:val="19"/>
          <w:szCs w:val="19"/>
          <w:lang w:val="en-US"/>
        </w:rPr>
        <w:lastRenderedPageBreak/>
        <w:t>initConsole:\r\n");</w:t>
      </w:r>
    </w:p>
    <w:p w14:paraId="0CAB06E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10\r\n");</w:t>
      </w:r>
    </w:p>
    <w:p w14:paraId="1834821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GetStdHandle\r\n");</w:t>
      </w:r>
    </w:p>
    <w:p w14:paraId="316F92B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hConsoleInput, eax\r\n");</w:t>
      </w:r>
    </w:p>
    <w:p w14:paraId="205C083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11\r\n");</w:t>
      </w:r>
    </w:p>
    <w:p w14:paraId="05B4E7E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GetStdHandle\r\n");</w:t>
      </w:r>
    </w:p>
    <w:p w14:paraId="08303C7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hConsoleOutput, eax\r\n");</w:t>
      </w:r>
    </w:p>
    <w:p w14:paraId="3D8B7A2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r\n");</w:t>
      </w:r>
    </w:p>
    <w:p w14:paraId="2AD98EA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ecx\r\n");</w:t>
      </w:r>
    </w:p>
    <w:p w14:paraId="77431CE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ebx\r\n");</w:t>
      </w:r>
    </w:p>
    <w:p w14:paraId="64B96BA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esi\r\n");</w:t>
      </w:r>
    </w:p>
    <w:p w14:paraId="3864422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edi\r\n");</w:t>
      </w:r>
    </w:p>
    <w:p w14:paraId="794BCE5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offset mode\r\n");</w:t>
      </w:r>
    </w:p>
    <w:p w14:paraId="6C38454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hConsoleInput\r\n");</w:t>
      </w:r>
    </w:p>
    <w:p w14:paraId="45C5EAD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GetConsoleMode\r\n");</w:t>
      </w:r>
    </w:p>
    <w:p w14:paraId="54CF094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ebx, eax\r\n");</w:t>
      </w:r>
    </w:p>
    <w:p w14:paraId="25A4CEF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or ebx, ENABLE_LINE_INPUT \r\n");</w:t>
      </w:r>
    </w:p>
    <w:p w14:paraId="3EA4236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or ebx, ENABLE_ECHO_INPUT\r\n");</w:t>
      </w:r>
    </w:p>
    <w:p w14:paraId="39EF328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ebx\r\n");</w:t>
      </w:r>
    </w:p>
    <w:p w14:paraId="28727ED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ush hConsoleInput\r\n");</w:t>
      </w:r>
    </w:p>
    <w:p w14:paraId="4B7A075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all SetConsoleMode\r\n");</w:t>
      </w:r>
    </w:p>
    <w:p w14:paraId="237804F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op edi\r\n");</w:t>
      </w:r>
    </w:p>
    <w:p w14:paraId="4E6293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op esi\r\n");</w:t>
      </w:r>
    </w:p>
    <w:p w14:paraId="36B5085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op ebx\r\n");</w:t>
      </w:r>
    </w:p>
    <w:p w14:paraId="5A0D565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pop ecx\r\n");</w:t>
      </w:r>
    </w:p>
    <w:p w14:paraId="4CB5D03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601F04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436B97E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    //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int data[8192] = {0};\r\n");</w:t>
      </w:r>
    </w:p>
    <w:p w14:paraId="11AF571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    //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int contextStack[8192] = {0}, contextStackIndex = 0;\r\n");</w:t>
      </w:r>
    </w:p>
    <w:p w14:paraId="0EAD66A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    //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int opStack[8192] = {0}, opStackIndex = 0, opTemp = 0;;\r\n");</w:t>
      </w:r>
    </w:p>
    <w:p w14:paraId="2D47BED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    //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int lastBindDataIndex = 0;\r\n");</w:t>
      </w:r>
    </w:p>
    <w:p w14:paraId="3471952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473B87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contextStackIndex = 0;\r\n");</w:t>
      </w:r>
    </w:p>
    <w:p w14:paraId="6679332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opStackIndex = 0;\r\n");</w:t>
      </w:r>
    </w:p>
    <w:p w14:paraId="52AD462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opTemp = 0;\r\n");</w:t>
      </w:r>
    </w:p>
    <w:p w14:paraId="5C6902D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lastBindDataIndex = 0;\r\n");</w:t>
      </w:r>
    </w:p>
    <w:p w14:paraId="439F90B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B7F40F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BEC8CC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w:t>
      </w:r>
      <w:proofErr w:type="gramStart"/>
      <w:r w:rsidRPr="00331AC5">
        <w:rPr>
          <w:rFonts w:ascii="Cascadia Mono" w:hAnsi="Cascadia Mono" w:cs="Cascadia Mono"/>
          <w:sz w:val="19"/>
          <w:szCs w:val="19"/>
          <w:lang w:val="en-US"/>
        </w:rPr>
        <w:t>ifdef</w:t>
      </w:r>
      <w:proofErr w:type="gramEnd"/>
      <w:r w:rsidRPr="00331AC5">
        <w:rPr>
          <w:rFonts w:ascii="Cascadia Mono" w:hAnsi="Cascadia Mono" w:cs="Cascadia Mono"/>
          <w:sz w:val="19"/>
          <w:szCs w:val="19"/>
          <w:lang w:val="en-US"/>
        </w:rPr>
        <w:t xml:space="preserve"> DEBUG_MODE_BY_ASSEMBLY</w:t>
      </w:r>
    </w:p>
    <w:p w14:paraId="7CE0FBC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E28644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E9ACC6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endif</w:t>
      </w:r>
      <w:proofErr w:type="gramEnd"/>
    </w:p>
    <w:p w14:paraId="23A1885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6F8D03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1258C0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71EDE9A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F28EC2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6FF786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preparer/preparer.h"</w:t>
      </w:r>
    </w:p>
    <w:p w14:paraId="05F4A3C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153B183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171D3F3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bitwise_not.h"</w:t>
      </w:r>
    </w:p>
    <w:p w14:paraId="580FDCA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bitwise_and.h"</w:t>
      </w:r>
    </w:p>
    <w:p w14:paraId="7390D62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bitwise_or.h"</w:t>
      </w:r>
    </w:p>
    <w:p w14:paraId="1675383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not.h"</w:t>
      </w:r>
    </w:p>
    <w:p w14:paraId="29FA74E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and.h"</w:t>
      </w:r>
    </w:p>
    <w:p w14:paraId="0864142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or.h"</w:t>
      </w:r>
    </w:p>
    <w:p w14:paraId="0266835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  </w:t>
      </w:r>
    </w:p>
    <w:p w14:paraId="31C8C87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add.h"</w:t>
      </w:r>
    </w:p>
    <w:p w14:paraId="7EC04C3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sub.h"</w:t>
      </w:r>
    </w:p>
    <w:p w14:paraId="32398F1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mul.h"</w:t>
      </w:r>
    </w:p>
    <w:p w14:paraId="653216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div.h"</w:t>
      </w:r>
    </w:p>
    <w:p w14:paraId="4D9AF2B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 xml:space="preserve">/../../src/include/generator/mod.h" </w:t>
      </w:r>
    </w:p>
    <w:p w14:paraId="4C5DE9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49E2850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null_statement.h"</w:t>
      </w:r>
    </w:p>
    <w:p w14:paraId="1216360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operand.h"</w:t>
      </w:r>
    </w:p>
    <w:p w14:paraId="7923BE9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input.h"</w:t>
      </w:r>
    </w:p>
    <w:p w14:paraId="6B53F0C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output.h"</w:t>
      </w:r>
    </w:p>
    <w:p w14:paraId="0E493CF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equal.h"</w:t>
      </w:r>
    </w:p>
    <w:p w14:paraId="2AB3AF0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not_equal.h"</w:t>
      </w:r>
    </w:p>
    <w:p w14:paraId="4A4DC8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less.h"</w:t>
      </w:r>
    </w:p>
    <w:p w14:paraId="2505482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greater.h"</w:t>
      </w:r>
    </w:p>
    <w:p w14:paraId="56ACF5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less_or_equal.h"</w:t>
      </w:r>
    </w:p>
    <w:p w14:paraId="444F3AF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greater_or_equal.h"</w:t>
      </w:r>
    </w:p>
    <w:p w14:paraId="2E96320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rlbind.h"</w:t>
      </w:r>
    </w:p>
    <w:p w14:paraId="530A32F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lrbind.h"</w:t>
      </w:r>
    </w:p>
    <w:p w14:paraId="4953558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goto_label.h"</w:t>
      </w:r>
    </w:p>
    <w:p w14:paraId="1D04DD4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if_then.h"</w:t>
      </w:r>
    </w:p>
    <w:p w14:paraId="5EAADB3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else.h"</w:t>
      </w:r>
    </w:p>
    <w:p w14:paraId="5BA7C92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for.h"</w:t>
      </w:r>
    </w:p>
    <w:p w14:paraId="4EDDD68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while.h"</w:t>
      </w:r>
    </w:p>
    <w:p w14:paraId="2F7B09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repeat_until.h"</w:t>
      </w:r>
    </w:p>
    <w:p w14:paraId="1E1BD5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  </w:t>
      </w:r>
    </w:p>
    <w:p w14:paraId="2CEA78A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include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src/include/generator/semicolon.h"</w:t>
      </w:r>
    </w:p>
    <w:p w14:paraId="3A23882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002BA9E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620981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initMake(</w:t>
      </w:r>
      <w:proofErr w:type="gramEnd"/>
      <w:r w:rsidRPr="00331AC5">
        <w:rPr>
          <w:rFonts w:ascii="Cascadia Mono" w:hAnsi="Cascadia Mono" w:cs="Cascadia Mono"/>
          <w:sz w:val="19"/>
          <w:szCs w:val="19"/>
          <w:lang w:val="en-US"/>
        </w:rPr>
        <w:t>struct LexemInfo** lastLexemInfoInTable, unsigned char* currBytePtr, unsigned char generatorMode) {</w:t>
      </w:r>
    </w:p>
    <w:p w14:paraId="4B77A08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4755E15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unsigned long long int lastDataSectionLexemIndex = </w:t>
      </w:r>
      <w:proofErr w:type="gramStart"/>
      <w:r w:rsidRPr="00331AC5">
        <w:rPr>
          <w:rFonts w:ascii="Cascadia Mono" w:hAnsi="Cascadia Mono" w:cs="Cascadia Mono"/>
          <w:sz w:val="19"/>
          <w:szCs w:val="19"/>
          <w:lang w:val="en-US"/>
        </w:rPr>
        <w:t>getDataSectionLastLexemIndex(</w:t>
      </w:r>
      <w:proofErr w:type="gramEnd"/>
      <w:r w:rsidRPr="00331AC5">
        <w:rPr>
          <w:rFonts w:ascii="Cascadia Mono" w:hAnsi="Cascadia Mono" w:cs="Cascadia Mono"/>
          <w:sz w:val="19"/>
          <w:szCs w:val="19"/>
          <w:lang w:val="en-US"/>
        </w:rPr>
        <w:t>*lastLexemInfoInTable, &amp;grammar);</w:t>
      </w:r>
    </w:p>
    <w:p w14:paraId="44B283F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if(</w:t>
      </w:r>
      <w:proofErr w:type="gramEnd"/>
      <w:r w:rsidRPr="00331AC5">
        <w:rPr>
          <w:rFonts w:ascii="Cascadia Mono" w:hAnsi="Cascadia Mono" w:cs="Cascadia Mono"/>
          <w:sz w:val="19"/>
          <w:szCs w:val="19"/>
          <w:lang w:val="en-US"/>
        </w:rPr>
        <w:t>lastDataSectionLexemIndex == ~0) {</w:t>
      </w:r>
    </w:p>
    <w:p w14:paraId="0F7DB83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Error: bad section!\r\n");</w:t>
      </w:r>
    </w:p>
    <w:p w14:paraId="651181E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exit(</w:t>
      </w:r>
      <w:proofErr w:type="gramEnd"/>
      <w:r w:rsidRPr="00331AC5">
        <w:rPr>
          <w:rFonts w:ascii="Cascadia Mono" w:hAnsi="Cascadia Mono" w:cs="Cascadia Mono"/>
          <w:sz w:val="19"/>
          <w:szCs w:val="19"/>
          <w:lang w:val="en-US"/>
        </w:rPr>
        <w:t>0);</w:t>
      </w:r>
    </w:p>
    <w:p w14:paraId="6BB260C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537798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C3EE62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labelInfoTable.clear(); /* It's not pretty. TODO: change it. */</w:t>
      </w:r>
    </w:p>
    <w:p w14:paraId="0410F88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A1C3FD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lastLexemInfoInTable += lastDataSectionLexemIndex;</w:t>
      </w:r>
    </w:p>
    <w:p w14:paraId="48CB112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315DAF0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7211742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2A2656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SaveHWStack(</w:t>
      </w:r>
      <w:proofErr w:type="gramEnd"/>
      <w:r w:rsidRPr="00331AC5">
        <w:rPr>
          <w:rFonts w:ascii="Cascadia Mono" w:hAnsi="Cascadia Mono" w:cs="Cascadia Mono"/>
          <w:sz w:val="19"/>
          <w:szCs w:val="19"/>
          <w:lang w:val="en-US"/>
        </w:rPr>
        <w:t>struct LexemInfo** lastLexemInfoInTable, unsigned char* currBytePtr, unsigned char generatorMode) {</w:t>
      </w:r>
    </w:p>
    <w:p w14:paraId="4B19A4F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31D9A10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mov_ebp_</w:t>
      </w:r>
      <w:proofErr w:type="gramStart"/>
      <w:r w:rsidRPr="00331AC5">
        <w:rPr>
          <w:rFonts w:ascii="Cascadia Mono" w:hAnsi="Cascadia Mono" w:cs="Cascadia Mono"/>
          <w:sz w:val="19"/>
          <w:szCs w:val="19"/>
          <w:lang w:val="en-US"/>
        </w:rPr>
        <w:t>esp[</w:t>
      </w:r>
      <w:proofErr w:type="gramEnd"/>
      <w:r w:rsidRPr="00331AC5">
        <w:rPr>
          <w:rFonts w:ascii="Cascadia Mono" w:hAnsi="Cascadia Mono" w:cs="Cascadia Mono"/>
          <w:sz w:val="19"/>
          <w:szCs w:val="19"/>
          <w:lang w:val="en-US"/>
        </w:rPr>
        <w:t>] = { 0x8B, 0xEC };</w:t>
      </w:r>
    </w:p>
    <w:p w14:paraId="050407A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6A55CC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mov_ebp_esp, 2);</w:t>
      </w:r>
    </w:p>
    <w:p w14:paraId="10E59F2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41778F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2388F8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58B3D1A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hw stack save(save esp)\r\n");</w:t>
      </w:r>
    </w:p>
    <w:p w14:paraId="057EAF6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ebp, esp\r\n");</w:t>
      </w:r>
    </w:p>
    <w:p w14:paraId="681B39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78899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4E84DDA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5A3731A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12785DB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EAFCFA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29BD3C6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5BC2873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0C94B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ResetHWStack(</w:t>
      </w:r>
      <w:proofErr w:type="gramEnd"/>
      <w:r w:rsidRPr="00331AC5">
        <w:rPr>
          <w:rFonts w:ascii="Cascadia Mono" w:hAnsi="Cascadia Mono" w:cs="Cascadia Mono"/>
          <w:sz w:val="19"/>
          <w:szCs w:val="19"/>
          <w:lang w:val="en-US"/>
        </w:rPr>
        <w:t>struct LexemInfo** lastLexemInfoInTable, unsigned char* currBytePtr, unsigned char generatorMode) {</w:t>
      </w:r>
    </w:p>
    <w:p w14:paraId="556FB6F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39CC357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onst unsigned char code__mov_esp_</w:t>
      </w:r>
      <w:proofErr w:type="gramStart"/>
      <w:r w:rsidRPr="00331AC5">
        <w:rPr>
          <w:rFonts w:ascii="Cascadia Mono" w:hAnsi="Cascadia Mono" w:cs="Cascadia Mono"/>
          <w:sz w:val="19"/>
          <w:szCs w:val="19"/>
          <w:lang w:val="en-US"/>
        </w:rPr>
        <w:t>ebp[</w:t>
      </w:r>
      <w:proofErr w:type="gramEnd"/>
      <w:r w:rsidRPr="00331AC5">
        <w:rPr>
          <w:rFonts w:ascii="Cascadia Mono" w:hAnsi="Cascadia Mono" w:cs="Cascadia Mono"/>
          <w:sz w:val="19"/>
          <w:szCs w:val="19"/>
          <w:lang w:val="en-US"/>
        </w:rPr>
        <w:t>] = { 0x8B, 0xE5 };</w:t>
      </w:r>
    </w:p>
    <w:p w14:paraId="6A2B23F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40F947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outBytes2</w:t>
      </w:r>
      <w:proofErr w:type="gramStart"/>
      <w:r w:rsidRPr="00331AC5">
        <w:rPr>
          <w:rFonts w:ascii="Cascadia Mono" w:hAnsi="Cascadia Mono" w:cs="Cascadia Mono"/>
          <w:sz w:val="19"/>
          <w:szCs w:val="19"/>
          <w:lang w:val="en-US"/>
        </w:rPr>
        <w:t>Code(</w:t>
      </w:r>
      <w:proofErr w:type="gramEnd"/>
      <w:r w:rsidRPr="00331AC5">
        <w:rPr>
          <w:rFonts w:ascii="Cascadia Mono" w:hAnsi="Cascadia Mono" w:cs="Cascadia Mono"/>
          <w:sz w:val="19"/>
          <w:szCs w:val="19"/>
          <w:lang w:val="en-US"/>
        </w:rPr>
        <w:t>currBytePtr, (unsigned char*)code__mov_esp_ebp, 2);</w:t>
      </w:r>
    </w:p>
    <w:p w14:paraId="34C096D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5B67939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2F96E24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r\n");</w:t>
      </w:r>
    </w:p>
    <w:p w14:paraId="4A72808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hw stack reset(restore esp)\r\n");</w:t>
      </w:r>
    </w:p>
    <w:p w14:paraId="25B9754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currBytePtr += sprintf((char</w:t>
      </w:r>
      <w:proofErr w:type="gramStart"/>
      <w:r w:rsidRPr="00331AC5">
        <w:rPr>
          <w:rFonts w:ascii="Cascadia Mono" w:hAnsi="Cascadia Mono" w:cs="Cascadia Mono"/>
          <w:sz w:val="19"/>
          <w:szCs w:val="19"/>
          <w:lang w:val="en-US"/>
        </w:rPr>
        <w:t>*)currBytePtr</w:t>
      </w:r>
      <w:proofErr w:type="gramEnd"/>
      <w:r w:rsidRPr="00331AC5">
        <w:rPr>
          <w:rFonts w:ascii="Cascadia Mono" w:hAnsi="Cascadia Mono" w:cs="Cascadia Mono"/>
          <w:sz w:val="19"/>
          <w:szCs w:val="19"/>
          <w:lang w:val="en-US"/>
        </w:rPr>
        <w:t>, "    mov esp, ebp\r\n");</w:t>
      </w:r>
    </w:p>
    <w:p w14:paraId="56D46A5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E00BE7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6D977E7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7DAC37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4E8A77C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122510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ifdef</w:t>
      </w:r>
      <w:proofErr w:type="gramEnd"/>
      <w:r w:rsidRPr="00331AC5">
        <w:rPr>
          <w:rFonts w:ascii="Cascadia Mono" w:hAnsi="Cascadia Mono" w:cs="Cascadia Mono"/>
          <w:sz w:val="19"/>
          <w:szCs w:val="19"/>
          <w:lang w:val="en-US"/>
        </w:rPr>
        <w:t xml:space="preserve"> DEBUG_MODE_BY_ASSEMBLY</w:t>
      </w:r>
    </w:p>
    <w:p w14:paraId="0C8A7E4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81B981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5A5FDC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roofErr w:type="gramStart"/>
      <w:r w:rsidRPr="00331AC5">
        <w:rPr>
          <w:rFonts w:ascii="Cascadia Mono" w:hAnsi="Cascadia Mono" w:cs="Cascadia Mono"/>
          <w:sz w:val="19"/>
          <w:szCs w:val="19"/>
          <w:lang w:val="en-US"/>
        </w:rPr>
        <w:t>endif</w:t>
      </w:r>
      <w:proofErr w:type="gramEnd"/>
    </w:p>
    <w:p w14:paraId="1C056B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707324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0A20D4D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2891158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0F4312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noMake(</w:t>
      </w:r>
      <w:proofErr w:type="gramEnd"/>
      <w:r w:rsidRPr="00331AC5">
        <w:rPr>
          <w:rFonts w:ascii="Cascadia Mono" w:hAnsi="Cascadia Mono" w:cs="Cascadia Mono"/>
          <w:sz w:val="19"/>
          <w:szCs w:val="19"/>
          <w:lang w:val="en-US"/>
        </w:rPr>
        <w:t>struct LexemInfo** lastLexemInfoInTable, unsigned char* currBytePtr) {</w:t>
      </w:r>
    </w:p>
    <w:p w14:paraId="130DFC0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if </w:t>
      </w:r>
      <w:proofErr w:type="gramStart"/>
      <w:r w:rsidRPr="00331AC5">
        <w:rPr>
          <w:rFonts w:ascii="Cascadia Mono" w:hAnsi="Cascadia Mono" w:cs="Cascadia Mono"/>
          <w:sz w:val="19"/>
          <w:szCs w:val="19"/>
          <w:lang w:val="en-US"/>
        </w:rPr>
        <w:t>(!strncmp</w:t>
      </w:r>
      <w:proofErr w:type="gramEnd"/>
      <w:r w:rsidRPr="00331AC5">
        <w:rPr>
          <w:rFonts w:ascii="Cascadia Mono" w:hAnsi="Cascadia Mono" w:cs="Cascadia Mono"/>
          <w:sz w:val="19"/>
          <w:szCs w:val="19"/>
          <w:lang w:val="en-US"/>
        </w:rPr>
        <w:t>((*lastLexemInfoInTable)-&gt;lexemStr, T_NAME_0, MAX_LEXEM_SIZE)</w:t>
      </w:r>
    </w:p>
    <w:p w14:paraId="1A8AA37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 !strncmp</w:t>
      </w:r>
      <w:proofErr w:type="gramEnd"/>
      <w:r w:rsidRPr="00331AC5">
        <w:rPr>
          <w:rFonts w:ascii="Cascadia Mono" w:hAnsi="Cascadia Mono" w:cs="Cascadia Mono"/>
          <w:sz w:val="19"/>
          <w:szCs w:val="19"/>
          <w:lang w:val="en-US"/>
        </w:rPr>
        <w:t>((*lastLexemInfoInTable)-&gt;lexemStr, T_DATA_0, MAX_LEXEM_SIZE)</w:t>
      </w:r>
    </w:p>
    <w:p w14:paraId="53ADB69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 !strncmp</w:t>
      </w:r>
      <w:proofErr w:type="gramEnd"/>
      <w:r w:rsidRPr="00331AC5">
        <w:rPr>
          <w:rFonts w:ascii="Cascadia Mono" w:hAnsi="Cascadia Mono" w:cs="Cascadia Mono"/>
          <w:sz w:val="19"/>
          <w:szCs w:val="19"/>
          <w:lang w:val="en-US"/>
        </w:rPr>
        <w:t>((*lastLexemInfoInTable)-&gt;lexemStr, T_BODY_0, MAX_LEXEM_SIZE)</w:t>
      </w:r>
    </w:p>
    <w:p w14:paraId="4A41A43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 !strncmp</w:t>
      </w:r>
      <w:proofErr w:type="gramEnd"/>
      <w:r w:rsidRPr="00331AC5">
        <w:rPr>
          <w:rFonts w:ascii="Cascadia Mono" w:hAnsi="Cascadia Mono" w:cs="Cascadia Mono"/>
          <w:sz w:val="19"/>
          <w:szCs w:val="19"/>
          <w:lang w:val="en-US"/>
        </w:rPr>
        <w:t>((*lastLexemInfoInTable)-&gt;lexemStr, T_DATA_TYPE_0, MAX_LEXEM_SIZE)</w:t>
      </w:r>
    </w:p>
    <w:p w14:paraId="53453C5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 !strncmp</w:t>
      </w:r>
      <w:proofErr w:type="gramEnd"/>
      <w:r w:rsidRPr="00331AC5">
        <w:rPr>
          <w:rFonts w:ascii="Cascadia Mono" w:hAnsi="Cascadia Mono" w:cs="Cascadia Mono"/>
          <w:sz w:val="19"/>
          <w:szCs w:val="19"/>
          <w:lang w:val="en-US"/>
        </w:rPr>
        <w:t>((*lastLexemInfoInTable)-&gt;lexemStr, T_COMA_0, MAX_LEXEM_SIZE)</w:t>
      </w:r>
    </w:p>
    <w:p w14:paraId="222829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 !strncmp</w:t>
      </w:r>
      <w:proofErr w:type="gramEnd"/>
      <w:r w:rsidRPr="00331AC5">
        <w:rPr>
          <w:rFonts w:ascii="Cascadia Mono" w:hAnsi="Cascadia Mono" w:cs="Cascadia Mono"/>
          <w:sz w:val="19"/>
          <w:szCs w:val="19"/>
          <w:lang w:val="en-US"/>
        </w:rPr>
        <w:t>((*lastLexemInfoInTable)-&gt;lexemStr, T_END_0, MAX_LEXEM_SIZE)</w:t>
      </w:r>
    </w:p>
    <w:p w14:paraId="79C9017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w:t>
      </w:r>
    </w:p>
    <w:p w14:paraId="2F4978F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0B33E1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turn ++ * lastLexemInfoInTable, currBytePtr;</w:t>
      </w:r>
    </w:p>
    <w:p w14:paraId="676159A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1CB889E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E8FF60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23DF505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491966E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E8CA0B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createPattern(</w:t>
      </w:r>
      <w:proofErr w:type="gramEnd"/>
      <w:r w:rsidRPr="00331AC5">
        <w:rPr>
          <w:rFonts w:ascii="Cascadia Mono" w:hAnsi="Cascadia Mono" w:cs="Cascadia Mono"/>
          <w:sz w:val="19"/>
          <w:szCs w:val="19"/>
          <w:lang w:val="en-US"/>
        </w:rPr>
        <w:t>) {</w:t>
      </w:r>
    </w:p>
    <w:p w14:paraId="23FDE08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D9A508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NULL;</w:t>
      </w:r>
    </w:p>
    <w:p w14:paraId="040F8C6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638A2AF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69E9CD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getObjectCodeBytePtr(</w:t>
      </w:r>
      <w:proofErr w:type="gramEnd"/>
      <w:r w:rsidRPr="00331AC5">
        <w:rPr>
          <w:rFonts w:ascii="Cascadia Mono" w:hAnsi="Cascadia Mono" w:cs="Cascadia Mono"/>
          <w:sz w:val="19"/>
          <w:szCs w:val="19"/>
          <w:lang w:val="en-US"/>
        </w:rPr>
        <w:t>unsigned char* baseBytePtr, unsigned char generatorMode) {</w:t>
      </w:r>
    </w:p>
    <w:p w14:paraId="4DF2F76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D09554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6A1A379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AD4C81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200C374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0FB259D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82E6BC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7E9416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0A7EE84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1A1E02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A213BB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7FDC05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baseBytePtr + baseOperationObjectOffset;</w:t>
      </w:r>
    </w:p>
    <w:p w14:paraId="0CC98F9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2B97867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F0DD2C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getImageCodeBytePtr(</w:t>
      </w:r>
      <w:proofErr w:type="gramEnd"/>
      <w:r w:rsidRPr="00331AC5">
        <w:rPr>
          <w:rFonts w:ascii="Cascadia Mono" w:hAnsi="Cascadia Mono" w:cs="Cascadia Mono"/>
          <w:sz w:val="19"/>
          <w:szCs w:val="19"/>
          <w:lang w:val="en-US"/>
        </w:rPr>
        <w:t>unsigned char* baseBytePtr, unsigned char generatorMode) {</w:t>
      </w:r>
    </w:p>
    <w:p w14:paraId="005AFBF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D8057D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if (generatorMode == MACHINE_X86_WIN32_CODER_MODE) {</w:t>
      </w:r>
    </w:p>
    <w:p w14:paraId="7FB6C6A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1EF939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7EFEC89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ASSEMBLY_X86_WIN32_CODER_MODE) {</w:t>
      </w:r>
    </w:p>
    <w:p w14:paraId="0F636CC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44FFEA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BE9450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else if (generatorMode == C_CODER_MODE) {</w:t>
      </w:r>
    </w:p>
    <w:p w14:paraId="7F09066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847DC3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17D6E29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9BFD42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baseBytePtr + baseOperationOffset;</w:t>
      </w:r>
    </w:p>
    <w:p w14:paraId="3F3AF4C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53CE100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3498ED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makeCode(</w:t>
      </w:r>
      <w:proofErr w:type="gramEnd"/>
      <w:r w:rsidRPr="00331AC5">
        <w:rPr>
          <w:rFonts w:ascii="Cascadia Mono" w:hAnsi="Cascadia Mono" w:cs="Cascadia Mono"/>
          <w:sz w:val="19"/>
          <w:szCs w:val="19"/>
          <w:lang w:val="en-US"/>
        </w:rPr>
        <w:t>struct LexemInfo** lastLexemInfoInTable/*TODO:...*/, unsigned char* currBytePtr, unsigned char generatorMode) { // TODO:...</w:t>
      </w:r>
    </w:p>
    <w:p w14:paraId="57F8E38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Title(</w:t>
      </w:r>
      <w:proofErr w:type="gramEnd"/>
      <w:r w:rsidRPr="00331AC5">
        <w:rPr>
          <w:rFonts w:ascii="Cascadia Mono" w:hAnsi="Cascadia Mono" w:cs="Cascadia Mono"/>
          <w:sz w:val="19"/>
          <w:szCs w:val="19"/>
          <w:lang w:val="en-US"/>
        </w:rPr>
        <w:t xml:space="preserve">lastLexemInfoInTable, currBytePtr, </w:t>
      </w:r>
      <w:r w:rsidRPr="00331AC5">
        <w:rPr>
          <w:rFonts w:ascii="Cascadia Mono" w:hAnsi="Cascadia Mono" w:cs="Cascadia Mono"/>
          <w:sz w:val="19"/>
          <w:szCs w:val="19"/>
          <w:lang w:val="en-US"/>
        </w:rPr>
        <w:lastRenderedPageBreak/>
        <w:t>generatorMode);</w:t>
      </w:r>
    </w:p>
    <w:p w14:paraId="023EB38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DependenciesDeclaration(</w:t>
      </w:r>
      <w:proofErr w:type="gramEnd"/>
      <w:r w:rsidRPr="00331AC5">
        <w:rPr>
          <w:rFonts w:ascii="Cascadia Mono" w:hAnsi="Cascadia Mono" w:cs="Cascadia Mono"/>
          <w:sz w:val="19"/>
          <w:szCs w:val="19"/>
          <w:lang w:val="en-US"/>
        </w:rPr>
        <w:t>lastLexemInfoInTable, currBytePtr, generatorMode);</w:t>
      </w:r>
    </w:p>
    <w:p w14:paraId="3A7AF07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9676F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DataSection(</w:t>
      </w:r>
      <w:proofErr w:type="gramEnd"/>
      <w:r w:rsidRPr="00331AC5">
        <w:rPr>
          <w:rFonts w:ascii="Cascadia Mono" w:hAnsi="Cascadia Mono" w:cs="Cascadia Mono"/>
          <w:sz w:val="19"/>
          <w:szCs w:val="19"/>
          <w:lang w:val="en-US"/>
        </w:rPr>
        <w:t>lastLexemInfoInTable, currBytePtr, generatorMode);</w:t>
      </w:r>
    </w:p>
    <w:p w14:paraId="303BDE2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3C59E9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BeginProgramCode(</w:t>
      </w:r>
      <w:proofErr w:type="gramEnd"/>
      <w:r w:rsidRPr="00331AC5">
        <w:rPr>
          <w:rFonts w:ascii="Cascadia Mono" w:hAnsi="Cascadia Mono" w:cs="Cascadia Mono"/>
          <w:sz w:val="19"/>
          <w:szCs w:val="19"/>
          <w:lang w:val="en-US"/>
        </w:rPr>
        <w:t>lastLexemInfoInTable, currBytePtr, generatorMode);</w:t>
      </w:r>
    </w:p>
    <w:p w14:paraId="4F60B67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lexemInfoTransformationTempStackSize = 0;</w:t>
      </w:r>
    </w:p>
    <w:p w14:paraId="4C45610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InitCode(</w:t>
      </w:r>
      <w:proofErr w:type="gramEnd"/>
      <w:r w:rsidRPr="00331AC5">
        <w:rPr>
          <w:rFonts w:ascii="Cascadia Mono" w:hAnsi="Cascadia Mono" w:cs="Cascadia Mono"/>
          <w:sz w:val="19"/>
          <w:szCs w:val="19"/>
          <w:lang w:val="en-US"/>
        </w:rPr>
        <w:t>lastLexemInfoInTable, currBytePtr, generatorMode);</w:t>
      </w:r>
    </w:p>
    <w:p w14:paraId="1CA91DC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initMake(</w:t>
      </w:r>
      <w:proofErr w:type="gramEnd"/>
      <w:r w:rsidRPr="00331AC5">
        <w:rPr>
          <w:rFonts w:ascii="Cascadia Mono" w:hAnsi="Cascadia Mono" w:cs="Cascadia Mono"/>
          <w:sz w:val="19"/>
          <w:szCs w:val="19"/>
          <w:lang w:val="en-US"/>
        </w:rPr>
        <w:t>lastLexemInfoInTable, currBytePtr, generatorMode);</w:t>
      </w:r>
    </w:p>
    <w:p w14:paraId="1EE8C81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SaveHWStack(</w:t>
      </w:r>
      <w:proofErr w:type="gramEnd"/>
      <w:r w:rsidRPr="00331AC5">
        <w:rPr>
          <w:rFonts w:ascii="Cascadia Mono" w:hAnsi="Cascadia Mono" w:cs="Cascadia Mono"/>
          <w:sz w:val="19"/>
          <w:szCs w:val="19"/>
          <w:lang w:val="en-US"/>
        </w:rPr>
        <w:t>lastLexemInfoInTable, currBytePtr, generatorMode);</w:t>
      </w:r>
    </w:p>
    <w:p w14:paraId="63500D6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or (struct LexemInfo* lastLexemInfoInTable_; lastLexemInfoInTable_ = *lastLexemInfoInTable, (*lastLexemInfoInTable)-&gt;</w:t>
      </w:r>
      <w:proofErr w:type="gramStart"/>
      <w:r w:rsidRPr="00331AC5">
        <w:rPr>
          <w:rFonts w:ascii="Cascadia Mono" w:hAnsi="Cascadia Mono" w:cs="Cascadia Mono"/>
          <w:sz w:val="19"/>
          <w:szCs w:val="19"/>
          <w:lang w:val="en-US"/>
        </w:rPr>
        <w:t>lexemStr[</w:t>
      </w:r>
      <w:proofErr w:type="gramEnd"/>
      <w:r w:rsidRPr="00331AC5">
        <w:rPr>
          <w:rFonts w:ascii="Cascadia Mono" w:hAnsi="Cascadia Mono" w:cs="Cascadia Mono"/>
          <w:sz w:val="19"/>
          <w:szCs w:val="19"/>
          <w:lang w:val="en-US"/>
        </w:rPr>
        <w:t>0] != '\0';) {</w:t>
      </w:r>
    </w:p>
    <w:p w14:paraId="111F822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0D132E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ABEL_GOTO_LABELE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749A200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7CCA10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6049D31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_THEN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0B33315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45F9456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06E855F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A378F0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ForCycleCode(</w:t>
      </w:r>
      <w:proofErr w:type="gramEnd"/>
      <w:r w:rsidRPr="00331AC5">
        <w:rPr>
          <w:rFonts w:ascii="Cascadia Mono" w:hAnsi="Cascadia Mono" w:cs="Cascadia Mono"/>
          <w:sz w:val="19"/>
          <w:szCs w:val="19"/>
          <w:lang w:val="en-US"/>
        </w:rPr>
        <w:t>lastLexemInfoInTable, currBytePtr);</w:t>
      </w:r>
    </w:p>
    <w:p w14:paraId="607690E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ToOrDowntoCycleCode(</w:t>
      </w:r>
      <w:proofErr w:type="gramEnd"/>
      <w:r w:rsidRPr="00331AC5">
        <w:rPr>
          <w:rFonts w:ascii="Cascadia Mono" w:hAnsi="Cascadia Mono" w:cs="Cascadia Mono"/>
          <w:sz w:val="19"/>
          <w:szCs w:val="19"/>
          <w:lang w:val="en-US"/>
        </w:rPr>
        <w:t>lastLexemInfoInTable, currBytePtr);</w:t>
      </w:r>
    </w:p>
    <w:p w14:paraId="3FA2B35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DoCycleCode(</w:t>
      </w:r>
      <w:proofErr w:type="gramEnd"/>
      <w:r w:rsidRPr="00331AC5">
        <w:rPr>
          <w:rFonts w:ascii="Cascadia Mono" w:hAnsi="Cascadia Mono" w:cs="Cascadia Mono"/>
          <w:sz w:val="19"/>
          <w:szCs w:val="19"/>
          <w:lang w:val="en-US"/>
        </w:rPr>
        <w:t>lastLexemInfoInTable, currBytePtr);</w:t>
      </w:r>
    </w:p>
    <w:p w14:paraId="5FC6988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SemicolonAfterForCycleCode(</w:t>
      </w:r>
      <w:proofErr w:type="gramEnd"/>
      <w:r w:rsidRPr="00331AC5">
        <w:rPr>
          <w:rFonts w:ascii="Cascadia Mono" w:hAnsi="Cascadia Mono" w:cs="Cascadia Mono"/>
          <w:sz w:val="19"/>
          <w:szCs w:val="19"/>
          <w:lang w:val="en-US"/>
        </w:rPr>
        <w:t>lastLexemInfoInTable, currBytePtr);</w:t>
      </w:r>
    </w:p>
    <w:p w14:paraId="60D7167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FOR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3684AFE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B5C723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4960D7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HILE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4B8F0FC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A5E248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8AD49C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AF5451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EPEAT_UNTIL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3E687AB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938A5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D409C0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currBytePtr = </w:t>
      </w:r>
      <w:proofErr w:type="gramStart"/>
      <w:r w:rsidRPr="00331AC5">
        <w:rPr>
          <w:rFonts w:ascii="Cascadia Mono" w:hAnsi="Cascadia Mono" w:cs="Cascadia Mono"/>
          <w:sz w:val="19"/>
          <w:szCs w:val="19"/>
          <w:lang w:val="en-US"/>
        </w:rPr>
        <w:t>makeValueCode(</w:t>
      </w:r>
      <w:proofErr w:type="gramEnd"/>
      <w:r w:rsidRPr="00331AC5">
        <w:rPr>
          <w:rFonts w:ascii="Cascadia Mono" w:hAnsi="Cascadia Mono" w:cs="Cascadia Mono"/>
          <w:sz w:val="19"/>
          <w:szCs w:val="19"/>
          <w:lang w:val="en-US"/>
        </w:rPr>
        <w:t>lastLexemInfoInTable, currBytePtr);</w:t>
      </w:r>
    </w:p>
    <w:p w14:paraId="52AF8D7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currBytePtr = </w:t>
      </w:r>
      <w:proofErr w:type="gramStart"/>
      <w:r w:rsidRPr="00331AC5">
        <w:rPr>
          <w:rFonts w:ascii="Cascadia Mono" w:hAnsi="Cascadia Mono" w:cs="Cascadia Mono"/>
          <w:sz w:val="19"/>
          <w:szCs w:val="19"/>
          <w:lang w:val="en-US"/>
        </w:rPr>
        <w:t>makeIdentifierCode(</w:t>
      </w:r>
      <w:proofErr w:type="gramEnd"/>
      <w:r w:rsidRPr="00331AC5">
        <w:rPr>
          <w:rFonts w:ascii="Cascadia Mono" w:hAnsi="Cascadia Mono" w:cs="Cascadia Mono"/>
          <w:sz w:val="19"/>
          <w:szCs w:val="19"/>
          <w:lang w:val="en-US"/>
        </w:rPr>
        <w:t>lastLexemInfoInTable, currBytePtr);</w:t>
      </w:r>
    </w:p>
    <w:p w14:paraId="33D2F9E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OPERAND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3FC9ED6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0A67EF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w:t>
      </w:r>
      <w:r w:rsidRPr="00331AC5">
        <w:rPr>
          <w:rFonts w:ascii="Cascadia Mono" w:hAnsi="Cascadia Mono" w:cs="Cascadia Mono"/>
          <w:sz w:val="19"/>
          <w:szCs w:val="19"/>
          <w:lang w:val="en-US"/>
        </w:rPr>
        <w:lastRenderedPageBreak/>
        <w:t xml:space="preserve">currBytePtr = </w:t>
      </w:r>
      <w:proofErr w:type="gramStart"/>
      <w:r w:rsidRPr="00331AC5">
        <w:rPr>
          <w:rFonts w:ascii="Cascadia Mono" w:hAnsi="Cascadia Mono" w:cs="Cascadia Mono"/>
          <w:sz w:val="19"/>
          <w:szCs w:val="19"/>
          <w:lang w:val="en-US"/>
        </w:rPr>
        <w:t>makeNotCode(</w:t>
      </w:r>
      <w:proofErr w:type="gramEnd"/>
      <w:r w:rsidRPr="00331AC5">
        <w:rPr>
          <w:rFonts w:ascii="Cascadia Mono" w:hAnsi="Cascadia Mono" w:cs="Cascadia Mono"/>
          <w:sz w:val="19"/>
          <w:szCs w:val="19"/>
          <w:lang w:val="en-US"/>
        </w:rPr>
        <w:t>lastLexemInfoInTable, currBytePtr);</w:t>
      </w:r>
    </w:p>
    <w:p w14:paraId="4E62643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BITWISE_NOT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2FAB3D3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BITWISE_AND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5758396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BITWISE_OR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6E9EF6C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NOT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636D889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AND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7C1D8BC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OR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14882E5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767239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QUAL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5ACE0D9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NOT_EQUAL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2DECEFC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ESS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75B700B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GREATER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08A3C73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ESS_OR_EQUAL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0E1DAB1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GREATER_OR_EQUAL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2339A11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4E4F1D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currBytePtr = </w:t>
      </w:r>
      <w:proofErr w:type="gramStart"/>
      <w:r w:rsidRPr="00331AC5">
        <w:rPr>
          <w:rFonts w:ascii="Cascadia Mono" w:hAnsi="Cascadia Mono" w:cs="Cascadia Mono"/>
          <w:sz w:val="19"/>
          <w:szCs w:val="19"/>
          <w:lang w:val="en-US"/>
        </w:rPr>
        <w:t>makeAddCode(</w:t>
      </w:r>
      <w:proofErr w:type="gramEnd"/>
      <w:r w:rsidRPr="00331AC5">
        <w:rPr>
          <w:rFonts w:ascii="Cascadia Mono" w:hAnsi="Cascadia Mono" w:cs="Cascadia Mono"/>
          <w:sz w:val="19"/>
          <w:szCs w:val="19"/>
          <w:lang w:val="en-US"/>
        </w:rPr>
        <w:t>lastLexemInfoInTable, currBytePtr);</w:t>
      </w:r>
    </w:p>
    <w:p w14:paraId="0E1F088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currBytePtr = </w:t>
      </w:r>
      <w:proofErr w:type="gramStart"/>
      <w:r w:rsidRPr="00331AC5">
        <w:rPr>
          <w:rFonts w:ascii="Cascadia Mono" w:hAnsi="Cascadia Mono" w:cs="Cascadia Mono"/>
          <w:sz w:val="19"/>
          <w:szCs w:val="19"/>
          <w:lang w:val="en-US"/>
        </w:rPr>
        <w:t>makeSubCode(</w:t>
      </w:r>
      <w:proofErr w:type="gramEnd"/>
      <w:r w:rsidRPr="00331AC5">
        <w:rPr>
          <w:rFonts w:ascii="Cascadia Mono" w:hAnsi="Cascadia Mono" w:cs="Cascadia Mono"/>
          <w:sz w:val="19"/>
          <w:szCs w:val="19"/>
          <w:lang w:val="en-US"/>
        </w:rPr>
        <w:t>lastLexemInfoInTable, currBytePtr);</w:t>
      </w:r>
    </w:p>
    <w:p w14:paraId="5796A55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currBytePtr = </w:t>
      </w:r>
      <w:proofErr w:type="gramStart"/>
      <w:r w:rsidRPr="00331AC5">
        <w:rPr>
          <w:rFonts w:ascii="Cascadia Mono" w:hAnsi="Cascadia Mono" w:cs="Cascadia Mono"/>
          <w:sz w:val="19"/>
          <w:szCs w:val="19"/>
          <w:lang w:val="en-US"/>
        </w:rPr>
        <w:t>makeMulCode(</w:t>
      </w:r>
      <w:proofErr w:type="gramEnd"/>
      <w:r w:rsidRPr="00331AC5">
        <w:rPr>
          <w:rFonts w:ascii="Cascadia Mono" w:hAnsi="Cascadia Mono" w:cs="Cascadia Mono"/>
          <w:sz w:val="19"/>
          <w:szCs w:val="19"/>
          <w:lang w:val="en-US"/>
        </w:rPr>
        <w:t>lastLexemInfoInTable, currBytePtr);</w:t>
      </w:r>
    </w:p>
    <w:p w14:paraId="4952D2D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currBytePtr = </w:t>
      </w:r>
      <w:proofErr w:type="gramStart"/>
      <w:r w:rsidRPr="00331AC5">
        <w:rPr>
          <w:rFonts w:ascii="Cascadia Mono" w:hAnsi="Cascadia Mono" w:cs="Cascadia Mono"/>
          <w:sz w:val="19"/>
          <w:szCs w:val="19"/>
          <w:lang w:val="en-US"/>
        </w:rPr>
        <w:t>makeDivCode(</w:t>
      </w:r>
      <w:proofErr w:type="gramEnd"/>
      <w:r w:rsidRPr="00331AC5">
        <w:rPr>
          <w:rFonts w:ascii="Cascadia Mono" w:hAnsi="Cascadia Mono" w:cs="Cascadia Mono"/>
          <w:sz w:val="19"/>
          <w:szCs w:val="19"/>
          <w:lang w:val="en-US"/>
        </w:rPr>
        <w:t>lastLexemInfoInTable, currBytePtr);</w:t>
      </w:r>
    </w:p>
    <w:p w14:paraId="096ED40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currBytePtr = </w:t>
      </w:r>
      <w:proofErr w:type="gramStart"/>
      <w:r w:rsidRPr="00331AC5">
        <w:rPr>
          <w:rFonts w:ascii="Cascadia Mono" w:hAnsi="Cascadia Mono" w:cs="Cascadia Mono"/>
          <w:sz w:val="19"/>
          <w:szCs w:val="19"/>
          <w:lang w:val="en-US"/>
        </w:rPr>
        <w:t>makeModCode(</w:t>
      </w:r>
      <w:proofErr w:type="gramEnd"/>
      <w:r w:rsidRPr="00331AC5">
        <w:rPr>
          <w:rFonts w:ascii="Cascadia Mono" w:hAnsi="Cascadia Mono" w:cs="Cascadia Mono"/>
          <w:sz w:val="19"/>
          <w:szCs w:val="19"/>
          <w:lang w:val="en-US"/>
        </w:rPr>
        <w:t>lastLexemInfoInTable, currBytePtr);</w:t>
      </w:r>
    </w:p>
    <w:p w14:paraId="7BC8CF2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ADD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61C1123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SUB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46E4C79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MUL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51C985C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DIV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3B1E1DA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MOD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0D645AE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5DFFEB1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currBytePtr = </w:t>
      </w:r>
      <w:proofErr w:type="gramStart"/>
      <w:r w:rsidRPr="00331AC5">
        <w:rPr>
          <w:rFonts w:ascii="Cascadia Mono" w:hAnsi="Cascadia Mono" w:cs="Cascadia Mono"/>
          <w:sz w:val="19"/>
          <w:szCs w:val="19"/>
          <w:lang w:val="en-US"/>
        </w:rPr>
        <w:t>makeRightToLeftBindCode(</w:t>
      </w:r>
      <w:proofErr w:type="gramEnd"/>
      <w:r w:rsidRPr="00331AC5">
        <w:rPr>
          <w:rFonts w:ascii="Cascadia Mono" w:hAnsi="Cascadia Mono" w:cs="Cascadia Mono"/>
          <w:sz w:val="19"/>
          <w:szCs w:val="19"/>
          <w:lang w:val="en-US"/>
        </w:rPr>
        <w:t>lastLexemInfoInTable, currBytePtr);</w:t>
      </w:r>
    </w:p>
    <w:p w14:paraId="3DEBB54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currBytePtr = </w:t>
      </w:r>
      <w:proofErr w:type="gramStart"/>
      <w:r w:rsidRPr="00331AC5">
        <w:rPr>
          <w:rFonts w:ascii="Cascadia Mono" w:hAnsi="Cascadia Mono" w:cs="Cascadia Mono"/>
          <w:sz w:val="19"/>
          <w:szCs w:val="19"/>
          <w:lang w:val="en-US"/>
        </w:rPr>
        <w:t>makeLeftToRightBindCode(</w:t>
      </w:r>
      <w:proofErr w:type="gramEnd"/>
      <w:r w:rsidRPr="00331AC5">
        <w:rPr>
          <w:rFonts w:ascii="Cascadia Mono" w:hAnsi="Cascadia Mono" w:cs="Cascadia Mono"/>
          <w:sz w:val="19"/>
          <w:szCs w:val="19"/>
          <w:lang w:val="en-US"/>
        </w:rPr>
        <w:t>lastLexemInfoInTable, currBytePtr);</w:t>
      </w:r>
    </w:p>
    <w:p w14:paraId="1695C39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NPUT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0A7DB2E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OUTPUT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1344239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381697D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w:t>
      </w:r>
      <w:r w:rsidRPr="00331AC5">
        <w:rPr>
          <w:rFonts w:ascii="Cascadia Mono" w:hAnsi="Cascadia Mono" w:cs="Cascadia Mono"/>
          <w:sz w:val="19"/>
          <w:szCs w:val="19"/>
          <w:lang w:val="en-US"/>
        </w:rPr>
        <w:lastRenderedPageBreak/>
        <w:t xml:space="preserve">currBytePtr = </w:t>
      </w:r>
      <w:proofErr w:type="gramStart"/>
      <w:r w:rsidRPr="00331AC5">
        <w:rPr>
          <w:rFonts w:ascii="Cascadia Mono" w:hAnsi="Cascadia Mono" w:cs="Cascadia Mono"/>
          <w:sz w:val="19"/>
          <w:szCs w:val="19"/>
          <w:lang w:val="en-US"/>
        </w:rPr>
        <w:t>makeGetCode(</w:t>
      </w:r>
      <w:proofErr w:type="gramEnd"/>
      <w:r w:rsidRPr="00331AC5">
        <w:rPr>
          <w:rFonts w:ascii="Cascadia Mono" w:hAnsi="Cascadia Mono" w:cs="Cascadia Mono"/>
          <w:sz w:val="19"/>
          <w:szCs w:val="19"/>
          <w:lang w:val="en-US"/>
        </w:rPr>
        <w:t>lastLexemInfoInTable, currBytePtr);</w:t>
      </w:r>
    </w:p>
    <w:p w14:paraId="55CB3B1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lastLexemInfoInTable_ == *lastLexemInfoInTable) currBytePtr = </w:t>
      </w:r>
      <w:proofErr w:type="gramStart"/>
      <w:r w:rsidRPr="00331AC5">
        <w:rPr>
          <w:rFonts w:ascii="Cascadia Mono" w:hAnsi="Cascadia Mono" w:cs="Cascadia Mono"/>
          <w:sz w:val="19"/>
          <w:szCs w:val="19"/>
          <w:lang w:val="en-US"/>
        </w:rPr>
        <w:t>makePutCode(</w:t>
      </w:r>
      <w:proofErr w:type="gramEnd"/>
      <w:r w:rsidRPr="00331AC5">
        <w:rPr>
          <w:rFonts w:ascii="Cascadia Mono" w:hAnsi="Cascadia Mono" w:cs="Cascadia Mono"/>
          <w:sz w:val="19"/>
          <w:szCs w:val="19"/>
          <w:lang w:val="en-US"/>
        </w:rPr>
        <w:t>lastLexemInfoInTable, currBytePtr);</w:t>
      </w:r>
    </w:p>
    <w:p w14:paraId="70A5C49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RLBIND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2274487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LRBIND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620C2B08"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07DBC82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 (1) Ignore phase*/if (lastLexemInfoInTable_ == *lastLexemInfoInTable) currBytePtr = </w:t>
      </w:r>
      <w:proofErr w:type="gramStart"/>
      <w:r w:rsidRPr="00331AC5">
        <w:rPr>
          <w:rFonts w:ascii="Cascadia Mono" w:hAnsi="Cascadia Mono" w:cs="Cascadia Mono"/>
          <w:sz w:val="19"/>
          <w:szCs w:val="19"/>
          <w:lang w:val="en-US"/>
        </w:rPr>
        <w:t>makeSemicolonAfterNonContextCode(</w:t>
      </w:r>
      <w:proofErr w:type="gramEnd"/>
      <w:r w:rsidRPr="00331AC5">
        <w:rPr>
          <w:rFonts w:ascii="Cascadia Mono" w:hAnsi="Cascadia Mono" w:cs="Cascadia Mono"/>
          <w:sz w:val="19"/>
          <w:szCs w:val="19"/>
          <w:lang w:val="en-US"/>
        </w:rPr>
        <w:t>lastLexemInfoInTable, currBytePtr);</w:t>
      </w:r>
    </w:p>
    <w:p w14:paraId="1599FF0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 (2) Ignore phase*/if (lastLexemInfoInTable_ == *lastLexemInfoInTable) currBytePtr = </w:t>
      </w:r>
      <w:proofErr w:type="gramStart"/>
      <w:r w:rsidRPr="00331AC5">
        <w:rPr>
          <w:rFonts w:ascii="Cascadia Mono" w:hAnsi="Cascadia Mono" w:cs="Cascadia Mono"/>
          <w:sz w:val="19"/>
          <w:szCs w:val="19"/>
          <w:lang w:val="en-US"/>
        </w:rPr>
        <w:t>makeSemicolonIgnoreContextCode(</w:t>
      </w:r>
      <w:proofErr w:type="gramEnd"/>
      <w:r w:rsidRPr="00331AC5">
        <w:rPr>
          <w:rFonts w:ascii="Cascadia Mono" w:hAnsi="Cascadia Mono" w:cs="Cascadia Mono"/>
          <w:sz w:val="19"/>
          <w:szCs w:val="19"/>
          <w:lang w:val="en-US"/>
        </w:rPr>
        <w:t>lastLexemInfoInTable, currBytePtr);</w:t>
      </w:r>
    </w:p>
    <w:p w14:paraId="4FDA2D6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NON_CONTEXT_SEMICOLON_</w:t>
      </w:r>
      <w:proofErr w:type="gramStart"/>
      <w:r w:rsidRPr="00331AC5">
        <w:rPr>
          <w:rFonts w:ascii="Cascadia Mono" w:hAnsi="Cascadia Mono" w:cs="Cascadia Mono"/>
          <w:sz w:val="19"/>
          <w:szCs w:val="19"/>
          <w:lang w:val="en-US"/>
        </w:rPr>
        <w:t>CODER(</w:t>
      </w:r>
      <w:proofErr w:type="gramEnd"/>
      <w:r w:rsidRPr="00331AC5">
        <w:rPr>
          <w:rFonts w:ascii="Cascadia Mono" w:hAnsi="Cascadia Mono" w:cs="Cascadia Mono"/>
          <w:sz w:val="19"/>
          <w:szCs w:val="19"/>
          <w:lang w:val="en-US"/>
        </w:rPr>
        <w:t>lastLexemInfoInTable_, lastLexemInfoInTable, currBytePtr, generatorMode, NULL);</w:t>
      </w:r>
    </w:p>
    <w:p w14:paraId="000C8B2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C44377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NON_CONTEXT_NULL_</w:t>
      </w:r>
      <w:proofErr w:type="gramStart"/>
      <w:r w:rsidRPr="00331AC5">
        <w:rPr>
          <w:rFonts w:ascii="Cascadia Mono" w:hAnsi="Cascadia Mono" w:cs="Cascadia Mono"/>
          <w:sz w:val="19"/>
          <w:szCs w:val="19"/>
          <w:lang w:val="en-US"/>
        </w:rPr>
        <w:t>STATEMENT(</w:t>
      </w:r>
      <w:proofErr w:type="gramEnd"/>
      <w:r w:rsidRPr="00331AC5">
        <w:rPr>
          <w:rFonts w:ascii="Cascadia Mono" w:hAnsi="Cascadia Mono" w:cs="Cascadia Mono"/>
          <w:sz w:val="19"/>
          <w:szCs w:val="19"/>
          <w:lang w:val="en-US"/>
        </w:rPr>
        <w:t>lastLexemInfoInTable_, lastLexemInfoInTable, currBytePtr, generatorMode, NULL);</w:t>
      </w:r>
    </w:p>
    <w:p w14:paraId="6011465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1C5862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lastLexemInfoInTable_ == *lastLexemInfoInTable) {</w:t>
      </w:r>
    </w:p>
    <w:p w14:paraId="61B83F43"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noMake(</w:t>
      </w:r>
      <w:proofErr w:type="gramEnd"/>
      <w:r w:rsidRPr="00331AC5">
        <w:rPr>
          <w:rFonts w:ascii="Cascadia Mono" w:hAnsi="Cascadia Mono" w:cs="Cascadia Mono"/>
          <w:sz w:val="19"/>
          <w:szCs w:val="19"/>
          <w:lang w:val="en-US"/>
        </w:rPr>
        <w:t>lastLexemInfoInTable, currBytePtr);</w:t>
      </w:r>
    </w:p>
    <w:p w14:paraId="745FD6E9"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1BC4A63A"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229C30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lastLexemInfoInTable_ == *lastLexemInfoInTable) {</w:t>
      </w:r>
    </w:p>
    <w:p w14:paraId="772BDA1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 xml:space="preserve">"\r\nError in the code generator! \"%s\" - unexpected </w:t>
      </w:r>
      <w:proofErr w:type="gramStart"/>
      <w:r w:rsidRPr="00331AC5">
        <w:rPr>
          <w:rFonts w:ascii="Cascadia Mono" w:hAnsi="Cascadia Mono" w:cs="Cascadia Mono"/>
          <w:sz w:val="19"/>
          <w:szCs w:val="19"/>
          <w:lang w:val="en-US"/>
        </w:rPr>
        <w:t>token!\r\n</w:t>
      </w:r>
      <w:proofErr w:type="gramEnd"/>
      <w:r w:rsidRPr="00331AC5">
        <w:rPr>
          <w:rFonts w:ascii="Cascadia Mono" w:hAnsi="Cascadia Mono" w:cs="Cascadia Mono"/>
          <w:sz w:val="19"/>
          <w:szCs w:val="19"/>
          <w:lang w:val="en-US"/>
        </w:rPr>
        <w:t>", (*lastLexemInfoInTable)-&gt;lexemStr);</w:t>
      </w:r>
    </w:p>
    <w:p w14:paraId="685A18B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exit(</w:t>
      </w:r>
      <w:proofErr w:type="gramEnd"/>
      <w:r w:rsidRPr="00331AC5">
        <w:rPr>
          <w:rFonts w:ascii="Cascadia Mono" w:hAnsi="Cascadia Mono" w:cs="Cascadia Mono"/>
          <w:sz w:val="19"/>
          <w:szCs w:val="19"/>
          <w:lang w:val="en-US"/>
        </w:rPr>
        <w:t>0);</w:t>
      </w:r>
    </w:p>
    <w:p w14:paraId="6374050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4F15C0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6A64F9E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3ED4AA2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7F91593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ResetHWStack(</w:t>
      </w:r>
      <w:proofErr w:type="gramEnd"/>
      <w:r w:rsidRPr="00331AC5">
        <w:rPr>
          <w:rFonts w:ascii="Cascadia Mono" w:hAnsi="Cascadia Mono" w:cs="Cascadia Mono"/>
          <w:sz w:val="19"/>
          <w:szCs w:val="19"/>
          <w:lang w:val="en-US"/>
        </w:rPr>
        <w:t>lastLexemInfoInTable, currBytePtr, generatorMode);</w:t>
      </w:r>
    </w:p>
    <w:p w14:paraId="061856C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 xml:space="preserve">currBytePtr = </w:t>
      </w:r>
      <w:proofErr w:type="gramStart"/>
      <w:r w:rsidRPr="00331AC5">
        <w:rPr>
          <w:rFonts w:ascii="Cascadia Mono" w:hAnsi="Cascadia Mono" w:cs="Cascadia Mono"/>
          <w:sz w:val="19"/>
          <w:szCs w:val="19"/>
          <w:lang w:val="en-US"/>
        </w:rPr>
        <w:t>makeEndProgramCode(</w:t>
      </w:r>
      <w:proofErr w:type="gramEnd"/>
      <w:r w:rsidRPr="00331AC5">
        <w:rPr>
          <w:rFonts w:ascii="Cascadia Mono" w:hAnsi="Cascadia Mono" w:cs="Cascadia Mono"/>
          <w:sz w:val="19"/>
          <w:szCs w:val="19"/>
          <w:lang w:val="en-US"/>
        </w:rPr>
        <w:t>lastLexemInfoInTable, currBytePtr, generatorMode);</w:t>
      </w:r>
    </w:p>
    <w:p w14:paraId="6EC66C0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4D2C4BC6"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return currBytePtr;</w:t>
      </w:r>
    </w:p>
    <w:p w14:paraId="3763B9F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w:t>
      </w:r>
    </w:p>
    <w:p w14:paraId="07E29DD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1BCEEC4C"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unsigned char </w:t>
      </w:r>
      <w:proofErr w:type="gramStart"/>
      <w:r w:rsidRPr="00331AC5">
        <w:rPr>
          <w:rFonts w:ascii="Cascadia Mono" w:hAnsi="Cascadia Mono" w:cs="Cascadia Mono"/>
          <w:sz w:val="19"/>
          <w:szCs w:val="19"/>
          <w:lang w:val="en-US"/>
        </w:rPr>
        <w:t>outCode[</w:t>
      </w:r>
      <w:proofErr w:type="gramEnd"/>
      <w:r w:rsidRPr="00331AC5">
        <w:rPr>
          <w:rFonts w:ascii="Cascadia Mono" w:hAnsi="Cascadia Mono" w:cs="Cascadia Mono"/>
          <w:sz w:val="19"/>
          <w:szCs w:val="19"/>
          <w:lang w:val="en-US"/>
        </w:rPr>
        <w:t>GENERATED_TEXT_SIZE] = { '\0' };</w:t>
      </w:r>
    </w:p>
    <w:p w14:paraId="6C4BDE3F"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 xml:space="preserve">void </w:t>
      </w:r>
      <w:proofErr w:type="gramStart"/>
      <w:r w:rsidRPr="00331AC5">
        <w:rPr>
          <w:rFonts w:ascii="Cascadia Mono" w:hAnsi="Cascadia Mono" w:cs="Cascadia Mono"/>
          <w:sz w:val="19"/>
          <w:szCs w:val="19"/>
          <w:lang w:val="en-US"/>
        </w:rPr>
        <w:t>viewCode(</w:t>
      </w:r>
      <w:proofErr w:type="gramEnd"/>
      <w:r w:rsidRPr="00331AC5">
        <w:rPr>
          <w:rFonts w:ascii="Cascadia Mono" w:hAnsi="Cascadia Mono" w:cs="Cascadia Mono"/>
          <w:sz w:val="19"/>
          <w:szCs w:val="19"/>
          <w:lang w:val="en-US"/>
        </w:rPr>
        <w:t>unsigned char* outCodePtr, unsigned long long int outCodePrintSize, unsigned char align) {</w:t>
      </w:r>
    </w:p>
    <w:p w14:paraId="359A1165"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            +0x0 +0x1 +0x2 +0x3 +0x4 +0x5 +0x6 +0x7 +0x8 +0x9 +0xA +0xB +0xC +0xD +0xE +0xF ");</w:t>
      </w:r>
    </w:p>
    <w:p w14:paraId="729A28E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0x00000000: ");</w:t>
      </w:r>
    </w:p>
    <w:p w14:paraId="1F21191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unsigned long long int outCodePrintIndex = outCodePrintSize - 1;</w:t>
      </w:r>
    </w:p>
    <w:p w14:paraId="53CD41A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for (unsigned long long int index = 0; index &lt;= outCodePrintIndex;) {</w:t>
      </w:r>
    </w:p>
    <w:p w14:paraId="045D896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0x%02X ", outCodePtr[index]);</w:t>
      </w:r>
    </w:p>
    <w:p w14:paraId="136C079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xml:space="preserve">if </w:t>
      </w:r>
      <w:proofErr w:type="gramStart"/>
      <w:r w:rsidRPr="00331AC5">
        <w:rPr>
          <w:rFonts w:ascii="Cascadia Mono" w:hAnsi="Cascadia Mono" w:cs="Cascadia Mono"/>
          <w:sz w:val="19"/>
          <w:szCs w:val="19"/>
          <w:lang w:val="en-US"/>
        </w:rPr>
        <w:t>(!(</w:t>
      </w:r>
      <w:proofErr w:type="gramEnd"/>
      <w:r w:rsidRPr="00331AC5">
        <w:rPr>
          <w:rFonts w:ascii="Cascadia Mono" w:hAnsi="Cascadia Mono" w:cs="Cascadia Mono"/>
          <w:sz w:val="19"/>
          <w:szCs w:val="19"/>
          <w:lang w:val="en-US"/>
        </w:rPr>
        <w:t>++index % align)) {</w:t>
      </w:r>
    </w:p>
    <w:p w14:paraId="326AD111"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unsigned long long int indexMinus16 = index - align;</w:t>
      </w:r>
    </w:p>
    <w:p w14:paraId="46E34407"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do {</w:t>
      </w:r>
    </w:p>
    <w:p w14:paraId="17B5ABF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0x%02X ", outCodePtr[index]);</w:t>
      </w:r>
    </w:p>
    <w:p w14:paraId="2F93F4E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if (outCodePtr[indexMinus16] &gt;= 32 &amp;&amp; outCodePtr[indexMinus16] &lt;= 126) {</w:t>
      </w:r>
    </w:p>
    <w:p w14:paraId="5A26522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c", outCodePtr[indexMinus16]);</w:t>
      </w:r>
    </w:p>
    <w:p w14:paraId="0B296F2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4F9A7A6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else {</w:t>
      </w:r>
    </w:p>
    <w:p w14:paraId="745744BE"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lastRenderedPageBreak/>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 ");</w:t>
      </w:r>
    </w:p>
    <w:p w14:paraId="52F5201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2c", 32);</w:t>
      </w:r>
    </w:p>
    <w:p w14:paraId="20DDD26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8DC7E8B"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 while (++indexMinus16 % align);</w:t>
      </w:r>
    </w:p>
    <w:p w14:paraId="3DEF9A40"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p>
    <w:p w14:paraId="2BFD578D"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r>
      <w:proofErr w:type="gramStart"/>
      <w:r w:rsidRPr="00331AC5">
        <w:rPr>
          <w:rFonts w:ascii="Cascadia Mono" w:hAnsi="Cascadia Mono" w:cs="Cascadia Mono"/>
          <w:sz w:val="19"/>
          <w:szCs w:val="19"/>
          <w:lang w:val="en-US"/>
        </w:rPr>
        <w:t>printf(</w:t>
      </w:r>
      <w:proofErr w:type="gramEnd"/>
      <w:r w:rsidRPr="00331AC5">
        <w:rPr>
          <w:rFonts w:ascii="Cascadia Mono" w:hAnsi="Cascadia Mono" w:cs="Cascadia Mono"/>
          <w:sz w:val="19"/>
          <w:szCs w:val="19"/>
          <w:lang w:val="en-US"/>
        </w:rPr>
        <w:t>"\r\n;0x%08X: ", (unsigned int)index);</w:t>
      </w:r>
    </w:p>
    <w:p w14:paraId="31148EF2"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r>
      <w:r w:rsidRPr="00331AC5">
        <w:rPr>
          <w:rFonts w:ascii="Cascadia Mono" w:hAnsi="Cascadia Mono" w:cs="Cascadia Mono"/>
          <w:sz w:val="19"/>
          <w:szCs w:val="19"/>
          <w:lang w:val="en-US"/>
        </w:rPr>
        <w:tab/>
        <w:t>}</w:t>
      </w:r>
    </w:p>
    <w:p w14:paraId="7CBCA1C4" w14:textId="77777777" w:rsidR="000C75E5" w:rsidRPr="00331AC5" w:rsidRDefault="000C75E5" w:rsidP="000C75E5">
      <w:pPr>
        <w:pStyle w:val="Default"/>
        <w:spacing w:line="240" w:lineRule="exact"/>
        <w:ind w:left="709"/>
        <w:rPr>
          <w:rFonts w:ascii="Cascadia Mono" w:hAnsi="Cascadia Mono" w:cs="Cascadia Mono"/>
          <w:sz w:val="19"/>
          <w:szCs w:val="19"/>
          <w:lang w:val="en-US"/>
        </w:rPr>
      </w:pPr>
      <w:r w:rsidRPr="00331AC5">
        <w:rPr>
          <w:rFonts w:ascii="Cascadia Mono" w:hAnsi="Cascadia Mono" w:cs="Cascadia Mono"/>
          <w:sz w:val="19"/>
          <w:szCs w:val="19"/>
          <w:lang w:val="en-US"/>
        </w:rPr>
        <w:tab/>
        <w:t>}</w:t>
      </w:r>
    </w:p>
    <w:p w14:paraId="6B96E3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sidRPr="00331AC5">
        <w:rPr>
          <w:rFonts w:ascii="Cascadia Mono" w:hAnsi="Cascadia Mono" w:cs="Cascadia Mono"/>
          <w:sz w:val="19"/>
          <w:szCs w:val="19"/>
          <w:lang w:val="en-US"/>
        </w:rPr>
        <w:t>}</w:t>
      </w:r>
      <w:r>
        <w:rPr>
          <w:rFonts w:ascii="Cascadia Mono" w:hAnsi="Cascadia Mono" w:cs="Cascadia Mono"/>
          <w:sz w:val="19"/>
          <w:szCs w:val="19"/>
          <w:lang w:val="en-US"/>
        </w:rPr>
        <w:br/>
      </w:r>
      <w:r>
        <w:rPr>
          <w:rFonts w:ascii="Cascadia Mono" w:hAnsi="Cascadia Mono" w:cs="Cascadia Mono"/>
          <w:sz w:val="19"/>
          <w:szCs w:val="19"/>
          <w:lang w:val="en-US"/>
        </w:rPr>
        <w:br/>
        <w:t>GOTO_LABEL.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16AEE6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4ED915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791B815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goto_lable.cpp              *</w:t>
      </w:r>
    </w:p>
    <w:p w14:paraId="2F3E6B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08AC400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3219A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B3A66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lt;string&gt;</w:t>
      </w:r>
    </w:p>
    <w:p w14:paraId="1A786A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lt;map&gt;</w:t>
      </w:r>
    </w:p>
    <w:p w14:paraId="188816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include &lt;utility&gt;</w:t>
      </w:r>
    </w:p>
    <w:p w14:paraId="37D096C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lt;stack&gt;</w:t>
      </w:r>
    </w:p>
    <w:p w14:paraId="583457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B0B17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239897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2FE6A42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3E3490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01A06B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247637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std::</w:t>
      </w:r>
      <w:r>
        <w:rPr>
          <w:rFonts w:ascii="Cascadia Mono" w:hAnsi="Cascadia Mono" w:cs="Cascadia Mono"/>
          <w:color w:val="2B91AF"/>
          <w:sz w:val="19"/>
          <w:szCs w:val="19"/>
          <w:highlight w:val="white"/>
          <w:lang w:val="uk-UA"/>
        </w:rPr>
        <w:t>map</w:t>
      </w:r>
      <w:r>
        <w:rPr>
          <w:rFonts w:ascii="Cascadia Mono" w:hAnsi="Cascadia Mono" w:cs="Cascadia Mono"/>
          <w:color w:val="000000"/>
          <w:sz w:val="19"/>
          <w:szCs w:val="19"/>
          <w:highlight w:val="white"/>
          <w:lang w:val="uk-UA"/>
        </w:rPr>
        <w:t>&lt;std::</w:t>
      </w:r>
      <w:r>
        <w:rPr>
          <w:rFonts w:ascii="Cascadia Mono" w:hAnsi="Cascadia Mono" w:cs="Cascadia Mono"/>
          <w:color w:val="2B91AF"/>
          <w:sz w:val="19"/>
          <w:szCs w:val="19"/>
          <w:highlight w:val="white"/>
          <w:lang w:val="uk-UA"/>
        </w:rPr>
        <w:t>string</w:t>
      </w:r>
      <w:r>
        <w:rPr>
          <w:rFonts w:ascii="Cascadia Mono" w:hAnsi="Cascadia Mono" w:cs="Cascadia Mono"/>
          <w:color w:val="000000"/>
          <w:sz w:val="19"/>
          <w:szCs w:val="19"/>
          <w:highlight w:val="white"/>
          <w:lang w:val="uk-UA"/>
        </w:rPr>
        <w:t>, std::</w:t>
      </w:r>
      <w:r>
        <w:rPr>
          <w:rFonts w:ascii="Cascadia Mono" w:hAnsi="Cascadia Mono" w:cs="Cascadia Mono"/>
          <w:color w:val="2B91AF"/>
          <w:sz w:val="19"/>
          <w:szCs w:val="19"/>
          <w:highlight w:val="white"/>
          <w:lang w:val="uk-UA"/>
        </w:rPr>
        <w:t>pair</w:t>
      </w:r>
      <w:r>
        <w:rPr>
          <w:rFonts w:ascii="Cascadia Mono" w:hAnsi="Cascadia Mono" w:cs="Cascadia Mono"/>
          <w:color w:val="000000"/>
          <w:sz w:val="19"/>
          <w:szCs w:val="19"/>
          <w:highlight w:val="white"/>
          <w:lang w:val="uk-UA"/>
        </w:rPr>
        <w:t>&l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std::</w:t>
      </w:r>
      <w:r>
        <w:rPr>
          <w:rFonts w:ascii="Cascadia Mono" w:hAnsi="Cascadia Mono" w:cs="Cascadia Mono"/>
          <w:color w:val="2B91AF"/>
          <w:sz w:val="19"/>
          <w:szCs w:val="19"/>
          <w:highlight w:val="white"/>
          <w:lang w:val="uk-UA"/>
        </w:rPr>
        <w:t>stack</w:t>
      </w:r>
      <w:r>
        <w:rPr>
          <w:rFonts w:ascii="Cascadia Mono" w:hAnsi="Cascadia Mono" w:cs="Cascadia Mono"/>
          <w:color w:val="000000"/>
          <w:sz w:val="19"/>
          <w:szCs w:val="19"/>
          <w:highlight w:val="white"/>
          <w:lang w:val="uk-UA"/>
        </w:rPr>
        <w:t>&l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gt;&gt;&gt; labelInfoTable;</w:t>
      </w:r>
    </w:p>
    <w:p w14:paraId="07BE83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2D312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Labe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6681F3B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multitokenSize_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1, </w:t>
      </w:r>
      <w:r>
        <w:rPr>
          <w:rFonts w:ascii="Cascadia Mono" w:hAnsi="Cascadia Mono" w:cs="Cascadia Mono"/>
          <w:color w:val="2F4F4F"/>
          <w:sz w:val="19"/>
          <w:szCs w:val="19"/>
          <w:highlight w:val="white"/>
          <w:lang w:val="uk-UA"/>
        </w:rPr>
        <w:t>MULTI_TOKEN_NULL_STATEMENT</w:t>
      </w:r>
      <w:r>
        <w:rPr>
          <w:rFonts w:ascii="Cascadia Mono" w:hAnsi="Cascadia Mono" w:cs="Cascadia Mono"/>
          <w:color w:val="000000"/>
          <w:sz w:val="19"/>
          <w:szCs w:val="19"/>
          <w:highlight w:val="white"/>
          <w:lang w:val="uk-UA"/>
        </w:rPr>
        <w:t>);</w:t>
      </w:r>
    </w:p>
    <w:p w14:paraId="22703A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_ + 1, </w:t>
      </w:r>
      <w:r>
        <w:rPr>
          <w:rFonts w:ascii="Cascadia Mono" w:hAnsi="Cascadia Mono" w:cs="Cascadia Mono"/>
          <w:color w:val="2F4F4F"/>
          <w:sz w:val="19"/>
          <w:szCs w:val="19"/>
          <w:highlight w:val="white"/>
          <w:lang w:val="uk-UA"/>
        </w:rPr>
        <w:t>MULTI_TOKEN_COLON</w:t>
      </w:r>
      <w:r>
        <w:rPr>
          <w:rFonts w:ascii="Cascadia Mono" w:hAnsi="Cascadia Mono" w:cs="Cascadia Mono"/>
          <w:color w:val="000000"/>
          <w:sz w:val="19"/>
          <w:szCs w:val="19"/>
          <w:highlight w:val="white"/>
          <w:lang w:val="uk-UA"/>
        </w:rPr>
        <w:t>);</w:t>
      </w:r>
    </w:p>
    <w:p w14:paraId="467A89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660721C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multitokenSize += multitokenSize_;</w:t>
      </w:r>
    </w:p>
    <w:p w14:paraId="3AA8726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6B3933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gt;tokenType != </w:t>
      </w:r>
      <w:r>
        <w:rPr>
          <w:rFonts w:ascii="Cascadia Mono" w:hAnsi="Cascadia Mono" w:cs="Cascadia Mono"/>
          <w:color w:val="6F008A"/>
          <w:sz w:val="19"/>
          <w:szCs w:val="19"/>
          <w:highlight w:val="white"/>
          <w:lang w:val="uk-UA"/>
        </w:rPr>
        <w:t>IDENTIFIER_LEXEME_TYPE</w:t>
      </w:r>
      <w:r>
        <w:rPr>
          <w:rFonts w:ascii="Cascadia Mono" w:hAnsi="Cascadia Mono" w:cs="Cascadia Mono"/>
          <w:color w:val="000000"/>
          <w:sz w:val="19"/>
          <w:szCs w:val="19"/>
          <w:highlight w:val="white"/>
          <w:lang w:val="uk-UA"/>
        </w:rPr>
        <w:t>){</w:t>
      </w:r>
    </w:p>
    <w:p w14:paraId="0C7F78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114D99F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6918A2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711CEA1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D4C9BA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7EFBBA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A1C2AC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45A11F5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513BC4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ident \"%s\"(as label) previous \"%s\"\r\n"</w:t>
      </w:r>
      <w:r>
        <w:rPr>
          <w:rFonts w:ascii="Cascadia Mono" w:hAnsi="Cascadia Mono" w:cs="Cascadia Mono"/>
          <w:color w:val="000000"/>
          <w:sz w:val="19"/>
          <w:szCs w:val="19"/>
          <w:highlight w:val="white"/>
          <w:lang w:val="uk-UA"/>
        </w:rPr>
        <w:t>,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 tokenStruct[</w:t>
      </w:r>
      <w:r>
        <w:rPr>
          <w:rFonts w:ascii="Cascadia Mono" w:hAnsi="Cascadia Mono" w:cs="Cascadia Mono"/>
          <w:color w:val="2F4F4F"/>
          <w:sz w:val="19"/>
          <w:szCs w:val="19"/>
          <w:highlight w:val="white"/>
          <w:lang w:val="uk-UA"/>
        </w:rPr>
        <w:t>MULTI_TOKEN_COLON</w:t>
      </w:r>
      <w:r>
        <w:rPr>
          <w:rFonts w:ascii="Cascadia Mono" w:hAnsi="Cascadia Mono" w:cs="Cascadia Mono"/>
          <w:color w:val="000000"/>
          <w:sz w:val="19"/>
          <w:szCs w:val="19"/>
          <w:highlight w:val="white"/>
          <w:lang w:val="uk-UA"/>
        </w:rPr>
        <w:t>][0]);</w:t>
      </w:r>
    </w:p>
    <w:p w14:paraId="7CFFFD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3A6C2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2F8574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DC10CB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ident \"%s\"(as label) previous \"%s\"\r\n"</w:t>
      </w:r>
      <w:r>
        <w:rPr>
          <w:rFonts w:ascii="Cascadia Mono" w:hAnsi="Cascadia Mono" w:cs="Cascadia Mono"/>
          <w:color w:val="000000"/>
          <w:sz w:val="19"/>
          <w:szCs w:val="19"/>
          <w:highlight w:val="white"/>
          <w:lang w:val="uk-UA"/>
        </w:rPr>
        <w:t>,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 tokenStruct[</w:t>
      </w:r>
      <w:r>
        <w:rPr>
          <w:rFonts w:ascii="Cascadia Mono" w:hAnsi="Cascadia Mono" w:cs="Cascadia Mono"/>
          <w:color w:val="2F4F4F"/>
          <w:sz w:val="19"/>
          <w:szCs w:val="19"/>
          <w:highlight w:val="white"/>
          <w:lang w:val="uk-UA"/>
        </w:rPr>
        <w:t>MULTI_TOKEN_COLON</w:t>
      </w:r>
      <w:r>
        <w:rPr>
          <w:rFonts w:ascii="Cascadia Mono" w:hAnsi="Cascadia Mono" w:cs="Cascadia Mono"/>
          <w:color w:val="000000"/>
          <w:sz w:val="19"/>
          <w:szCs w:val="19"/>
          <w:highlight w:val="white"/>
          <w:lang w:val="uk-UA"/>
        </w:rPr>
        <w:t>][0]);</w:t>
      </w:r>
    </w:p>
    <w:p w14:paraId="62113F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AB4E0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812B5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first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0D54B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1B0A3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while</w:t>
      </w:r>
      <w:r>
        <w:rPr>
          <w:rFonts w:ascii="Cascadia Mono" w:hAnsi="Cascadia Mono" w:cs="Cascadia Mono"/>
          <w:color w:val="000000"/>
          <w:sz w:val="19"/>
          <w:szCs w:val="19"/>
          <w:highlight w:val="white"/>
          <w:lang w:val="uk-UA"/>
        </w:rPr>
        <w:t xml:space="preserve"> (!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second.empty()) {</w:t>
      </w:r>
    </w:p>
    <w:p w14:paraId="6089F09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26E0361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second.top()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second.top() - 4);</w:t>
      </w:r>
    </w:p>
    <w:p w14:paraId="0286CF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8DE594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second.pop();</w:t>
      </w:r>
    </w:p>
    <w:p w14:paraId="55135A3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279295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D33EE0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2C408E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439ABD7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2647B9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03E7250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LABEL@%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amp; 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first);</w:t>
      </w:r>
    </w:p>
    <w:p w14:paraId="5583719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EA908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25C7E42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LABEL_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amp; 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first);</w:t>
      </w:r>
    </w:p>
    <w:p w14:paraId="0088A2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4D3DB0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E8540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90F229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54AF1F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D55D1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4050E06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79BC94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28D38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GotoLabe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0ECC8C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GOTO</w:t>
      </w:r>
      <w:r>
        <w:rPr>
          <w:rFonts w:ascii="Cascadia Mono" w:hAnsi="Cascadia Mono" w:cs="Cascadia Mono"/>
          <w:color w:val="000000"/>
          <w:sz w:val="19"/>
          <w:szCs w:val="19"/>
          <w:highlight w:val="white"/>
          <w:lang w:val="uk-UA"/>
        </w:rPr>
        <w:t>);</w:t>
      </w:r>
    </w:p>
    <w:p w14:paraId="58248C0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0D1DF90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1)-&gt;tokenType != </w:t>
      </w:r>
      <w:r>
        <w:rPr>
          <w:rFonts w:ascii="Cascadia Mono" w:hAnsi="Cascadia Mono" w:cs="Cascadia Mono"/>
          <w:color w:val="6F008A"/>
          <w:sz w:val="19"/>
          <w:szCs w:val="19"/>
          <w:highlight w:val="white"/>
          <w:lang w:val="uk-UA"/>
        </w:rPr>
        <w:t>IDENTIFIER_LEXEME_TYPE</w:t>
      </w:r>
      <w:r>
        <w:rPr>
          <w:rFonts w:ascii="Cascadia Mono" w:hAnsi="Cascadia Mono" w:cs="Cascadia Mono"/>
          <w:color w:val="000000"/>
          <w:sz w:val="19"/>
          <w:szCs w:val="19"/>
          <w:highlight w:val="white"/>
          <w:lang w:val="uk-UA"/>
        </w:rPr>
        <w:t>) {</w:t>
      </w:r>
    </w:p>
    <w:p w14:paraId="51E7A31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3E6874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84A80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6D2466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jmp_offset[] = { 0xE9, 0x00, 0x00, 0x00, 0x00 };</w:t>
      </w:r>
    </w:p>
    <w:p w14:paraId="287F73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C8BA43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jmp_offset, 5);</w:t>
      </w:r>
    </w:p>
    <w:p w14:paraId="5426E8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3B759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5BFEF9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5FB9867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 previous ident \"%s\"(as label)\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GOTO</w:t>
      </w:r>
      <w:r>
        <w:rPr>
          <w:rFonts w:ascii="Cascadia Mono" w:hAnsi="Cascadia Mono" w:cs="Cascadia Mono"/>
          <w:color w:val="000000"/>
          <w:sz w:val="19"/>
          <w:szCs w:val="19"/>
          <w:highlight w:val="white"/>
          <w:lang w:val="uk-UA"/>
        </w:rPr>
        <w:t>][0],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1].lexemStr);</w:t>
      </w:r>
    </w:p>
    <w:p w14:paraId="6B6986E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A696B2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49401D7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3BB752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 previous ident \"%s\"(as label)\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GOTO</w:t>
      </w:r>
      <w:r>
        <w:rPr>
          <w:rFonts w:ascii="Cascadia Mono" w:hAnsi="Cascadia Mono" w:cs="Cascadia Mono"/>
          <w:color w:val="000000"/>
          <w:sz w:val="19"/>
          <w:szCs w:val="19"/>
          <w:highlight w:val="white"/>
          <w:lang w:val="uk-UA"/>
        </w:rPr>
        <w:t>][0],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1].lexemStr);</w:t>
      </w:r>
    </w:p>
    <w:p w14:paraId="02F10E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4B487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CD13C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labelInfoTable.find((*</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1].lexemStr) == labelInfoTable.end()) {</w:t>
      </w:r>
    </w:p>
    <w:p w14:paraId="1204C1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1].lexemStr].first = ~0;</w:t>
      </w:r>
    </w:p>
    <w:p w14:paraId="5B71DB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A0115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6A5A8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1].lexemStr].first == ~0) {</w:t>
      </w:r>
    </w:p>
    <w:p w14:paraId="2C44F3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1].lexemStr].second.push((</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4));</w:t>
      </w:r>
    </w:p>
    <w:p w14:paraId="6C4BC77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22FEE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3EA29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4)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1].lexemStr].first -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94E03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0E099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36AD45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346032F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698F29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43CFC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22BA185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jmp LABEL@%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amp; 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1].lexemStr].first);</w:t>
      </w:r>
    </w:p>
    <w:p w14:paraId="584578D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C3A57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654C0E4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goto LABEL_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amp; labelInfoTable[(*</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1].lexemStr].first);</w:t>
      </w:r>
    </w:p>
    <w:p w14:paraId="31CD1C0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4B8142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4E9E21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B92DEC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2C7A27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54B43B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13712C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sz w:val="19"/>
          <w:szCs w:val="19"/>
          <w:lang w:val="en-US"/>
        </w:rPr>
        <w:t>GREATER.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77B8A7B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208055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08C24C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greater.cpp                 *</w:t>
      </w:r>
    </w:p>
    <w:p w14:paraId="20EE45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6FE6AE1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FB1088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5A1CB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6B1596A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36414A3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01C875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0261A2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6A6BD3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sGreater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75B4DED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GREATER</w:t>
      </w:r>
      <w:r>
        <w:rPr>
          <w:rFonts w:ascii="Cascadia Mono" w:hAnsi="Cascadia Mono" w:cs="Cascadia Mono"/>
          <w:color w:val="000000"/>
          <w:sz w:val="19"/>
          <w:szCs w:val="19"/>
          <w:highlight w:val="white"/>
          <w:lang w:val="uk-UA"/>
        </w:rPr>
        <w:t>);</w:t>
      </w:r>
    </w:p>
    <w:p w14:paraId="36D562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332064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CCA7D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7F2C44D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605A0C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stackTopByECX_eax[] = { 0x39, 0x01 };</w:t>
      </w:r>
    </w:p>
    <w:p w14:paraId="79A52C9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g_al[] = { 0x0F, 0x9F, 0xC0 };</w:t>
      </w:r>
    </w:p>
    <w:p w14:paraId="50ABFA8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ax_1[] = { 0x83, 0xE0, 0x01 };</w:t>
      </w:r>
    </w:p>
    <w:p w14:paraId="70B752C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stackTopByECX_eax[] = { 0x89, 0x01 };</w:t>
      </w:r>
    </w:p>
    <w:p w14:paraId="43EF838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69651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5FAF31B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5F1402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stackTopByECX_eax, 2);</w:t>
      </w:r>
    </w:p>
    <w:p w14:paraId="1DAAA5E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g_al, 3);</w:t>
      </w:r>
    </w:p>
    <w:p w14:paraId="36ABC1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ax_1, 3);</w:t>
      </w:r>
    </w:p>
    <w:p w14:paraId="762A13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stackTopByECX_eax, 2);</w:t>
      </w:r>
    </w:p>
    <w:p w14:paraId="4728C5B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236C78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0A91D7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181243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GREATER</w:t>
      </w:r>
      <w:r>
        <w:rPr>
          <w:rFonts w:ascii="Cascadia Mono" w:hAnsi="Cascadia Mono" w:cs="Cascadia Mono"/>
          <w:color w:val="000000"/>
          <w:sz w:val="19"/>
          <w:szCs w:val="19"/>
          <w:highlight w:val="white"/>
          <w:lang w:val="uk-UA"/>
        </w:rPr>
        <w:t>][0]);</w:t>
      </w:r>
    </w:p>
    <w:p w14:paraId="0FBD014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60E65B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0062F52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6F638FD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dword ptr[ecx], eax\r\n"</w:t>
      </w:r>
      <w:r>
        <w:rPr>
          <w:rFonts w:ascii="Cascadia Mono" w:hAnsi="Cascadia Mono" w:cs="Cascadia Mono"/>
          <w:color w:val="000000"/>
          <w:sz w:val="19"/>
          <w:szCs w:val="19"/>
          <w:highlight w:val="white"/>
          <w:lang w:val="uk-UA"/>
        </w:rPr>
        <w:t>);</w:t>
      </w:r>
    </w:p>
    <w:p w14:paraId="599302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g al\r\n"</w:t>
      </w:r>
      <w:r>
        <w:rPr>
          <w:rFonts w:ascii="Cascadia Mono" w:hAnsi="Cascadia Mono" w:cs="Cascadia Mono"/>
          <w:color w:val="000000"/>
          <w:sz w:val="19"/>
          <w:szCs w:val="19"/>
          <w:highlight w:val="white"/>
          <w:lang w:val="uk-UA"/>
        </w:rPr>
        <w:t>);</w:t>
      </w:r>
    </w:p>
    <w:p w14:paraId="77C2A3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ax, 1\r\n"</w:t>
      </w:r>
      <w:r>
        <w:rPr>
          <w:rFonts w:ascii="Cascadia Mono" w:hAnsi="Cascadia Mono" w:cs="Cascadia Mono"/>
          <w:color w:val="000000"/>
          <w:sz w:val="19"/>
          <w:szCs w:val="19"/>
          <w:highlight w:val="white"/>
          <w:lang w:val="uk-UA"/>
        </w:rPr>
        <w:t>);</w:t>
      </w:r>
    </w:p>
    <w:p w14:paraId="00FB22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ecx], eax\r\n"</w:t>
      </w:r>
      <w:r>
        <w:rPr>
          <w:rFonts w:ascii="Cascadia Mono" w:hAnsi="Cascadia Mono" w:cs="Cascadia Mono"/>
          <w:color w:val="000000"/>
          <w:sz w:val="19"/>
          <w:szCs w:val="19"/>
          <w:highlight w:val="white"/>
          <w:lang w:val="uk-UA"/>
        </w:rPr>
        <w:t>);</w:t>
      </w:r>
    </w:p>
    <w:p w14:paraId="3D6A862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AAA09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284984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773EA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GREATER</w:t>
      </w:r>
      <w:r>
        <w:rPr>
          <w:rFonts w:ascii="Cascadia Mono" w:hAnsi="Cascadia Mono" w:cs="Cascadia Mono"/>
          <w:color w:val="000000"/>
          <w:sz w:val="19"/>
          <w:szCs w:val="19"/>
          <w:highlight w:val="white"/>
          <w:lang w:val="uk-UA"/>
        </w:rPr>
        <w:t>][0]);</w:t>
      </w:r>
    </w:p>
    <w:p w14:paraId="250330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 - 1] &gt; opStack[opStackIndex--];\r\n"</w:t>
      </w:r>
      <w:r>
        <w:rPr>
          <w:rFonts w:ascii="Cascadia Mono" w:hAnsi="Cascadia Mono" w:cs="Cascadia Mono"/>
          <w:color w:val="000000"/>
          <w:sz w:val="19"/>
          <w:szCs w:val="19"/>
          <w:highlight w:val="white"/>
          <w:lang w:val="uk-UA"/>
        </w:rPr>
        <w:t>);</w:t>
      </w:r>
    </w:p>
    <w:p w14:paraId="066B9E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9BA83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348A34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04ACD3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7549269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25A767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337FF77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sz w:val="19"/>
          <w:szCs w:val="19"/>
          <w:lang w:val="en-US"/>
        </w:rPr>
        <w:t>GREATER_OR_EQUAL.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4F45859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921F6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6703ECE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greater_or_equal.cpp        *</w:t>
      </w:r>
    </w:p>
    <w:p w14:paraId="1CA358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4181E5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F5A4A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5E27CB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4CD655A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55A1198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205DF1F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4F177B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2E8B16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sGreaterOrEqua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43EA1A6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GREATER_OR_EQUAL</w:t>
      </w:r>
      <w:r>
        <w:rPr>
          <w:rFonts w:ascii="Cascadia Mono" w:hAnsi="Cascadia Mono" w:cs="Cascadia Mono"/>
          <w:color w:val="000000"/>
          <w:sz w:val="19"/>
          <w:szCs w:val="19"/>
          <w:highlight w:val="white"/>
          <w:lang w:val="uk-UA"/>
        </w:rPr>
        <w:t>);</w:t>
      </w:r>
    </w:p>
    <w:p w14:paraId="0703A9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328783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13C9DB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41FEE3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6A6F83C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stackTopByECX_eax[] = { 0x39, 0x01 };</w:t>
      </w:r>
    </w:p>
    <w:p w14:paraId="531E95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ge_al[] = { 0x0F, 0x9D, 0xC0 };</w:t>
      </w:r>
    </w:p>
    <w:p w14:paraId="57554C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ax_1[] = { 0x83, 0xE0, 0x01 };</w:t>
      </w:r>
    </w:p>
    <w:p w14:paraId="7E75241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stackTopByECX_eax[] = { 0x89, 0x01 };</w:t>
      </w:r>
    </w:p>
    <w:p w14:paraId="6EF795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B1DDA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3360DF6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2666DA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stackTopByECX_eax, 2);</w:t>
      </w:r>
    </w:p>
    <w:p w14:paraId="52CB769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ge_al, 3);</w:t>
      </w:r>
    </w:p>
    <w:p w14:paraId="62922F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ax_1, 3);</w:t>
      </w:r>
    </w:p>
    <w:p w14:paraId="1D2A24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stackTopByECX_eax, 2);</w:t>
      </w:r>
    </w:p>
    <w:p w14:paraId="74B6D7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579FB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53B5EF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05B2EAC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GREATER_OR_EQUAL</w:t>
      </w:r>
      <w:r>
        <w:rPr>
          <w:rFonts w:ascii="Cascadia Mono" w:hAnsi="Cascadia Mono" w:cs="Cascadia Mono"/>
          <w:color w:val="000000"/>
          <w:sz w:val="19"/>
          <w:szCs w:val="19"/>
          <w:highlight w:val="white"/>
          <w:lang w:val="uk-UA"/>
        </w:rPr>
        <w:t>][0]);</w:t>
      </w:r>
    </w:p>
    <w:p w14:paraId="3BE6B5B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1CD6990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6FBA8A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62705B9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dword ptr[ecx], eax\r\n"</w:t>
      </w:r>
      <w:r>
        <w:rPr>
          <w:rFonts w:ascii="Cascadia Mono" w:hAnsi="Cascadia Mono" w:cs="Cascadia Mono"/>
          <w:color w:val="000000"/>
          <w:sz w:val="19"/>
          <w:szCs w:val="19"/>
          <w:highlight w:val="white"/>
          <w:lang w:val="uk-UA"/>
        </w:rPr>
        <w:t>);</w:t>
      </w:r>
    </w:p>
    <w:p w14:paraId="0B76CA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ge al\r\n"</w:t>
      </w:r>
      <w:r>
        <w:rPr>
          <w:rFonts w:ascii="Cascadia Mono" w:hAnsi="Cascadia Mono" w:cs="Cascadia Mono"/>
          <w:color w:val="000000"/>
          <w:sz w:val="19"/>
          <w:szCs w:val="19"/>
          <w:highlight w:val="white"/>
          <w:lang w:val="uk-UA"/>
        </w:rPr>
        <w:t>);</w:t>
      </w:r>
    </w:p>
    <w:p w14:paraId="674C53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ax, 1\r\n"</w:t>
      </w:r>
      <w:r>
        <w:rPr>
          <w:rFonts w:ascii="Cascadia Mono" w:hAnsi="Cascadia Mono" w:cs="Cascadia Mono"/>
          <w:color w:val="000000"/>
          <w:sz w:val="19"/>
          <w:szCs w:val="19"/>
          <w:highlight w:val="white"/>
          <w:lang w:val="uk-UA"/>
        </w:rPr>
        <w:t>);</w:t>
      </w:r>
    </w:p>
    <w:p w14:paraId="761C1CB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ecx], eax\r\n"</w:t>
      </w:r>
      <w:r>
        <w:rPr>
          <w:rFonts w:ascii="Cascadia Mono" w:hAnsi="Cascadia Mono" w:cs="Cascadia Mono"/>
          <w:color w:val="000000"/>
          <w:sz w:val="19"/>
          <w:szCs w:val="19"/>
          <w:highlight w:val="white"/>
          <w:lang w:val="uk-UA"/>
        </w:rPr>
        <w:t>);</w:t>
      </w:r>
    </w:p>
    <w:p w14:paraId="2F86EC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61B934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4AEF019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4E1CA0B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GREATER_OR_EQUAL</w:t>
      </w:r>
      <w:r>
        <w:rPr>
          <w:rFonts w:ascii="Cascadia Mono" w:hAnsi="Cascadia Mono" w:cs="Cascadia Mono"/>
          <w:color w:val="000000"/>
          <w:sz w:val="19"/>
          <w:szCs w:val="19"/>
          <w:highlight w:val="white"/>
          <w:lang w:val="uk-UA"/>
        </w:rPr>
        <w:t>][0]);</w:t>
      </w:r>
    </w:p>
    <w:p w14:paraId="3B4DB8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 - 1] &gt;= opStack[opStackIndex--];\r\n"</w:t>
      </w:r>
      <w:r>
        <w:rPr>
          <w:rFonts w:ascii="Cascadia Mono" w:hAnsi="Cascadia Mono" w:cs="Cascadia Mono"/>
          <w:color w:val="000000"/>
          <w:sz w:val="19"/>
          <w:szCs w:val="19"/>
          <w:highlight w:val="white"/>
          <w:lang w:val="uk-UA"/>
        </w:rPr>
        <w:t>);</w:t>
      </w:r>
    </w:p>
    <w:p w14:paraId="2FA2B5E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0288D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EBF842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143E877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3DDFC7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CEBFF7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14B3BBC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sz w:val="19"/>
          <w:szCs w:val="19"/>
          <w:lang w:val="en-US"/>
        </w:rPr>
        <w:t>IF_THEN.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4E3711A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1AC86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42AA6F3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if_then.cpp                 *</w:t>
      </w:r>
    </w:p>
    <w:p w14:paraId="1F78EF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7D7CE15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ADDF6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03973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6705C3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631D3F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7426A7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lastRenderedPageBreak/>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0A01DEA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ring.h"</w:t>
      </w:r>
    </w:p>
    <w:p w14:paraId="04C7E77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40793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f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31B461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w:t>
      </w:r>
    </w:p>
    <w:p w14:paraId="700BD28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10980C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 xml:space="preserve">][1][0] == </w:t>
      </w:r>
      <w:r>
        <w:rPr>
          <w:rFonts w:ascii="Cascadia Mono" w:hAnsi="Cascadia Mono" w:cs="Cascadia Mono"/>
          <w:color w:val="A31515"/>
          <w:sz w:val="19"/>
          <w:szCs w:val="19"/>
          <w:highlight w:val="white"/>
          <w:lang w:val="uk-UA"/>
        </w:rPr>
        <w:t>'('</w:t>
      </w:r>
    </w:p>
    <w:p w14:paraId="341D24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 !strncmp((*</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w:t>
      </w:r>
    </w:p>
    <w:p w14:paraId="5D08F2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multitokenSize = 1;</w:t>
      </w:r>
    </w:p>
    <w:p w14:paraId="3B52D0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7313EA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5E2298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049051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C54F2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1F002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0F8FDB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1CD63A9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0]);</w:t>
      </w:r>
    </w:p>
    <w:p w14:paraId="6193404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91684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1FDFEA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C3601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0]);</w:t>
      </w:r>
    </w:p>
    <w:p w14:paraId="6ED5598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9D7648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73897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lexemInfoTransformationTempStack[lexemInfoTransformationTempStackSize++] </w:t>
      </w:r>
      <w:r>
        <w:rPr>
          <w:rFonts w:ascii="Cascadia Mono" w:hAnsi="Cascadia Mono" w:cs="Cascadia Mono"/>
          <w:color w:val="008080"/>
          <w:sz w:val="19"/>
          <w:szCs w:val="19"/>
          <w:highlight w:val="white"/>
          <w:lang w:val="uk-UA"/>
        </w:rPr>
        <w: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w:t>
      </w:r>
    </w:p>
    <w:p w14:paraId="4129A6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5E783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4DB297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576530E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01327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9DE47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3F62B9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979239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Then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475755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THEN</w:t>
      </w:r>
      <w:r>
        <w:rPr>
          <w:rFonts w:ascii="Cascadia Mono" w:hAnsi="Cascadia Mono" w:cs="Cascadia Mono"/>
          <w:color w:val="000000"/>
          <w:sz w:val="19"/>
          <w:szCs w:val="19"/>
          <w:highlight w:val="white"/>
          <w:lang w:val="uk-UA"/>
        </w:rPr>
        <w:t>);</w:t>
      </w:r>
    </w:p>
    <w:p w14:paraId="7C7B2D6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amp;&amp;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 xml:space="preserve">][1][0] == </w:t>
      </w:r>
      <w:r>
        <w:rPr>
          <w:rFonts w:ascii="Cascadia Mono" w:hAnsi="Cascadia Mono" w:cs="Cascadia Mono"/>
          <w:color w:val="A31515"/>
          <w:sz w:val="19"/>
          <w:szCs w:val="19"/>
          <w:highlight w:val="white"/>
          <w:lang w:val="uk-UA"/>
        </w:rPr>
        <w:t>'('</w:t>
      </w:r>
      <w:r>
        <w:rPr>
          <w:rFonts w:ascii="Cascadia Mono" w:hAnsi="Cascadia Mono" w:cs="Cascadia Mono"/>
          <w:color w:val="000000"/>
          <w:sz w:val="19"/>
          <w:szCs w:val="19"/>
          <w:highlight w:val="white"/>
          <w:lang w:val="uk-UA"/>
        </w:rPr>
        <w:t>) {</w:t>
      </w:r>
    </w:p>
    <w:p w14:paraId="1C891D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NULL_STATEMENT</w:t>
      </w:r>
      <w:r>
        <w:rPr>
          <w:rFonts w:ascii="Cascadia Mono" w:hAnsi="Cascadia Mono" w:cs="Cascadia Mono"/>
          <w:color w:val="000000"/>
          <w:sz w:val="19"/>
          <w:szCs w:val="19"/>
          <w:highlight w:val="white"/>
          <w:lang w:val="uk-UA"/>
        </w:rPr>
        <w:t>);</w:t>
      </w:r>
    </w:p>
    <w:p w14:paraId="5334553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19B578C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w:t>
      </w:r>
    </w:p>
    <w:p w14:paraId="61E6DEF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 lexemInfoTransformationTempStackSize</w:t>
      </w:r>
    </w:p>
    <w:p w14:paraId="71050C9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 !strncmp(lexemInfoTransformationTempStack[lexemInfoTransformationTempStackSize - 1].lexemStr,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w:t>
      </w:r>
    </w:p>
    <w:p w14:paraId="69C1BD2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 </w:t>
      </w:r>
    </w:p>
    <w:p w14:paraId="48832E9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6B9FC0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eax_0[] = { 0x83, 0xF8, 0x00 };</w:t>
      </w:r>
    </w:p>
    <w:p w14:paraId="6A9C96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jz_offset[] = { 0x0F, 0x84, 0x00, 0x00, 0x00, 0x00 };</w:t>
      </w:r>
    </w:p>
    <w:p w14:paraId="144D4F5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4E9133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eax_0, 3);</w:t>
      </w:r>
    </w:p>
    <w:p w14:paraId="2C94278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jz_offset, 6);</w:t>
      </w:r>
    </w:p>
    <w:p w14:paraId="4ABD8FE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54688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5DF5528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76CA39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after cond expresion (after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0]);</w:t>
      </w:r>
    </w:p>
    <w:p w14:paraId="0DCBE24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1B5314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7F318A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A9292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after cond expresion (after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0]);</w:t>
      </w:r>
    </w:p>
    <w:p w14:paraId="541751A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DA3C1C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E4D571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lexemInfoTransformationTempStack[lexemInfoTransformationTempStackSize++] </w:t>
      </w:r>
      <w:r>
        <w:rPr>
          <w:rFonts w:ascii="Cascadia Mono" w:hAnsi="Cascadia Mono" w:cs="Cascadia Mono"/>
          <w:color w:val="008080"/>
          <w:sz w:val="19"/>
          <w:szCs w:val="19"/>
          <w:highlight w:val="white"/>
          <w:lang w:val="uk-UA"/>
        </w:rPr>
        <w: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w:t>
      </w:r>
    </w:p>
    <w:p w14:paraId="6812F3D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The lexem info table will be changed and will need to be rebuilt. TODO: change the implementation!*/</w:t>
      </w:r>
      <w:r>
        <w:rPr>
          <w:rFonts w:ascii="Cascadia Mono" w:hAnsi="Cascadia Mono" w:cs="Cascadia Mono"/>
          <w:color w:val="000000"/>
          <w:sz w:val="19"/>
          <w:szCs w:val="19"/>
          <w:highlight w:val="white"/>
          <w:lang w:val="uk-UA"/>
        </w:rPr>
        <w:t>strncpy(lexemInfoTransformationTempStack[lexemInfoTransformationTempStackSize - 1].lexemStr, tokenStruct[</w:t>
      </w:r>
      <w:r>
        <w:rPr>
          <w:rFonts w:ascii="Cascadia Mono" w:hAnsi="Cascadia Mono" w:cs="Cascadia Mono"/>
          <w:color w:val="2F4F4F"/>
          <w:sz w:val="19"/>
          <w:szCs w:val="19"/>
          <w:highlight w:val="white"/>
          <w:lang w:val="uk-UA"/>
        </w:rPr>
        <w:t>MULTI_TOKEN_THEN</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w:t>
      </w:r>
    </w:p>
    <w:p w14:paraId="3A2204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exemInfoTransformationTempStack[lexemInfoTransformationTempStackSize - 1].ifvalue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4);</w:t>
      </w:r>
    </w:p>
    <w:p w14:paraId="4625E4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6C1C1D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423659E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A22E1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73116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612EBA8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eax, 0\r\n"</w:t>
      </w:r>
      <w:r>
        <w:rPr>
          <w:rFonts w:ascii="Cascadia Mono" w:hAnsi="Cascadia Mono" w:cs="Cascadia Mono"/>
          <w:color w:val="000000"/>
          <w:sz w:val="19"/>
          <w:szCs w:val="19"/>
          <w:highlight w:val="white"/>
          <w:lang w:val="uk-UA"/>
        </w:rPr>
        <w:t>);</w:t>
      </w:r>
    </w:p>
    <w:p w14:paraId="58B60EB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jz LABEL@AFTER_THEN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lexemStr);</w:t>
      </w:r>
    </w:p>
    <w:p w14:paraId="5B5EE4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26E566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3DF4C23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if (opTemp == 0) goto LABEL__AFTER_THEN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lexemStr);</w:t>
      </w:r>
    </w:p>
    <w:p w14:paraId="71CAD4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D519D4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F0A7AB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01194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5D8DB30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01B17A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4A67F7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118BF78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1A4A5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PostThenCode_(</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6476B1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388B23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1[] = { 0xB8, 0x01, 0x00, 0x00, 0x00 };</w:t>
      </w:r>
    </w:p>
    <w:p w14:paraId="4CD4FD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215FB5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1, 5);</w:t>
      </w:r>
    </w:p>
    <w:p w14:paraId="4057483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F7A2E2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ifvalue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lexemInfoTransformationTempStack[lexemInfoTransformationTempStackSize - 1].ifvalue - 4);</w:t>
      </w:r>
    </w:p>
    <w:p w14:paraId="3D48CB7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2CB314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6D2E5A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1\r\n"</w:t>
      </w:r>
      <w:r>
        <w:rPr>
          <w:rFonts w:ascii="Cascadia Mono" w:hAnsi="Cascadia Mono" w:cs="Cascadia Mono"/>
          <w:color w:val="000000"/>
          <w:sz w:val="19"/>
          <w:szCs w:val="19"/>
          <w:highlight w:val="white"/>
          <w:lang w:val="uk-UA"/>
        </w:rPr>
        <w:t>);</w:t>
      </w:r>
    </w:p>
    <w:p w14:paraId="26562FD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LABEL@AFTER_THEN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lastRenderedPageBreak/>
        <w:t>int</w:t>
      </w:r>
      <w:r>
        <w:rPr>
          <w:rFonts w:ascii="Cascadia Mono" w:hAnsi="Cascadia Mono" w:cs="Cascadia Mono"/>
          <w:color w:val="000000"/>
          <w:sz w:val="19"/>
          <w:szCs w:val="19"/>
          <w:highlight w:val="white"/>
          <w:lang w:val="uk-UA"/>
        </w:rPr>
        <w:t>)lexemInfoTransformationTempStack[lexemInfoTransformationTempStackSize - 1].lexemStr);</w:t>
      </w:r>
    </w:p>
    <w:p w14:paraId="537634F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78DB4DE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1048BD7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1;\r\n"</w:t>
      </w:r>
      <w:r>
        <w:rPr>
          <w:rFonts w:ascii="Cascadia Mono" w:hAnsi="Cascadia Mono" w:cs="Cascadia Mono"/>
          <w:color w:val="000000"/>
          <w:sz w:val="19"/>
          <w:szCs w:val="19"/>
          <w:highlight w:val="white"/>
          <w:lang w:val="uk-UA"/>
        </w:rPr>
        <w:t>);</w:t>
      </w:r>
    </w:p>
    <w:p w14:paraId="519A0F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LABEL__AFTER_THEN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lexemStr);</w:t>
      </w:r>
    </w:p>
    <w:p w14:paraId="1E5CBF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671C38E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0C0352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8C3482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66B48C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775BC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SemicolonAfterThen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008000"/>
          <w:sz w:val="19"/>
          <w:szCs w:val="19"/>
          <w:highlight w:val="white"/>
          <w:lang w:val="uk-UA"/>
        </w:rPr>
        <w:t>// Or Ender!</w:t>
      </w:r>
    </w:p>
    <w:p w14:paraId="3AD63C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w:t>
      </w:r>
    </w:p>
    <w:p w14:paraId="47D5600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w:t>
      </w:r>
    </w:p>
    <w:p w14:paraId="5FD183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w:t>
      </w:r>
    </w:p>
    <w:p w14:paraId="03A2034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exemInfoTransformationTempStackSize &gt;= 2</w:t>
      </w:r>
    </w:p>
    <w:p w14:paraId="7964A1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 !strncmp(lexemInfoTransformationTempStack[lexemInfoTransformationTempStackSize - 2].lexemStr,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w:t>
      </w:r>
    </w:p>
    <w:p w14:paraId="24A3A5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 !strncmp(lexemInfoTransformationTempStack[lexemInfoTransformationTempStackSize - 1].lexemStr, tokenStruct[</w:t>
      </w:r>
      <w:r>
        <w:rPr>
          <w:rFonts w:ascii="Cascadia Mono" w:hAnsi="Cascadia Mono" w:cs="Cascadia Mono"/>
          <w:color w:val="2F4F4F"/>
          <w:sz w:val="19"/>
          <w:szCs w:val="19"/>
          <w:highlight w:val="white"/>
          <w:lang w:val="uk-UA"/>
        </w:rPr>
        <w:t>MULTI_TOKEN_THEN</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w:t>
      </w:r>
    </w:p>
    <w:p w14:paraId="351610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w:t>
      </w:r>
    </w:p>
    <w:p w14:paraId="2A8F06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4BFA272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56BD199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F8CDE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4A4B2E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415690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 (after \"then\"-part of %s-operator)\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0],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0]);</w:t>
      </w:r>
    </w:p>
    <w:p w14:paraId="30F924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10777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76737A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472B635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 (after \"then\"-part of %s-operator)\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0], tokenStruct[</w:t>
      </w:r>
      <w:r>
        <w:rPr>
          <w:rFonts w:ascii="Cascadia Mono" w:hAnsi="Cascadia Mono" w:cs="Cascadia Mono"/>
          <w:color w:val="2F4F4F"/>
          <w:sz w:val="19"/>
          <w:szCs w:val="19"/>
          <w:highlight w:val="white"/>
          <w:lang w:val="uk-UA"/>
        </w:rPr>
        <w:t>MULTI_TOKEN_IF</w:t>
      </w:r>
      <w:r>
        <w:rPr>
          <w:rFonts w:ascii="Cascadia Mono" w:hAnsi="Cascadia Mono" w:cs="Cascadia Mono"/>
          <w:color w:val="000000"/>
          <w:sz w:val="19"/>
          <w:szCs w:val="19"/>
          <w:highlight w:val="white"/>
          <w:lang w:val="uk-UA"/>
        </w:rPr>
        <w:t>][0]);</w:t>
      </w:r>
    </w:p>
    <w:p w14:paraId="668FA53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FC17B2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C9D86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makePostThenCode_(</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323E548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C3D08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exemInfoTransformationTempStackSize -= 2;</w:t>
      </w:r>
    </w:p>
    <w:p w14:paraId="6C7321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17D41F5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3FC320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BCC3EE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59676B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sz w:val="19"/>
          <w:szCs w:val="19"/>
          <w:lang w:val="en-US"/>
        </w:rPr>
        <w:t>INPUT.CPP</w:t>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18543C6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29E9FB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4A6267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input.cpp                   *</w:t>
      </w:r>
    </w:p>
    <w:p w14:paraId="3C2F5DC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002DEC5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CD0BD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EF9B6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7CDF96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lastRenderedPageBreak/>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289400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50EE789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6794BE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07038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Get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7C3F9CC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INPUT</w:t>
      </w:r>
      <w:r>
        <w:rPr>
          <w:rFonts w:ascii="Cascadia Mono" w:hAnsi="Cascadia Mono" w:cs="Cascadia Mono"/>
          <w:color w:val="000000"/>
          <w:sz w:val="19"/>
          <w:szCs w:val="19"/>
          <w:highlight w:val="white"/>
          <w:lang w:val="uk-UA"/>
        </w:rPr>
        <w:t>);</w:t>
      </w:r>
    </w:p>
    <w:p w14:paraId="2F6DB69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1F0278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3CE5ED2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5BC878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dx_address[] = { 0xBA, 0x00, 0x00, 0x00, 0x00 };</w:t>
      </w:r>
    </w:p>
    <w:p w14:paraId="34D671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dx_esi[] = { 0x03, 0xD6 };</w:t>
      </w:r>
    </w:p>
    <w:p w14:paraId="21BDE19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push_ecx[] = { 0x51 };</w:t>
      </w:r>
    </w:p>
    <w:p w14:paraId="0C8339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onst unsigned char code__push_ebx[] = { 0x53 };</w:t>
      </w:r>
    </w:p>
    <w:p w14:paraId="2140502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push_esi[] = { 0x56 };</w:t>
      </w:r>
    </w:p>
    <w:p w14:paraId="3B4F3A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push_edi[] = { 0x57 };</w:t>
      </w:r>
    </w:p>
    <w:p w14:paraId="698862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all_edx[] = { 0xFF, 0xD2 };</w:t>
      </w:r>
    </w:p>
    <w:p w14:paraId="3027EA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pop_edi[] = { 0x5F };</w:t>
      </w:r>
    </w:p>
    <w:p w14:paraId="0649773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pop_esi[] = { 0x5E };</w:t>
      </w:r>
    </w:p>
    <w:p w14:paraId="4B704C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onst unsigned char code__pop_ebx[] = { 0x5B };</w:t>
      </w:r>
    </w:p>
    <w:p w14:paraId="2E35C4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pop_ecx[] = { 0x59 };</w:t>
      </w:r>
    </w:p>
    <w:p w14:paraId="5FD043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bx_valueByAdrressInECX[] = { 0x8B, 0x19 };</w:t>
      </w:r>
    </w:p>
    <w:p w14:paraId="53B41D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3FDD6B0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bx_edi[] = { 0x33, 0xDF };</w:t>
      </w:r>
    </w:p>
    <w:p w14:paraId="2C5EF0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stackTopByEBX_eax[] = { 0x89, 0x03 };</w:t>
      </w:r>
    </w:p>
    <w:p w14:paraId="514081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cx_edi[] = { 0x8B, 0xCF };</w:t>
      </w:r>
    </w:p>
    <w:p w14:paraId="32B727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cx_512[] = { 0x81, 0xC1, 0x00, 0x02, 0x00, 0x00 };</w:t>
      </w:r>
    </w:p>
    <w:p w14:paraId="376CE6A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7D9A1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231F6A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dx_address, 5);</w:t>
      </w:r>
    </w:p>
    <w:p w14:paraId="0743382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amp;(</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4])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6F008A"/>
          <w:sz w:val="19"/>
          <w:szCs w:val="19"/>
          <w:highlight w:val="white"/>
          <w:lang w:val="uk-UA"/>
        </w:rPr>
        <w:t>getProcOffset</w:t>
      </w:r>
      <w:r>
        <w:rPr>
          <w:rFonts w:ascii="Cascadia Mono" w:hAnsi="Cascadia Mono" w:cs="Cascadia Mono"/>
          <w:color w:val="000000"/>
          <w:sz w:val="19"/>
          <w:szCs w:val="19"/>
          <w:highlight w:val="white"/>
          <w:lang w:val="uk-UA"/>
        </w:rPr>
        <w:t>;</w:t>
      </w:r>
    </w:p>
    <w:p w14:paraId="38CE3E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dx_esi, 2);</w:t>
      </w:r>
    </w:p>
    <w:p w14:paraId="5B4D453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push_ecx, 1);</w:t>
      </w:r>
    </w:p>
    <w:p w14:paraId="3E657F5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urrBytePtr = outBytes2Code(currBytePtr, (unsigned char*)code__push_ebx, 1);</w:t>
      </w:r>
    </w:p>
    <w:p w14:paraId="56D3DC9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push_esi, 1);</w:t>
      </w:r>
    </w:p>
    <w:p w14:paraId="18C2637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push_edi, 1);</w:t>
      </w:r>
    </w:p>
    <w:p w14:paraId="746EF1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all_edx, 2);</w:t>
      </w:r>
    </w:p>
    <w:p w14:paraId="5F42CF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pop_edi, 1);</w:t>
      </w:r>
    </w:p>
    <w:p w14:paraId="2118D48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pop_esi, 1);</w:t>
      </w:r>
    </w:p>
    <w:p w14:paraId="509D56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urrBytePtr = outBytes2Code(currBytePtr, (unsigned char*)code__pop_ebx, 1);</w:t>
      </w:r>
    </w:p>
    <w:p w14:paraId="3F1B56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pop_ecx, 1);</w:t>
      </w:r>
    </w:p>
    <w:p w14:paraId="16D609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bx_valueByAdrressInECX, 2);</w:t>
      </w:r>
    </w:p>
    <w:p w14:paraId="2C332B0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420776E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bx_edi, 2);</w:t>
      </w:r>
    </w:p>
    <w:p w14:paraId="336851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stackTopByEBX_eax, 2);</w:t>
      </w:r>
    </w:p>
    <w:p w14:paraId="4409C6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cx_edi, 2);</w:t>
      </w:r>
    </w:p>
    <w:p w14:paraId="460E24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cx_512, 6);</w:t>
      </w:r>
    </w:p>
    <w:p w14:paraId="278917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169C03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60FEE0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CFC6F9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INPUT</w:t>
      </w:r>
      <w:r>
        <w:rPr>
          <w:rFonts w:ascii="Cascadia Mono" w:hAnsi="Cascadia Mono" w:cs="Cascadia Mono"/>
          <w:color w:val="000000"/>
          <w:sz w:val="19"/>
          <w:szCs w:val="19"/>
          <w:highlight w:val="white"/>
          <w:lang w:val="uk-UA"/>
        </w:rPr>
        <w:t>][0]);</w:t>
      </w:r>
    </w:p>
    <w:p w14:paraId="6B5275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5570F5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699198E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mov edx, 0%08Xh\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6F008A"/>
          <w:sz w:val="19"/>
          <w:szCs w:val="19"/>
          <w:highlight w:val="white"/>
          <w:lang w:val="uk-UA"/>
        </w:rPr>
        <w:t>getProcOffset</w:t>
      </w:r>
      <w:r>
        <w:rPr>
          <w:rFonts w:ascii="Cascadia Mono" w:hAnsi="Cascadia Mono" w:cs="Cascadia Mono"/>
          <w:color w:val="000000"/>
          <w:sz w:val="19"/>
          <w:szCs w:val="19"/>
          <w:highlight w:val="white"/>
          <w:lang w:val="uk-UA"/>
        </w:rPr>
        <w:t>);</w:t>
      </w:r>
    </w:p>
    <w:p w14:paraId="11A3A5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dx, esi\r\n"</w:t>
      </w:r>
      <w:r>
        <w:rPr>
          <w:rFonts w:ascii="Cascadia Mono" w:hAnsi="Cascadia Mono" w:cs="Cascadia Mono"/>
          <w:color w:val="000000"/>
          <w:sz w:val="19"/>
          <w:szCs w:val="19"/>
          <w:highlight w:val="white"/>
          <w:lang w:val="uk-UA"/>
        </w:rPr>
        <w:t>);</w:t>
      </w:r>
    </w:p>
    <w:p w14:paraId="4E21E8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ush ecx\r\n"</w:t>
      </w:r>
      <w:r>
        <w:rPr>
          <w:rFonts w:ascii="Cascadia Mono" w:hAnsi="Cascadia Mono" w:cs="Cascadia Mono"/>
          <w:color w:val="000000"/>
          <w:sz w:val="19"/>
          <w:szCs w:val="19"/>
          <w:highlight w:val="white"/>
          <w:lang w:val="uk-UA"/>
        </w:rPr>
        <w:t>);</w:t>
      </w:r>
    </w:p>
    <w:p w14:paraId="05D196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ush ebx\r\n"</w:t>
      </w:r>
      <w:r>
        <w:rPr>
          <w:rFonts w:ascii="Cascadia Mono" w:hAnsi="Cascadia Mono" w:cs="Cascadia Mono"/>
          <w:color w:val="000000"/>
          <w:sz w:val="19"/>
          <w:szCs w:val="19"/>
          <w:highlight w:val="white"/>
          <w:lang w:val="uk-UA"/>
        </w:rPr>
        <w:t>);</w:t>
      </w:r>
    </w:p>
    <w:p w14:paraId="54882F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ush esi\r\n"</w:t>
      </w:r>
      <w:r>
        <w:rPr>
          <w:rFonts w:ascii="Cascadia Mono" w:hAnsi="Cascadia Mono" w:cs="Cascadia Mono"/>
          <w:color w:val="000000"/>
          <w:sz w:val="19"/>
          <w:szCs w:val="19"/>
          <w:highlight w:val="white"/>
          <w:lang w:val="uk-UA"/>
        </w:rPr>
        <w:t>);</w:t>
      </w:r>
    </w:p>
    <w:p w14:paraId="079FA4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ush edi\r\n"</w:t>
      </w:r>
      <w:r>
        <w:rPr>
          <w:rFonts w:ascii="Cascadia Mono" w:hAnsi="Cascadia Mono" w:cs="Cascadia Mono"/>
          <w:color w:val="000000"/>
          <w:sz w:val="19"/>
          <w:szCs w:val="19"/>
          <w:highlight w:val="white"/>
          <w:lang w:val="uk-UA"/>
        </w:rPr>
        <w:t>);</w:t>
      </w:r>
    </w:p>
    <w:p w14:paraId="127FE6D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all edx\r\n"</w:t>
      </w:r>
      <w:r>
        <w:rPr>
          <w:rFonts w:ascii="Cascadia Mono" w:hAnsi="Cascadia Mono" w:cs="Cascadia Mono"/>
          <w:color w:val="000000"/>
          <w:sz w:val="19"/>
          <w:szCs w:val="19"/>
          <w:highlight w:val="white"/>
          <w:lang w:val="uk-UA"/>
        </w:rPr>
        <w:t>);</w:t>
      </w:r>
    </w:p>
    <w:p w14:paraId="4FC87DF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op edi\r\n"</w:t>
      </w:r>
      <w:r>
        <w:rPr>
          <w:rFonts w:ascii="Cascadia Mono" w:hAnsi="Cascadia Mono" w:cs="Cascadia Mono"/>
          <w:color w:val="000000"/>
          <w:sz w:val="19"/>
          <w:szCs w:val="19"/>
          <w:highlight w:val="white"/>
          <w:lang w:val="uk-UA"/>
        </w:rPr>
        <w:t>);</w:t>
      </w:r>
    </w:p>
    <w:p w14:paraId="5994F96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op esi\r\n"</w:t>
      </w:r>
      <w:r>
        <w:rPr>
          <w:rFonts w:ascii="Cascadia Mono" w:hAnsi="Cascadia Mono" w:cs="Cascadia Mono"/>
          <w:color w:val="000000"/>
          <w:sz w:val="19"/>
          <w:szCs w:val="19"/>
          <w:highlight w:val="white"/>
          <w:lang w:val="uk-UA"/>
        </w:rPr>
        <w:t>);</w:t>
      </w:r>
    </w:p>
    <w:p w14:paraId="433065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op ebx\r\n"</w:t>
      </w:r>
      <w:r>
        <w:rPr>
          <w:rFonts w:ascii="Cascadia Mono" w:hAnsi="Cascadia Mono" w:cs="Cascadia Mono"/>
          <w:color w:val="000000"/>
          <w:sz w:val="19"/>
          <w:szCs w:val="19"/>
          <w:highlight w:val="white"/>
          <w:lang w:val="uk-UA"/>
        </w:rPr>
        <w:t>);</w:t>
      </w:r>
    </w:p>
    <w:p w14:paraId="32C2B42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op ecx\r\n"</w:t>
      </w:r>
      <w:r>
        <w:rPr>
          <w:rFonts w:ascii="Cascadia Mono" w:hAnsi="Cascadia Mono" w:cs="Cascadia Mono"/>
          <w:color w:val="000000"/>
          <w:sz w:val="19"/>
          <w:szCs w:val="19"/>
          <w:highlight w:val="white"/>
          <w:lang w:val="uk-UA"/>
        </w:rPr>
        <w:t>);</w:t>
      </w:r>
    </w:p>
    <w:p w14:paraId="7284FB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bx, dword ptr[ecx]\r\n"</w:t>
      </w:r>
      <w:r>
        <w:rPr>
          <w:rFonts w:ascii="Cascadia Mono" w:hAnsi="Cascadia Mono" w:cs="Cascadia Mono"/>
          <w:color w:val="000000"/>
          <w:sz w:val="19"/>
          <w:szCs w:val="19"/>
          <w:highlight w:val="white"/>
          <w:lang w:val="uk-UA"/>
        </w:rPr>
        <w:t>);</w:t>
      </w:r>
    </w:p>
    <w:p w14:paraId="72B523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2A2C50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bx, edi\r\n"</w:t>
      </w:r>
      <w:r>
        <w:rPr>
          <w:rFonts w:ascii="Cascadia Mono" w:hAnsi="Cascadia Mono" w:cs="Cascadia Mono"/>
          <w:color w:val="000000"/>
          <w:sz w:val="19"/>
          <w:szCs w:val="19"/>
          <w:highlight w:val="white"/>
          <w:lang w:val="uk-UA"/>
        </w:rPr>
        <w:t>);</w:t>
      </w:r>
    </w:p>
    <w:p w14:paraId="011D4D5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 [ebx], eax\r\n"</w:t>
      </w:r>
      <w:r>
        <w:rPr>
          <w:rFonts w:ascii="Cascadia Mono" w:hAnsi="Cascadia Mono" w:cs="Cascadia Mono"/>
          <w:color w:val="000000"/>
          <w:sz w:val="19"/>
          <w:szCs w:val="19"/>
          <w:highlight w:val="white"/>
          <w:lang w:val="uk-UA"/>
        </w:rPr>
        <w:t>);</w:t>
      </w:r>
    </w:p>
    <w:p w14:paraId="5C2D905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cx, edi ; reset second stack\r\n"</w:t>
      </w:r>
      <w:r>
        <w:rPr>
          <w:rFonts w:ascii="Cascadia Mono" w:hAnsi="Cascadia Mono" w:cs="Cascadia Mono"/>
          <w:color w:val="000000"/>
          <w:sz w:val="19"/>
          <w:szCs w:val="19"/>
          <w:highlight w:val="white"/>
          <w:lang w:val="uk-UA"/>
        </w:rPr>
        <w:t>);</w:t>
      </w:r>
    </w:p>
    <w:p w14:paraId="5B077C9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cx, 512 ; reset second stack\r\n"</w:t>
      </w:r>
      <w:r>
        <w:rPr>
          <w:rFonts w:ascii="Cascadia Mono" w:hAnsi="Cascadia Mono" w:cs="Cascadia Mono"/>
          <w:color w:val="000000"/>
          <w:sz w:val="19"/>
          <w:szCs w:val="19"/>
          <w:highlight w:val="white"/>
          <w:lang w:val="uk-UA"/>
        </w:rPr>
        <w:t>);</w:t>
      </w:r>
    </w:p>
    <w:p w14:paraId="4942FB5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9B09C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777F5B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BF933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INPUT</w:t>
      </w:r>
      <w:r>
        <w:rPr>
          <w:rFonts w:ascii="Cascadia Mono" w:hAnsi="Cascadia Mono" w:cs="Cascadia Mono"/>
          <w:color w:val="000000"/>
          <w:sz w:val="19"/>
          <w:szCs w:val="19"/>
          <w:highlight w:val="white"/>
          <w:lang w:val="uk-UA"/>
        </w:rPr>
        <w:t>][0]);</w:t>
      </w:r>
    </w:p>
    <w:p w14:paraId="524A19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void)scanf_s(\"%%d\", &amp;opTemp);\r\n"</w:t>
      </w:r>
      <w:r>
        <w:rPr>
          <w:rFonts w:ascii="Cascadia Mono" w:hAnsi="Cascadia Mono" w:cs="Cascadia Mono"/>
          <w:color w:val="000000"/>
          <w:sz w:val="19"/>
          <w:szCs w:val="19"/>
          <w:highlight w:val="white"/>
          <w:lang w:val="uk-UA"/>
        </w:rPr>
        <w:t>);</w:t>
      </w:r>
    </w:p>
    <w:p w14:paraId="7FC841E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data[opStack[opStackIndex]] = opTemp, opStackIndex = 0;\r\n"</w:t>
      </w:r>
      <w:r>
        <w:rPr>
          <w:rFonts w:ascii="Cascadia Mono" w:hAnsi="Cascadia Mono" w:cs="Cascadia Mono"/>
          <w:color w:val="000000"/>
          <w:sz w:val="19"/>
          <w:szCs w:val="19"/>
          <w:highlight w:val="white"/>
          <w:lang w:val="uk-UA"/>
        </w:rPr>
        <w:t>);</w:t>
      </w:r>
    </w:p>
    <w:p w14:paraId="409490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E6D2D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D671A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76AD07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37CCB3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317FD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0A7263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616A52A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46F1EB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49F47D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lastRenderedPageBreak/>
        <w:t>*                         file: less.cpp                    *</w:t>
      </w:r>
    </w:p>
    <w:p w14:paraId="4392817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667EA12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2F941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F6470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5B4395C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4AD5F9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0DE255B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3EFE113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3E626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sLess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1F608C1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LESS</w:t>
      </w:r>
      <w:r>
        <w:rPr>
          <w:rFonts w:ascii="Cascadia Mono" w:hAnsi="Cascadia Mono" w:cs="Cascadia Mono"/>
          <w:color w:val="000000"/>
          <w:sz w:val="19"/>
          <w:szCs w:val="19"/>
          <w:highlight w:val="white"/>
          <w:lang w:val="uk-UA"/>
        </w:rPr>
        <w:t>);</w:t>
      </w:r>
    </w:p>
    <w:p w14:paraId="55EC1F8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5E828C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51656F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3B6841E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29B5529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stackTopByECX_eax[] = { 0x39, 0x01 };</w:t>
      </w:r>
    </w:p>
    <w:p w14:paraId="2C2D9D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l_al[] = { 0x0F, 0x9C, 0xC0 };</w:t>
      </w:r>
    </w:p>
    <w:p w14:paraId="6CFE52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ax_1[] = { 0x83, 0xE0, 0x01 };</w:t>
      </w:r>
    </w:p>
    <w:p w14:paraId="73C2AAA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stackTopByECX_eax[] = { 0x89, 0x01 };</w:t>
      </w:r>
    </w:p>
    <w:p w14:paraId="0E1A5E9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4AB22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5452386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7149BEF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stackTopByECX_eax, 2);</w:t>
      </w:r>
    </w:p>
    <w:p w14:paraId="3530393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l_al, 3);</w:t>
      </w:r>
    </w:p>
    <w:p w14:paraId="160FB60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ax_1, 3);</w:t>
      </w:r>
    </w:p>
    <w:p w14:paraId="73C78D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stackTopByECX_eax, 2);</w:t>
      </w:r>
    </w:p>
    <w:p w14:paraId="4983A8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AF70E2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52E623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1F9C1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LESS</w:t>
      </w:r>
      <w:r>
        <w:rPr>
          <w:rFonts w:ascii="Cascadia Mono" w:hAnsi="Cascadia Mono" w:cs="Cascadia Mono"/>
          <w:color w:val="000000"/>
          <w:sz w:val="19"/>
          <w:szCs w:val="19"/>
          <w:highlight w:val="white"/>
          <w:lang w:val="uk-UA"/>
        </w:rPr>
        <w:t>][0]);</w:t>
      </w:r>
    </w:p>
    <w:p w14:paraId="458ACA0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7874476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1FE324D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6809F6D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dword ptr[ecx], eax\r\n"</w:t>
      </w:r>
      <w:r>
        <w:rPr>
          <w:rFonts w:ascii="Cascadia Mono" w:hAnsi="Cascadia Mono" w:cs="Cascadia Mono"/>
          <w:color w:val="000000"/>
          <w:sz w:val="19"/>
          <w:szCs w:val="19"/>
          <w:highlight w:val="white"/>
          <w:lang w:val="uk-UA"/>
        </w:rPr>
        <w:t>);</w:t>
      </w:r>
    </w:p>
    <w:p w14:paraId="614F9E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l al\r\n"</w:t>
      </w:r>
      <w:r>
        <w:rPr>
          <w:rFonts w:ascii="Cascadia Mono" w:hAnsi="Cascadia Mono" w:cs="Cascadia Mono"/>
          <w:color w:val="000000"/>
          <w:sz w:val="19"/>
          <w:szCs w:val="19"/>
          <w:highlight w:val="white"/>
          <w:lang w:val="uk-UA"/>
        </w:rPr>
        <w:t>);</w:t>
      </w:r>
    </w:p>
    <w:p w14:paraId="466E39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ax, 1\r\n"</w:t>
      </w:r>
      <w:r>
        <w:rPr>
          <w:rFonts w:ascii="Cascadia Mono" w:hAnsi="Cascadia Mono" w:cs="Cascadia Mono"/>
          <w:color w:val="000000"/>
          <w:sz w:val="19"/>
          <w:szCs w:val="19"/>
          <w:highlight w:val="white"/>
          <w:lang w:val="uk-UA"/>
        </w:rPr>
        <w:t>);</w:t>
      </w:r>
    </w:p>
    <w:p w14:paraId="0D8F7EA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ecx], eax\r\n"</w:t>
      </w:r>
      <w:r>
        <w:rPr>
          <w:rFonts w:ascii="Cascadia Mono" w:hAnsi="Cascadia Mono" w:cs="Cascadia Mono"/>
          <w:color w:val="000000"/>
          <w:sz w:val="19"/>
          <w:szCs w:val="19"/>
          <w:highlight w:val="white"/>
          <w:lang w:val="uk-UA"/>
        </w:rPr>
        <w:t>);</w:t>
      </w:r>
    </w:p>
    <w:p w14:paraId="54FA28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BDE753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40430B8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71D35D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LESS</w:t>
      </w:r>
      <w:r>
        <w:rPr>
          <w:rFonts w:ascii="Cascadia Mono" w:hAnsi="Cascadia Mono" w:cs="Cascadia Mono"/>
          <w:color w:val="000000"/>
          <w:sz w:val="19"/>
          <w:szCs w:val="19"/>
          <w:highlight w:val="white"/>
          <w:lang w:val="uk-UA"/>
        </w:rPr>
        <w:t>][0]);</w:t>
      </w:r>
    </w:p>
    <w:p w14:paraId="66A875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 - 1] &lt; opStack[opStackIndex--];\r\n"</w:t>
      </w:r>
      <w:r>
        <w:rPr>
          <w:rFonts w:ascii="Cascadia Mono" w:hAnsi="Cascadia Mono" w:cs="Cascadia Mono"/>
          <w:color w:val="000000"/>
          <w:sz w:val="19"/>
          <w:szCs w:val="19"/>
          <w:highlight w:val="white"/>
          <w:lang w:val="uk-UA"/>
        </w:rPr>
        <w:t>);</w:t>
      </w:r>
    </w:p>
    <w:p w14:paraId="67C2694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84DE63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F85BD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8D1F1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09288FA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41C19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5163A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70D295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9B9CB6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47BD49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less_or_equal.cpp           *</w:t>
      </w:r>
    </w:p>
    <w:p w14:paraId="43C8AC5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04891A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ADA668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79B91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363604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5149FD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1EA1F17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45B8FCD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4C83D5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sLessOrEqua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70E6E54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LESS_OR_EQUAL</w:t>
      </w:r>
      <w:r>
        <w:rPr>
          <w:rFonts w:ascii="Cascadia Mono" w:hAnsi="Cascadia Mono" w:cs="Cascadia Mono"/>
          <w:color w:val="000000"/>
          <w:sz w:val="19"/>
          <w:szCs w:val="19"/>
          <w:highlight w:val="white"/>
          <w:lang w:val="uk-UA"/>
        </w:rPr>
        <w:t>);</w:t>
      </w:r>
    </w:p>
    <w:p w14:paraId="64F70C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74B38BF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270D34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40A903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2F034D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stackTopByECX_eax[] = { 0x39, 0x01 };</w:t>
      </w:r>
    </w:p>
    <w:p w14:paraId="2CC1F22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le_al[] = { 0x0F, 0x9E, 0xC0 };</w:t>
      </w:r>
    </w:p>
    <w:p w14:paraId="2773D8A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ax_1[] = { 0x83, 0xE0, 0x01 };</w:t>
      </w:r>
    </w:p>
    <w:p w14:paraId="224A41C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stackTopByECX_eax[] = { 0x89, 0x01 };</w:t>
      </w:r>
    </w:p>
    <w:p w14:paraId="15CA25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7204B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7D0413D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207A4A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stackTopByECX_eax, 2);</w:t>
      </w:r>
    </w:p>
    <w:p w14:paraId="0E7C217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le_al, 3);</w:t>
      </w:r>
    </w:p>
    <w:p w14:paraId="4B1CEE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ax_1, 3);</w:t>
      </w:r>
    </w:p>
    <w:p w14:paraId="2FEC2E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stackTopByECX_eax, 2);</w:t>
      </w:r>
    </w:p>
    <w:p w14:paraId="12AE2E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F394A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13FEE23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3439400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LESS_OR_EQUAL</w:t>
      </w:r>
      <w:r>
        <w:rPr>
          <w:rFonts w:ascii="Cascadia Mono" w:hAnsi="Cascadia Mono" w:cs="Cascadia Mono"/>
          <w:color w:val="000000"/>
          <w:sz w:val="19"/>
          <w:szCs w:val="19"/>
          <w:highlight w:val="white"/>
          <w:lang w:val="uk-UA"/>
        </w:rPr>
        <w:t>][0]);</w:t>
      </w:r>
    </w:p>
    <w:p w14:paraId="135B3E6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E754BF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64F0CB3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04B151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dword ptr[ecx], eax\r\n"</w:t>
      </w:r>
      <w:r>
        <w:rPr>
          <w:rFonts w:ascii="Cascadia Mono" w:hAnsi="Cascadia Mono" w:cs="Cascadia Mono"/>
          <w:color w:val="000000"/>
          <w:sz w:val="19"/>
          <w:szCs w:val="19"/>
          <w:highlight w:val="white"/>
          <w:lang w:val="uk-UA"/>
        </w:rPr>
        <w:t>);</w:t>
      </w:r>
    </w:p>
    <w:p w14:paraId="2186F4A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le al\r\n"</w:t>
      </w:r>
      <w:r>
        <w:rPr>
          <w:rFonts w:ascii="Cascadia Mono" w:hAnsi="Cascadia Mono" w:cs="Cascadia Mono"/>
          <w:color w:val="000000"/>
          <w:sz w:val="19"/>
          <w:szCs w:val="19"/>
          <w:highlight w:val="white"/>
          <w:lang w:val="uk-UA"/>
        </w:rPr>
        <w:t>);</w:t>
      </w:r>
    </w:p>
    <w:p w14:paraId="5164231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ax, 1\r\n"</w:t>
      </w:r>
      <w:r>
        <w:rPr>
          <w:rFonts w:ascii="Cascadia Mono" w:hAnsi="Cascadia Mono" w:cs="Cascadia Mono"/>
          <w:color w:val="000000"/>
          <w:sz w:val="19"/>
          <w:szCs w:val="19"/>
          <w:highlight w:val="white"/>
          <w:lang w:val="uk-UA"/>
        </w:rPr>
        <w:t>);</w:t>
      </w:r>
    </w:p>
    <w:p w14:paraId="09A369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ecx], eax\r\n"</w:t>
      </w:r>
      <w:r>
        <w:rPr>
          <w:rFonts w:ascii="Cascadia Mono" w:hAnsi="Cascadia Mono" w:cs="Cascadia Mono"/>
          <w:color w:val="000000"/>
          <w:sz w:val="19"/>
          <w:szCs w:val="19"/>
          <w:highlight w:val="white"/>
          <w:lang w:val="uk-UA"/>
        </w:rPr>
        <w:t>);</w:t>
      </w:r>
    </w:p>
    <w:p w14:paraId="5D00D71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t>}</w:t>
      </w:r>
    </w:p>
    <w:p w14:paraId="04481A8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5D2F1F2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73CA56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LESS_OR_EQUAL</w:t>
      </w:r>
      <w:r>
        <w:rPr>
          <w:rFonts w:ascii="Cascadia Mono" w:hAnsi="Cascadia Mono" w:cs="Cascadia Mono"/>
          <w:color w:val="000000"/>
          <w:sz w:val="19"/>
          <w:szCs w:val="19"/>
          <w:highlight w:val="white"/>
          <w:lang w:val="uk-UA"/>
        </w:rPr>
        <w:t>][0]);</w:t>
      </w:r>
    </w:p>
    <w:p w14:paraId="3477D0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 - 1] &lt;= opStack[opStackIndex--];\r\n"</w:t>
      </w:r>
      <w:r>
        <w:rPr>
          <w:rFonts w:ascii="Cascadia Mono" w:hAnsi="Cascadia Mono" w:cs="Cascadia Mono"/>
          <w:color w:val="000000"/>
          <w:sz w:val="19"/>
          <w:szCs w:val="19"/>
          <w:highlight w:val="white"/>
          <w:lang w:val="uk-UA"/>
        </w:rPr>
        <w:t>);</w:t>
      </w:r>
    </w:p>
    <w:p w14:paraId="73790A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585B8E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612480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36615E6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506E67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67A50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0D6AFB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Pr>
          <w:rFonts w:ascii="Cascadia Mono" w:hAnsi="Cascadia Mono" w:cs="Cascadia Mono"/>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sidRPr="008176EF">
        <w:rPr>
          <w:rFonts w:ascii="Cascadia Mono" w:hAnsi="Cascadia Mono" w:cs="Cascadia Mono"/>
          <w:sz w:val="19"/>
          <w:szCs w:val="19"/>
          <w:lang w:val="en-US"/>
        </w:rPr>
        <w:t>#define _CRT_SECURE_NO_WARNINGS</w:t>
      </w:r>
    </w:p>
    <w:p w14:paraId="5C2BED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C3D01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N.Kozak</w:t>
      </w:r>
      <w:proofErr w:type="gramEnd"/>
      <w:r w:rsidRPr="008176EF">
        <w:rPr>
          <w:rFonts w:ascii="Cascadia Mono" w:hAnsi="Cascadia Mono" w:cs="Cascadia Mono"/>
          <w:sz w:val="19"/>
          <w:szCs w:val="19"/>
          <w:lang w:val="en-US"/>
        </w:rPr>
        <w:t xml:space="preserve"> // Lviv'2024-2025 // cw_sp2__2024_2025            *</w:t>
      </w:r>
    </w:p>
    <w:p w14:paraId="6B656A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file</w:t>
      </w:r>
      <w:proofErr w:type="gramEnd"/>
      <w:r w:rsidRPr="008176EF">
        <w:rPr>
          <w:rFonts w:ascii="Cascadia Mono" w:hAnsi="Cascadia Mono" w:cs="Cascadia Mono"/>
          <w:sz w:val="19"/>
          <w:szCs w:val="19"/>
          <w:lang w:val="en-US"/>
        </w:rPr>
        <w:t>: lexica.cpp                  *</w:t>
      </w:r>
    </w:p>
    <w:p w14:paraId="2CBF656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draft!) *</w:t>
      </w:r>
    </w:p>
    <w:p w14:paraId="45A146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728FD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include/def.h"</w:t>
      </w:r>
    </w:p>
    <w:p w14:paraId="5A8886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include/config.h"</w:t>
      </w:r>
    </w:p>
    <w:p w14:paraId="429AA9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src/include/lexica/lexica.h"</w:t>
      </w:r>
    </w:p>
    <w:p w14:paraId="426423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6A76E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stdio.h"</w:t>
      </w:r>
    </w:p>
    <w:p w14:paraId="303726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stdlib.h"</w:t>
      </w:r>
    </w:p>
    <w:p w14:paraId="4EDCF8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string.h"</w:t>
      </w:r>
    </w:p>
    <w:p w14:paraId="0E45DF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9AC8C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fstream&gt;</w:t>
      </w:r>
    </w:p>
    <w:p w14:paraId="5BA13D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iostream&gt;</w:t>
      </w:r>
    </w:p>
    <w:p w14:paraId="53B5D3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algorithm&gt;</w:t>
      </w:r>
    </w:p>
    <w:p w14:paraId="0179E6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iterator&gt;</w:t>
      </w:r>
    </w:p>
    <w:p w14:paraId="3C9C29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regex&gt;</w:t>
      </w:r>
    </w:p>
    <w:p w14:paraId="4DF0D7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B86A58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truct LexemInfo {</w:t>
      </w:r>
    </w:p>
    <w:p w14:paraId="6788255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 xml:space="preserve">char </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MAX_LEXEM_SIZE];</w:t>
      </w:r>
    </w:p>
    <w:p w14:paraId="6D0CA45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unsigned int lexemId;</w:t>
      </w:r>
    </w:p>
    <w:p w14:paraId="190A5B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unsigned int tokenType;</w:t>
      </w:r>
    </w:p>
    <w:p w14:paraId="3D51F9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unsigned int ifvalue;</w:t>
      </w:r>
    </w:p>
    <w:p w14:paraId="0CD6B5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unsigned int row;</w:t>
      </w:r>
    </w:p>
    <w:p w14:paraId="23F718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unsigned int col;</w:t>
      </w:r>
    </w:p>
    <w:p w14:paraId="5978AC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 TODO: ...</w:t>
      </w:r>
    </w:p>
    <w:p w14:paraId="057AFC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A31E7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78997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MAX_ACCESSORY_STACK_SIZE_123 128</w:t>
      </w:r>
    </w:p>
    <w:p w14:paraId="047B3B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69817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char tempStrFor_123[MAX_TEXT_SIZE/</w:t>
      </w:r>
      <w:proofErr w:type="gramStart"/>
      <w:r w:rsidRPr="008176EF">
        <w:rPr>
          <w:rFonts w:ascii="Cascadia Mono" w:hAnsi="Cascadia Mono" w:cs="Cascadia Mono"/>
          <w:sz w:val="19"/>
          <w:szCs w:val="19"/>
          <w:lang w:val="en-US"/>
        </w:rPr>
        <w:t>*?TODO:...</w:t>
      </w:r>
      <w:proofErr w:type="gramEnd"/>
      <w:r w:rsidRPr="008176EF">
        <w:rPr>
          <w:rFonts w:ascii="Cascadia Mono" w:hAnsi="Cascadia Mono" w:cs="Cascadia Mono"/>
          <w:sz w:val="19"/>
          <w:szCs w:val="19"/>
          <w:lang w:val="en-US"/>
        </w:rPr>
        <w:t xml:space="preserve"> MAX_ACCESSORY_STACK_SIZE_123 * 64*/] = {'\0'};</w:t>
      </w:r>
    </w:p>
    <w:p w14:paraId="13BD66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long long int tempStrForCurrIndex = 0;</w:t>
      </w:r>
    </w:p>
    <w:p w14:paraId="64085D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FF2E1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struct LexemInfo </w:t>
      </w:r>
      <w:proofErr w:type="gramStart"/>
      <w:r w:rsidRPr="008176EF">
        <w:rPr>
          <w:rFonts w:ascii="Cascadia Mono" w:hAnsi="Cascadia Mono" w:cs="Cascadia Mono"/>
          <w:sz w:val="19"/>
          <w:szCs w:val="19"/>
          <w:lang w:val="en-US"/>
        </w:rPr>
        <w:t>lexemesInfoTable[</w:t>
      </w:r>
      <w:proofErr w:type="gramEnd"/>
      <w:r w:rsidRPr="008176EF">
        <w:rPr>
          <w:rFonts w:ascii="Cascadia Mono" w:hAnsi="Cascadia Mono" w:cs="Cascadia Mono"/>
          <w:sz w:val="19"/>
          <w:szCs w:val="19"/>
          <w:lang w:val="en-US"/>
        </w:rPr>
        <w:t>MAX_WORD_COUNT];// = { { "", 0, 0, 0 } };</w:t>
      </w:r>
    </w:p>
    <w:p w14:paraId="13B72E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truct LexemInfo* lastLexemInfoInTable = lexemesInfoTable; // first for begin</w:t>
      </w:r>
    </w:p>
    <w:p w14:paraId="7571B3C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60BBD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char </w:t>
      </w:r>
      <w:proofErr w:type="gramStart"/>
      <w:r w:rsidRPr="008176EF">
        <w:rPr>
          <w:rFonts w:ascii="Cascadia Mono" w:hAnsi="Cascadia Mono" w:cs="Cascadia Mono"/>
          <w:sz w:val="19"/>
          <w:szCs w:val="19"/>
          <w:lang w:val="en-US"/>
        </w:rPr>
        <w:t>identifierIdsTable[</w:t>
      </w:r>
      <w:proofErr w:type="gramEnd"/>
      <w:r w:rsidRPr="008176EF">
        <w:rPr>
          <w:rFonts w:ascii="Cascadia Mono" w:hAnsi="Cascadia Mono" w:cs="Cascadia Mono"/>
          <w:sz w:val="19"/>
          <w:szCs w:val="19"/>
          <w:lang w:val="en-US"/>
        </w:rPr>
        <w:t>MAX_WORD_COUNT][MAX_LEXEM_SIZE] = { "" };</w:t>
      </w:r>
    </w:p>
    <w:p w14:paraId="2B6EE5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8663B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roofErr w:type="gramStart"/>
      <w:r w:rsidRPr="008176EF">
        <w:rPr>
          <w:rFonts w:ascii="Cascadia Mono" w:hAnsi="Cascadia Mono" w:cs="Cascadia Mono"/>
          <w:sz w:val="19"/>
          <w:szCs w:val="19"/>
          <w:lang w:val="en-US"/>
        </w:rPr>
        <w:t>LexemInfo::</w:t>
      </w:r>
      <w:proofErr w:type="gramEnd"/>
      <w:r w:rsidRPr="008176EF">
        <w:rPr>
          <w:rFonts w:ascii="Cascadia Mono" w:hAnsi="Cascadia Mono" w:cs="Cascadia Mono"/>
          <w:sz w:val="19"/>
          <w:szCs w:val="19"/>
          <w:lang w:val="en-US"/>
        </w:rPr>
        <w:t>LexemInfo() {</w:t>
      </w:r>
    </w:p>
    <w:p w14:paraId="651325C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0';</w:t>
      </w:r>
    </w:p>
    <w:p w14:paraId="2A9D79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t>lexemId = 0;</w:t>
      </w:r>
    </w:p>
    <w:p w14:paraId="763A74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tokenType = 0;</w:t>
      </w:r>
    </w:p>
    <w:p w14:paraId="3B8E0E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value = 0;</w:t>
      </w:r>
    </w:p>
    <w:p w14:paraId="53CBC6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ow = ~0;</w:t>
      </w:r>
    </w:p>
    <w:p w14:paraId="4B7A07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ol = ~0;</w:t>
      </w:r>
    </w:p>
    <w:p w14:paraId="237393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3F57E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roofErr w:type="gramStart"/>
      <w:r w:rsidRPr="008176EF">
        <w:rPr>
          <w:rFonts w:ascii="Cascadia Mono" w:hAnsi="Cascadia Mono" w:cs="Cascadia Mono"/>
          <w:sz w:val="19"/>
          <w:szCs w:val="19"/>
          <w:lang w:val="en-US"/>
        </w:rPr>
        <w:t>LexemInfo::</w:t>
      </w:r>
      <w:proofErr w:type="gramEnd"/>
      <w:r w:rsidRPr="008176EF">
        <w:rPr>
          <w:rFonts w:ascii="Cascadia Mono" w:hAnsi="Cascadia Mono" w:cs="Cascadia Mono"/>
          <w:sz w:val="19"/>
          <w:szCs w:val="19"/>
          <w:lang w:val="en-US"/>
        </w:rPr>
        <w:t>LexemInfo(const char * lexemStr, unsigned long long int lexemId, unsigned long long int tokenType, unsigned long long int ifvalue, unsigned long long int row, unsigned long long int col) {</w:t>
      </w:r>
    </w:p>
    <w:p w14:paraId="1BF2DF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strncpy(this-&gt;lexemStr, lexemStr, MAX_LEXEM_SIZE);</w:t>
      </w:r>
    </w:p>
    <w:p w14:paraId="4F8230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this-&gt;lexemId = lexemId;</w:t>
      </w:r>
    </w:p>
    <w:p w14:paraId="5094C9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this-&gt;tokenType = tokenType;</w:t>
      </w:r>
    </w:p>
    <w:p w14:paraId="77071E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this-&gt;ifvalue = ifvalue;</w:t>
      </w:r>
    </w:p>
    <w:p w14:paraId="6722EF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this-&gt;row = row;</w:t>
      </w:r>
    </w:p>
    <w:p w14:paraId="424CE4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this-&gt;col = col;</w:t>
      </w:r>
    </w:p>
    <w:p w14:paraId="1ADCE7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79E97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roofErr w:type="gramStart"/>
      <w:r w:rsidRPr="008176EF">
        <w:rPr>
          <w:rFonts w:ascii="Cascadia Mono" w:hAnsi="Cascadia Mono" w:cs="Cascadia Mono"/>
          <w:sz w:val="19"/>
          <w:szCs w:val="19"/>
          <w:lang w:val="en-US"/>
        </w:rPr>
        <w:t>LexemInfo::</w:t>
      </w:r>
      <w:proofErr w:type="gramEnd"/>
      <w:r w:rsidRPr="008176EF">
        <w:rPr>
          <w:rFonts w:ascii="Cascadia Mono" w:hAnsi="Cascadia Mono" w:cs="Cascadia Mono"/>
          <w:sz w:val="19"/>
          <w:szCs w:val="19"/>
          <w:lang w:val="en-US"/>
        </w:rPr>
        <w:t>LexemInfo(const NonContainedLexemInfo&amp; nonContainedLexemInfo){</w:t>
      </w:r>
    </w:p>
    <w:p w14:paraId="0A167D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lexemStr, nonContainedLexemInfo.lexemStr, MAX_LEXEM_SIZE);</w:t>
      </w:r>
    </w:p>
    <w:p w14:paraId="1BE9FE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lexemId = nonContainedLexemInfo.lexemId;</w:t>
      </w:r>
    </w:p>
    <w:p w14:paraId="7AE7D6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tokenType = nonContainedLexemInfo.tokenType;</w:t>
      </w:r>
    </w:p>
    <w:p w14:paraId="2B0E55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value = nonContainedLexemInfo.ifvalue;</w:t>
      </w:r>
    </w:p>
    <w:p w14:paraId="5FF3F6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ow = nonContainedLexemInfo.row;</w:t>
      </w:r>
    </w:p>
    <w:p w14:paraId="2D3270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ol = nonContainedLexemInfo.col;</w:t>
      </w:r>
    </w:p>
    <w:p w14:paraId="031349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5E8396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8EFA8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roofErr w:type="gramStart"/>
      <w:r w:rsidRPr="008176EF">
        <w:rPr>
          <w:rFonts w:ascii="Cascadia Mono" w:hAnsi="Cascadia Mono" w:cs="Cascadia Mono"/>
          <w:sz w:val="19"/>
          <w:szCs w:val="19"/>
          <w:lang w:val="en-US"/>
        </w:rPr>
        <w:t>NonContainedLexemInfo::</w:t>
      </w:r>
      <w:proofErr w:type="gramEnd"/>
      <w:r w:rsidRPr="008176EF">
        <w:rPr>
          <w:rFonts w:ascii="Cascadia Mono" w:hAnsi="Cascadia Mono" w:cs="Cascadia Mono"/>
          <w:sz w:val="19"/>
          <w:szCs w:val="19"/>
          <w:lang w:val="en-US"/>
        </w:rPr>
        <w:t>NonContainedLexemInfo() {</w:t>
      </w:r>
    </w:p>
    <w:p w14:paraId="6D312C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lexemStr = tempStrFor_123 + </w:t>
      </w:r>
      <w:proofErr w:type="gramStart"/>
      <w:r w:rsidRPr="008176EF">
        <w:rPr>
          <w:rFonts w:ascii="Cascadia Mono" w:hAnsi="Cascadia Mono" w:cs="Cascadia Mono"/>
          <w:sz w:val="19"/>
          <w:szCs w:val="19"/>
          <w:lang w:val="en-US"/>
        </w:rPr>
        <w:t>tempStrForCurrIndex)[</w:t>
      </w:r>
      <w:proofErr w:type="gramEnd"/>
      <w:r w:rsidRPr="008176EF">
        <w:rPr>
          <w:rFonts w:ascii="Cascadia Mono" w:hAnsi="Cascadia Mono" w:cs="Cascadia Mono"/>
          <w:sz w:val="19"/>
          <w:szCs w:val="19"/>
          <w:lang w:val="en-US"/>
        </w:rPr>
        <w:t>0] = '\0';</w:t>
      </w:r>
    </w:p>
    <w:p w14:paraId="1273A3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tempStrForCurrIndex += 32;// MAX_LEXEM_SIZE;</w:t>
      </w:r>
    </w:p>
    <w:p w14:paraId="79646D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lexemId = 0;</w:t>
      </w:r>
    </w:p>
    <w:p w14:paraId="1CC4D1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tokenType = 0;</w:t>
      </w:r>
    </w:p>
    <w:p w14:paraId="459847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value = 0;</w:t>
      </w:r>
    </w:p>
    <w:p w14:paraId="7DEFF8F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ow = ~0;</w:t>
      </w:r>
    </w:p>
    <w:p w14:paraId="7A2F17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ol = ~0;</w:t>
      </w:r>
    </w:p>
    <w:p w14:paraId="7BA8B9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2D0D0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roofErr w:type="gramStart"/>
      <w:r w:rsidRPr="008176EF">
        <w:rPr>
          <w:rFonts w:ascii="Cascadia Mono" w:hAnsi="Cascadia Mono" w:cs="Cascadia Mono"/>
          <w:sz w:val="19"/>
          <w:szCs w:val="19"/>
          <w:lang w:val="en-US"/>
        </w:rPr>
        <w:t>NonContainedLexemInfo::</w:t>
      </w:r>
      <w:proofErr w:type="gramEnd"/>
      <w:r w:rsidRPr="008176EF">
        <w:rPr>
          <w:rFonts w:ascii="Cascadia Mono" w:hAnsi="Cascadia Mono" w:cs="Cascadia Mono"/>
          <w:sz w:val="19"/>
          <w:szCs w:val="19"/>
          <w:lang w:val="en-US"/>
        </w:rPr>
        <w:t>NonContainedLexemInfo(const LexemInfo&amp; lexemInfo) {</w:t>
      </w:r>
    </w:p>
    <w:p w14:paraId="6FE79D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 xml:space="preserve">lexemStr, lexemInfo.lexemStr, MAX_LEXEM_SIZE); // </w:t>
      </w:r>
    </w:p>
    <w:p w14:paraId="238C14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lexemStr = (char</w:t>
      </w:r>
      <w:proofErr w:type="gramStart"/>
      <w:r w:rsidRPr="008176EF">
        <w:rPr>
          <w:rFonts w:ascii="Cascadia Mono" w:hAnsi="Cascadia Mono" w:cs="Cascadia Mono"/>
          <w:sz w:val="19"/>
          <w:szCs w:val="19"/>
          <w:lang w:val="en-US"/>
        </w:rPr>
        <w:t>*)lexemInfo.lexemStr</w:t>
      </w:r>
      <w:proofErr w:type="gramEnd"/>
      <w:r w:rsidRPr="008176EF">
        <w:rPr>
          <w:rFonts w:ascii="Cascadia Mono" w:hAnsi="Cascadia Mono" w:cs="Cascadia Mono"/>
          <w:sz w:val="19"/>
          <w:szCs w:val="19"/>
          <w:lang w:val="en-US"/>
        </w:rPr>
        <w:t>;</w:t>
      </w:r>
    </w:p>
    <w:p w14:paraId="4FF6BE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lexemId = lexemInfo.lexemId;</w:t>
      </w:r>
    </w:p>
    <w:p w14:paraId="47E9D4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tokenType = lexemInfo.tokenType;</w:t>
      </w:r>
    </w:p>
    <w:p w14:paraId="707AE5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value = lexemInfo.ifvalue;</w:t>
      </w:r>
    </w:p>
    <w:p w14:paraId="35D29D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ow = lexemInfo.row;</w:t>
      </w:r>
    </w:p>
    <w:p w14:paraId="6BEEDFA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ol = lexemInfo.col;</w:t>
      </w:r>
    </w:p>
    <w:p w14:paraId="4607D1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504C8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39CDA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void </w:t>
      </w:r>
      <w:proofErr w:type="gramStart"/>
      <w:r w:rsidRPr="008176EF">
        <w:rPr>
          <w:rFonts w:ascii="Cascadia Mono" w:hAnsi="Cascadia Mono" w:cs="Cascadia Mono"/>
          <w:sz w:val="19"/>
          <w:szCs w:val="19"/>
          <w:lang w:val="en-US"/>
        </w:rPr>
        <w:t>printLexemes(</w:t>
      </w:r>
      <w:proofErr w:type="gramEnd"/>
      <w:r w:rsidRPr="008176EF">
        <w:rPr>
          <w:rFonts w:ascii="Cascadia Mono" w:hAnsi="Cascadia Mono" w:cs="Cascadia Mono"/>
          <w:sz w:val="19"/>
          <w:szCs w:val="19"/>
          <w:lang w:val="en-US"/>
        </w:rPr>
        <w:t>struct LexemInfo* lexemInfoTable, char printBadLexeme) {</w:t>
      </w:r>
    </w:p>
    <w:p w14:paraId="036805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printBadLexeme) {</w:t>
      </w:r>
    </w:p>
    <w:p w14:paraId="48A86C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Bad lexeme:\r\n");</w:t>
      </w:r>
    </w:p>
    <w:p w14:paraId="004E92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615D90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else {</w:t>
      </w:r>
    </w:p>
    <w:p w14:paraId="5D87CF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Lexemes table:\r\n");</w:t>
      </w:r>
    </w:p>
    <w:p w14:paraId="3E4090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DFC79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printf("-------------------------------------------------------------------\r\n");</w:t>
      </w:r>
    </w:p>
    <w:p w14:paraId="69C44B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printf("index\t\tlexeme\t\tid\ttype\tifvalue\trow\tcol\r\n");</w:t>
      </w:r>
    </w:p>
    <w:p w14:paraId="2A969F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index           lexeme          id      type    ifvalue row     col\r\n");</w:t>
      </w:r>
    </w:p>
    <w:p w14:paraId="6F78AC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printf("-------------------------------------------------------------------\r\n");</w:t>
      </w:r>
    </w:p>
    <w:p w14:paraId="037F9A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t xml:space="preserve">for (unsigned long long int index = 0; </w:t>
      </w:r>
      <w:proofErr w:type="gramStart"/>
      <w:r w:rsidRPr="008176EF">
        <w:rPr>
          <w:rFonts w:ascii="Cascadia Mono" w:hAnsi="Cascadia Mono" w:cs="Cascadia Mono"/>
          <w:sz w:val="19"/>
          <w:szCs w:val="19"/>
          <w:lang w:val="en-US"/>
        </w:rPr>
        <w:t>(!index</w:t>
      </w:r>
      <w:proofErr w:type="gramEnd"/>
      <w:r w:rsidRPr="008176EF">
        <w:rPr>
          <w:rFonts w:ascii="Cascadia Mono" w:hAnsi="Cascadia Mono" w:cs="Cascadia Mono"/>
          <w:sz w:val="19"/>
          <w:szCs w:val="19"/>
          <w:lang w:val="en-US"/>
        </w:rPr>
        <w:t xml:space="preserve"> || !printBadLexeme) &amp;&amp; lexemInfoTable[index].lexemStr[0] != '\0'; ++index) {</w:t>
      </w:r>
    </w:p>
    <w:p w14:paraId="5155EF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5llu%17s%12llu%10llu%11llu%4lld%8lld\r\n", index, lexemInfoTable[index].lexemStr, lexemInfoTable[index].lexemId, lexemInfoTable[index].tokenType, lexemInfoTable[index].ifvalue, lexemInfoTable[index].row, lexemInfoTable[index].col);</w:t>
      </w:r>
    </w:p>
    <w:p w14:paraId="68C9FA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79023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printf("-------------------------------------------------------------------\r\n\r\n");</w:t>
      </w:r>
    </w:p>
    <w:p w14:paraId="5FBC84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E3959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w:t>
      </w:r>
    </w:p>
    <w:p w14:paraId="593024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70804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99825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void </w:t>
      </w:r>
      <w:proofErr w:type="gramStart"/>
      <w:r w:rsidRPr="008176EF">
        <w:rPr>
          <w:rFonts w:ascii="Cascadia Mono" w:hAnsi="Cascadia Mono" w:cs="Cascadia Mono"/>
          <w:sz w:val="19"/>
          <w:szCs w:val="19"/>
          <w:lang w:val="en-US"/>
        </w:rPr>
        <w:t>printLexemesToFile(</w:t>
      </w:r>
      <w:proofErr w:type="gramEnd"/>
      <w:r w:rsidRPr="008176EF">
        <w:rPr>
          <w:rFonts w:ascii="Cascadia Mono" w:hAnsi="Cascadia Mono" w:cs="Cascadia Mono"/>
          <w:sz w:val="19"/>
          <w:szCs w:val="19"/>
          <w:lang w:val="en-US"/>
        </w:rPr>
        <w:t>struct LexemInfo* lexemInfoTable, char printBadLexeme, const char* filename) {</w:t>
      </w:r>
    </w:p>
    <w:p w14:paraId="5CE765A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FILE* file = </w:t>
      </w:r>
      <w:proofErr w:type="gramStart"/>
      <w:r w:rsidRPr="008176EF">
        <w:rPr>
          <w:rFonts w:ascii="Cascadia Mono" w:hAnsi="Cascadia Mono" w:cs="Cascadia Mono"/>
          <w:sz w:val="19"/>
          <w:szCs w:val="19"/>
          <w:lang w:val="en-US"/>
        </w:rPr>
        <w:t>fopen(</w:t>
      </w:r>
      <w:proofErr w:type="gramEnd"/>
      <w:r w:rsidRPr="008176EF">
        <w:rPr>
          <w:rFonts w:ascii="Cascadia Mono" w:hAnsi="Cascadia Mono" w:cs="Cascadia Mono"/>
          <w:sz w:val="19"/>
          <w:szCs w:val="19"/>
          <w:lang w:val="en-US"/>
        </w:rPr>
        <w:t>filename, "wb");</w:t>
      </w:r>
    </w:p>
    <w:p w14:paraId="34348A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file</w:t>
      </w:r>
      <w:proofErr w:type="gramEnd"/>
      <w:r w:rsidRPr="008176EF">
        <w:rPr>
          <w:rFonts w:ascii="Cascadia Mono" w:hAnsi="Cascadia Mono" w:cs="Cascadia Mono"/>
          <w:sz w:val="19"/>
          <w:szCs w:val="19"/>
          <w:lang w:val="en-US"/>
        </w:rPr>
        <w:t>) {</w:t>
      </w:r>
    </w:p>
    <w:p w14:paraId="5EC04B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error(</w:t>
      </w:r>
      <w:proofErr w:type="gramEnd"/>
      <w:r w:rsidRPr="008176EF">
        <w:rPr>
          <w:rFonts w:ascii="Cascadia Mono" w:hAnsi="Cascadia Mono" w:cs="Cascadia Mono"/>
          <w:sz w:val="19"/>
          <w:szCs w:val="19"/>
          <w:lang w:val="en-US"/>
        </w:rPr>
        <w:t>"Failed to open file");</w:t>
      </w:r>
    </w:p>
    <w:p w14:paraId="121D5A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w:t>
      </w:r>
    </w:p>
    <w:p w14:paraId="0B1545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A2933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9B6EA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printBadLexeme) {</w:t>
      </w:r>
    </w:p>
    <w:p w14:paraId="6961DFF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fprintf(</w:t>
      </w:r>
      <w:proofErr w:type="gramEnd"/>
      <w:r w:rsidRPr="008176EF">
        <w:rPr>
          <w:rFonts w:ascii="Cascadia Mono" w:hAnsi="Cascadia Mono" w:cs="Cascadia Mono"/>
          <w:sz w:val="19"/>
          <w:szCs w:val="19"/>
          <w:lang w:val="en-US"/>
        </w:rPr>
        <w:t>file, "Bad lexeme:\r\n");</w:t>
      </w:r>
    </w:p>
    <w:p w14:paraId="6ADA3B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11C565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else {</w:t>
      </w:r>
    </w:p>
    <w:p w14:paraId="4729BF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fprintf(</w:t>
      </w:r>
      <w:proofErr w:type="gramEnd"/>
      <w:r w:rsidRPr="008176EF">
        <w:rPr>
          <w:rFonts w:ascii="Cascadia Mono" w:hAnsi="Cascadia Mono" w:cs="Cascadia Mono"/>
          <w:sz w:val="19"/>
          <w:szCs w:val="19"/>
          <w:lang w:val="en-US"/>
        </w:rPr>
        <w:t>file, "Lexemes table:\r\n");</w:t>
      </w:r>
    </w:p>
    <w:p w14:paraId="27A053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CAEEA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fprintf(</w:t>
      </w:r>
      <w:proofErr w:type="gramEnd"/>
      <w:r w:rsidRPr="008176EF">
        <w:rPr>
          <w:rFonts w:ascii="Cascadia Mono" w:hAnsi="Cascadia Mono" w:cs="Cascadia Mono"/>
          <w:sz w:val="19"/>
          <w:szCs w:val="19"/>
          <w:lang w:val="en-US"/>
        </w:rPr>
        <w:t>file, "-------------------------------------------------------------------\r\n");</w:t>
      </w:r>
    </w:p>
    <w:p w14:paraId="6D765E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roofErr w:type="gramStart"/>
      <w:r w:rsidRPr="008176EF">
        <w:rPr>
          <w:rFonts w:ascii="Cascadia Mono" w:hAnsi="Cascadia Mono" w:cs="Cascadia Mono"/>
          <w:sz w:val="19"/>
          <w:szCs w:val="19"/>
          <w:lang w:val="en-US"/>
        </w:rPr>
        <w:t>fprintf(</w:t>
      </w:r>
      <w:proofErr w:type="gramEnd"/>
      <w:r w:rsidRPr="008176EF">
        <w:rPr>
          <w:rFonts w:ascii="Cascadia Mono" w:hAnsi="Cascadia Mono" w:cs="Cascadia Mono"/>
          <w:sz w:val="19"/>
          <w:szCs w:val="19"/>
          <w:lang w:val="en-US"/>
        </w:rPr>
        <w:t>file, "index\t\tlexeme\t\tid\ttype\tifvalue\trow\tcol\r\n");</w:t>
      </w:r>
    </w:p>
    <w:p w14:paraId="710AE8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fprintf(</w:t>
      </w:r>
      <w:proofErr w:type="gramEnd"/>
      <w:r w:rsidRPr="008176EF">
        <w:rPr>
          <w:rFonts w:ascii="Cascadia Mono" w:hAnsi="Cascadia Mono" w:cs="Cascadia Mono"/>
          <w:sz w:val="19"/>
          <w:szCs w:val="19"/>
          <w:lang w:val="en-US"/>
        </w:rPr>
        <w:t>file, "index           lexeme          id      type    ifvalue row     col\r\n");</w:t>
      </w:r>
    </w:p>
    <w:p w14:paraId="4A8A92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fprintf(</w:t>
      </w:r>
      <w:proofErr w:type="gramEnd"/>
      <w:r w:rsidRPr="008176EF">
        <w:rPr>
          <w:rFonts w:ascii="Cascadia Mono" w:hAnsi="Cascadia Mono" w:cs="Cascadia Mono"/>
          <w:sz w:val="19"/>
          <w:szCs w:val="19"/>
          <w:lang w:val="en-US"/>
        </w:rPr>
        <w:t>file, "-------------------------------------------------------------------\r\n");</w:t>
      </w:r>
    </w:p>
    <w:p w14:paraId="411F11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FFF4D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for (unsigned long long int index = 0; </w:t>
      </w:r>
      <w:proofErr w:type="gramStart"/>
      <w:r w:rsidRPr="008176EF">
        <w:rPr>
          <w:rFonts w:ascii="Cascadia Mono" w:hAnsi="Cascadia Mono" w:cs="Cascadia Mono"/>
          <w:sz w:val="19"/>
          <w:szCs w:val="19"/>
          <w:lang w:val="en-US"/>
        </w:rPr>
        <w:t>(!index</w:t>
      </w:r>
      <w:proofErr w:type="gramEnd"/>
      <w:r w:rsidRPr="008176EF">
        <w:rPr>
          <w:rFonts w:ascii="Cascadia Mono" w:hAnsi="Cascadia Mono" w:cs="Cascadia Mono"/>
          <w:sz w:val="19"/>
          <w:szCs w:val="19"/>
          <w:lang w:val="en-US"/>
        </w:rPr>
        <w:t xml:space="preserve"> || !printBadLexeme) &amp;&amp; lexemInfoTable[index].lexemStr[0] != '\0'; ++index) {</w:t>
      </w:r>
    </w:p>
    <w:p w14:paraId="6049F5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fprintf(</w:t>
      </w:r>
      <w:proofErr w:type="gramEnd"/>
      <w:r w:rsidRPr="008176EF">
        <w:rPr>
          <w:rFonts w:ascii="Cascadia Mono" w:hAnsi="Cascadia Mono" w:cs="Cascadia Mono"/>
          <w:sz w:val="19"/>
          <w:szCs w:val="19"/>
          <w:lang w:val="en-US"/>
        </w:rPr>
        <w:t>file, "%5llu%17s%12llu%10llu%11llu%4lld%8lld\r\n",</w:t>
      </w:r>
    </w:p>
    <w:p w14:paraId="104A3B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ndex,</w:t>
      </w:r>
    </w:p>
    <w:p w14:paraId="0AC93BD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able[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w:t>
      </w:r>
    </w:p>
    <w:p w14:paraId="65089A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able[index</w:t>
      </w:r>
      <w:proofErr w:type="gramStart"/>
      <w:r w:rsidRPr="008176EF">
        <w:rPr>
          <w:rFonts w:ascii="Cascadia Mono" w:hAnsi="Cascadia Mono" w:cs="Cascadia Mono"/>
          <w:sz w:val="19"/>
          <w:szCs w:val="19"/>
          <w:lang w:val="en-US"/>
        </w:rPr>
        <w:t>].lexemId</w:t>
      </w:r>
      <w:proofErr w:type="gramEnd"/>
      <w:r w:rsidRPr="008176EF">
        <w:rPr>
          <w:rFonts w:ascii="Cascadia Mono" w:hAnsi="Cascadia Mono" w:cs="Cascadia Mono"/>
          <w:sz w:val="19"/>
          <w:szCs w:val="19"/>
          <w:lang w:val="en-US"/>
        </w:rPr>
        <w:t>,</w:t>
      </w:r>
    </w:p>
    <w:p w14:paraId="1623430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able[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w:t>
      </w:r>
    </w:p>
    <w:p w14:paraId="61CE5A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able[index</w:t>
      </w:r>
      <w:proofErr w:type="gramStart"/>
      <w:r w:rsidRPr="008176EF">
        <w:rPr>
          <w:rFonts w:ascii="Cascadia Mono" w:hAnsi="Cascadia Mono" w:cs="Cascadia Mono"/>
          <w:sz w:val="19"/>
          <w:szCs w:val="19"/>
          <w:lang w:val="en-US"/>
        </w:rPr>
        <w:t>].ifvalue</w:t>
      </w:r>
      <w:proofErr w:type="gramEnd"/>
      <w:r w:rsidRPr="008176EF">
        <w:rPr>
          <w:rFonts w:ascii="Cascadia Mono" w:hAnsi="Cascadia Mono" w:cs="Cascadia Mono"/>
          <w:sz w:val="19"/>
          <w:szCs w:val="19"/>
          <w:lang w:val="en-US"/>
        </w:rPr>
        <w:t>,</w:t>
      </w:r>
    </w:p>
    <w:p w14:paraId="448111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able[index</w:t>
      </w:r>
      <w:proofErr w:type="gramStart"/>
      <w:r w:rsidRPr="008176EF">
        <w:rPr>
          <w:rFonts w:ascii="Cascadia Mono" w:hAnsi="Cascadia Mono" w:cs="Cascadia Mono"/>
          <w:sz w:val="19"/>
          <w:szCs w:val="19"/>
          <w:lang w:val="en-US"/>
        </w:rPr>
        <w:t>].row</w:t>
      </w:r>
      <w:proofErr w:type="gramEnd"/>
      <w:r w:rsidRPr="008176EF">
        <w:rPr>
          <w:rFonts w:ascii="Cascadia Mono" w:hAnsi="Cascadia Mono" w:cs="Cascadia Mono"/>
          <w:sz w:val="19"/>
          <w:szCs w:val="19"/>
          <w:lang w:val="en-US"/>
        </w:rPr>
        <w:t>,</w:t>
      </w:r>
    </w:p>
    <w:p w14:paraId="267EAD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able[index</w:t>
      </w:r>
      <w:proofErr w:type="gramStart"/>
      <w:r w:rsidRPr="008176EF">
        <w:rPr>
          <w:rFonts w:ascii="Cascadia Mono" w:hAnsi="Cascadia Mono" w:cs="Cascadia Mono"/>
          <w:sz w:val="19"/>
          <w:szCs w:val="19"/>
          <w:lang w:val="en-US"/>
        </w:rPr>
        <w:t>].col</w:t>
      </w:r>
      <w:proofErr w:type="gramEnd"/>
      <w:r w:rsidRPr="008176EF">
        <w:rPr>
          <w:rFonts w:ascii="Cascadia Mono" w:hAnsi="Cascadia Mono" w:cs="Cascadia Mono"/>
          <w:sz w:val="19"/>
          <w:szCs w:val="19"/>
          <w:lang w:val="en-US"/>
        </w:rPr>
        <w:t>);</w:t>
      </w:r>
    </w:p>
    <w:p w14:paraId="64CCE9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428A5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fprintf(</w:t>
      </w:r>
      <w:proofErr w:type="gramEnd"/>
      <w:r w:rsidRPr="008176EF">
        <w:rPr>
          <w:rFonts w:ascii="Cascadia Mono" w:hAnsi="Cascadia Mono" w:cs="Cascadia Mono"/>
          <w:sz w:val="19"/>
          <w:szCs w:val="19"/>
          <w:lang w:val="en-US"/>
        </w:rPr>
        <w:t>file, "-------------------------------------------------------------------\r\n\r\n");</w:t>
      </w:r>
    </w:p>
    <w:p w14:paraId="4657AE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CD093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fclose(file);</w:t>
      </w:r>
    </w:p>
    <w:p w14:paraId="58C679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13F78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AF3EC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get identifier id</w:t>
      </w:r>
    </w:p>
    <w:p w14:paraId="4ABF74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int getIdentifierId(char(*</w:t>
      </w:r>
      <w:proofErr w:type="gramStart"/>
      <w:r w:rsidRPr="008176EF">
        <w:rPr>
          <w:rFonts w:ascii="Cascadia Mono" w:hAnsi="Cascadia Mono" w:cs="Cascadia Mono"/>
          <w:sz w:val="19"/>
          <w:szCs w:val="19"/>
          <w:lang w:val="en-US"/>
        </w:rPr>
        <w:t>identifierIdsTable)[</w:t>
      </w:r>
      <w:proofErr w:type="gramEnd"/>
      <w:r w:rsidRPr="008176EF">
        <w:rPr>
          <w:rFonts w:ascii="Cascadia Mono" w:hAnsi="Cascadia Mono" w:cs="Cascadia Mono"/>
          <w:sz w:val="19"/>
          <w:szCs w:val="19"/>
          <w:lang w:val="en-US"/>
        </w:rPr>
        <w:t>MAX_LEXEM_SIZE], char* str) {</w:t>
      </w:r>
    </w:p>
    <w:p w14:paraId="2DE3DA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unsigned int index = 0;</w:t>
      </w:r>
    </w:p>
    <w:p w14:paraId="193EDE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for (; identifierIdsTable[index][0</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 '\0'; ++index) {</w:t>
      </w:r>
    </w:p>
    <w:p w14:paraId="1BEC19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identifierIdsTable[index], str, MAX_LEXEM_SIZE)) {</w:t>
      </w:r>
    </w:p>
    <w:p w14:paraId="4B931E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index;</w:t>
      </w:r>
    </w:p>
    <w:p w14:paraId="661250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7A931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60DCD4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strncpy(identifierIdsTable[index], str, MAX_LEXEM_SIZE);</w:t>
      </w:r>
    </w:p>
    <w:p w14:paraId="12C33E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identifierIdsTable[</w:t>
      </w:r>
      <w:proofErr w:type="gramEnd"/>
      <w:r w:rsidRPr="008176EF">
        <w:rPr>
          <w:rFonts w:ascii="Cascadia Mono" w:hAnsi="Cascadia Mono" w:cs="Cascadia Mono"/>
          <w:sz w:val="19"/>
          <w:szCs w:val="19"/>
          <w:lang w:val="en-US"/>
        </w:rPr>
        <w:t>index + 1][0] = '\0'; // not necessarily for zero-init identifierIdsTable</w:t>
      </w:r>
    </w:p>
    <w:p w14:paraId="673BAA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index;</w:t>
      </w:r>
    </w:p>
    <w:p w14:paraId="77195B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2C705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8372C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try to get identifier</w:t>
      </w:r>
    </w:p>
    <w:p w14:paraId="07A46B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unsigned int </w:t>
      </w:r>
      <w:proofErr w:type="gramStart"/>
      <w:r w:rsidRPr="008176EF">
        <w:rPr>
          <w:rFonts w:ascii="Cascadia Mono" w:hAnsi="Cascadia Mono" w:cs="Cascadia Mono"/>
          <w:sz w:val="19"/>
          <w:szCs w:val="19"/>
          <w:lang w:val="en-US"/>
        </w:rPr>
        <w:t>tryToGetIdentifier(</w:t>
      </w:r>
      <w:proofErr w:type="gramEnd"/>
      <w:r w:rsidRPr="008176EF">
        <w:rPr>
          <w:rFonts w:ascii="Cascadia Mono" w:hAnsi="Cascadia Mono" w:cs="Cascadia Mono"/>
          <w:sz w:val="19"/>
          <w:szCs w:val="19"/>
          <w:lang w:val="en-US"/>
        </w:rPr>
        <w:t>struct LexemInfo* lexemInfoInTable, char(*identifierIdsTable)[MAX_LEXEM_SIZE]) {</w:t>
      </w:r>
    </w:p>
    <w:p w14:paraId="49AF21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identifiers_</w:t>
      </w:r>
      <w:proofErr w:type="gramStart"/>
      <w:r w:rsidRPr="008176EF">
        <w:rPr>
          <w:rFonts w:ascii="Cascadia Mono" w:hAnsi="Cascadia Mono" w:cs="Cascadia Mono"/>
          <w:sz w:val="19"/>
          <w:szCs w:val="19"/>
          <w:lang w:val="en-US"/>
        </w:rPr>
        <w:t>re[</w:t>
      </w:r>
      <w:proofErr w:type="gramEnd"/>
      <w:r w:rsidRPr="008176EF">
        <w:rPr>
          <w:rFonts w:ascii="Cascadia Mono" w:hAnsi="Cascadia Mono" w:cs="Cascadia Mono"/>
          <w:sz w:val="19"/>
          <w:szCs w:val="19"/>
          <w:lang w:val="en-US"/>
        </w:rPr>
        <w:t>] = IDENTIFIERS_RE;</w:t>
      </w:r>
    </w:p>
    <w:p w14:paraId="5EAB4B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identifiers_</w:t>
      </w:r>
      <w:proofErr w:type="gramStart"/>
      <w:r w:rsidRPr="008176EF">
        <w:rPr>
          <w:rFonts w:ascii="Cascadia Mono" w:hAnsi="Cascadia Mono" w:cs="Cascadia Mono"/>
          <w:sz w:val="19"/>
          <w:szCs w:val="19"/>
          <w:lang w:val="en-US"/>
        </w:rPr>
        <w:t>re[</w:t>
      </w:r>
      <w:proofErr w:type="gramEnd"/>
      <w:r w:rsidRPr="008176EF">
        <w:rPr>
          <w:rFonts w:ascii="Cascadia Mono" w:hAnsi="Cascadia Mono" w:cs="Cascadia Mono"/>
          <w:sz w:val="19"/>
          <w:szCs w:val="19"/>
          <w:lang w:val="en-US"/>
        </w:rPr>
        <w:t>] = "_[A-Z][A-Z][A-Z][A-Z][A-Z][A-Z][A-Z]";</w:t>
      </w:r>
    </w:p>
    <w:p w14:paraId="6C7F37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79113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regex_match(std::string(lexemInfoInTable-&gt;lexemStr), std::regex(identifiers_re))) {</w:t>
      </w:r>
    </w:p>
    <w:p w14:paraId="439F59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lexemInfoInTable-&gt;lexemId = </w:t>
      </w:r>
      <w:proofErr w:type="gramStart"/>
      <w:r w:rsidRPr="008176EF">
        <w:rPr>
          <w:rFonts w:ascii="Cascadia Mono" w:hAnsi="Cascadia Mono" w:cs="Cascadia Mono"/>
          <w:sz w:val="19"/>
          <w:szCs w:val="19"/>
          <w:lang w:val="en-US"/>
        </w:rPr>
        <w:t>getIdentifierId(</w:t>
      </w:r>
      <w:proofErr w:type="gramEnd"/>
      <w:r w:rsidRPr="008176EF">
        <w:rPr>
          <w:rFonts w:ascii="Cascadia Mono" w:hAnsi="Cascadia Mono" w:cs="Cascadia Mono"/>
          <w:sz w:val="19"/>
          <w:szCs w:val="19"/>
          <w:lang w:val="en-US"/>
        </w:rPr>
        <w:t>identifierIdsTable, lexemInfoInTable-&gt;lexemStr);</w:t>
      </w:r>
    </w:p>
    <w:p w14:paraId="532C0C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InTable-&gt;tokenType = IDENTIFIER_LEXEME_TYPE;</w:t>
      </w:r>
    </w:p>
    <w:p w14:paraId="5BED3F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SUCCESS_STATE;</w:t>
      </w:r>
    </w:p>
    <w:p w14:paraId="37B18D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1846D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076EE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SUCCESS_STATE;</w:t>
      </w:r>
    </w:p>
    <w:p w14:paraId="2D9583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BEFA3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34E07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try to get value</w:t>
      </w:r>
    </w:p>
    <w:p w14:paraId="338E2F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unsigned int </w:t>
      </w:r>
      <w:proofErr w:type="gramStart"/>
      <w:r w:rsidRPr="008176EF">
        <w:rPr>
          <w:rFonts w:ascii="Cascadia Mono" w:hAnsi="Cascadia Mono" w:cs="Cascadia Mono"/>
          <w:sz w:val="19"/>
          <w:szCs w:val="19"/>
          <w:lang w:val="en-US"/>
        </w:rPr>
        <w:t>tryToGetUnsignedValue(</w:t>
      </w:r>
      <w:proofErr w:type="gramEnd"/>
      <w:r w:rsidRPr="008176EF">
        <w:rPr>
          <w:rFonts w:ascii="Cascadia Mono" w:hAnsi="Cascadia Mono" w:cs="Cascadia Mono"/>
          <w:sz w:val="19"/>
          <w:szCs w:val="19"/>
          <w:lang w:val="en-US"/>
        </w:rPr>
        <w:t>struct LexemInfo* lexemInfoInTable) {</w:t>
      </w:r>
    </w:p>
    <w:p w14:paraId="70C1D8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unsignedvalues_</w:t>
      </w:r>
      <w:proofErr w:type="gramStart"/>
      <w:r w:rsidRPr="008176EF">
        <w:rPr>
          <w:rFonts w:ascii="Cascadia Mono" w:hAnsi="Cascadia Mono" w:cs="Cascadia Mono"/>
          <w:sz w:val="19"/>
          <w:szCs w:val="19"/>
          <w:lang w:val="en-US"/>
        </w:rPr>
        <w:t>re[</w:t>
      </w:r>
      <w:proofErr w:type="gramEnd"/>
      <w:r w:rsidRPr="008176EF">
        <w:rPr>
          <w:rFonts w:ascii="Cascadia Mono" w:hAnsi="Cascadia Mono" w:cs="Cascadia Mono"/>
          <w:sz w:val="19"/>
          <w:szCs w:val="19"/>
          <w:lang w:val="en-US"/>
        </w:rPr>
        <w:t>] = UNSIGNEDVALUES_RE;</w:t>
      </w:r>
    </w:p>
    <w:p w14:paraId="579424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unsignedvalues_</w:t>
      </w:r>
      <w:proofErr w:type="gramStart"/>
      <w:r w:rsidRPr="008176EF">
        <w:rPr>
          <w:rFonts w:ascii="Cascadia Mono" w:hAnsi="Cascadia Mono" w:cs="Cascadia Mono"/>
          <w:sz w:val="19"/>
          <w:szCs w:val="19"/>
          <w:lang w:val="en-US"/>
        </w:rPr>
        <w:t>re[</w:t>
      </w:r>
      <w:proofErr w:type="gramEnd"/>
      <w:r w:rsidRPr="008176EF">
        <w:rPr>
          <w:rFonts w:ascii="Cascadia Mono" w:hAnsi="Cascadia Mono" w:cs="Cascadia Mono"/>
          <w:sz w:val="19"/>
          <w:szCs w:val="19"/>
          <w:lang w:val="en-US"/>
        </w:rPr>
        <w:t>] = "0|[1-9][0-9]*";</w:t>
      </w:r>
    </w:p>
    <w:p w14:paraId="693A6F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1D1DB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regex_match(std::string(lexemInfoInTable-&gt;lexemStr), std::regex(unsignedvalues_re))) {</w:t>
      </w:r>
    </w:p>
    <w:p w14:paraId="6AE55A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InTable-&gt;ifvalue = atoi(lastLexemInfoInTable-&gt;lexemStr);</w:t>
      </w:r>
    </w:p>
    <w:p w14:paraId="7BC74A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InTable-&gt;lexemId = MAX_VARIABLES_COUNT + MAX_KEYWORD_COUNT;</w:t>
      </w:r>
    </w:p>
    <w:p w14:paraId="278580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InTable-&gt;tokenType = VALUE_LEXEME_TYPE;</w:t>
      </w:r>
    </w:p>
    <w:p w14:paraId="479A2C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SUCCESS_STATE;</w:t>
      </w:r>
    </w:p>
    <w:p w14:paraId="00B782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B14A5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21D5D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SUCCESS_STATE;</w:t>
      </w:r>
    </w:p>
    <w:p w14:paraId="3BA6C8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8587E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5EE92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t </w:t>
      </w:r>
      <w:proofErr w:type="gramStart"/>
      <w:r w:rsidRPr="008176EF">
        <w:rPr>
          <w:rFonts w:ascii="Cascadia Mono" w:hAnsi="Cascadia Mono" w:cs="Cascadia Mono"/>
          <w:sz w:val="19"/>
          <w:szCs w:val="19"/>
          <w:lang w:val="en-US"/>
        </w:rPr>
        <w:t>commentRemover(</w:t>
      </w:r>
      <w:proofErr w:type="gramEnd"/>
      <w:r w:rsidRPr="008176EF">
        <w:rPr>
          <w:rFonts w:ascii="Cascadia Mono" w:hAnsi="Cascadia Mono" w:cs="Cascadia Mono"/>
          <w:sz w:val="19"/>
          <w:szCs w:val="19"/>
          <w:lang w:val="en-US"/>
        </w:rPr>
        <w:t>char* text, const char* openStrSpc, const char* closeStrSpc) {</w:t>
      </w:r>
    </w:p>
    <w:p w14:paraId="6C8054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bool eofAlternativeCloseStrSpcType = false;</w:t>
      </w:r>
    </w:p>
    <w:p w14:paraId="12384A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bool explicitCloseStrSpc = true;</w:t>
      </w:r>
    </w:p>
    <w:p w14:paraId="1487B5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cmp</w:t>
      </w:r>
      <w:proofErr w:type="gramEnd"/>
      <w:r w:rsidRPr="008176EF">
        <w:rPr>
          <w:rFonts w:ascii="Cascadia Mono" w:hAnsi="Cascadia Mono" w:cs="Cascadia Mono"/>
          <w:sz w:val="19"/>
          <w:szCs w:val="19"/>
          <w:lang w:val="en-US"/>
        </w:rPr>
        <w:t>(closeStrSpc, "\n")) {</w:t>
      </w:r>
    </w:p>
    <w:p w14:paraId="354ECD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ofAlternativeCloseStrSpcType = true;</w:t>
      </w:r>
    </w:p>
    <w:p w14:paraId="2B2612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xplicitCloseStrSpc = false;</w:t>
      </w:r>
    </w:p>
    <w:p w14:paraId="6E8F87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34230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D3A47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unsigned int commentSpace = 0;</w:t>
      </w:r>
    </w:p>
    <w:p w14:paraId="6FC49F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53652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unsigned int textLength = strlen(text</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 xml:space="preserve">            // strnlen(text, MAX_TEXT_SIZE);</w:t>
      </w:r>
    </w:p>
    <w:p w14:paraId="701286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unsigned int openStrSpcLength = strlen(openStrSpc</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 xml:space="preserve">// </w:t>
      </w:r>
      <w:r w:rsidRPr="008176EF">
        <w:rPr>
          <w:rFonts w:ascii="Cascadia Mono" w:hAnsi="Cascadia Mono" w:cs="Cascadia Mono"/>
          <w:sz w:val="19"/>
          <w:szCs w:val="19"/>
          <w:lang w:val="en-US"/>
        </w:rPr>
        <w:lastRenderedPageBreak/>
        <w:t>strnlen(openStrSpc, MAX_TEXT_SIZE);</w:t>
      </w:r>
    </w:p>
    <w:p w14:paraId="11C32B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unsigned int closeStrSpcLength = strlen(closeStrSpc); // </w:t>
      </w:r>
      <w:proofErr w:type="gramStart"/>
      <w:r w:rsidRPr="008176EF">
        <w:rPr>
          <w:rFonts w:ascii="Cascadia Mono" w:hAnsi="Cascadia Mono" w:cs="Cascadia Mono"/>
          <w:sz w:val="19"/>
          <w:szCs w:val="19"/>
          <w:lang w:val="en-US"/>
        </w:rPr>
        <w:t>strnlen(</w:t>
      </w:r>
      <w:proofErr w:type="gramEnd"/>
      <w:r w:rsidRPr="008176EF">
        <w:rPr>
          <w:rFonts w:ascii="Cascadia Mono" w:hAnsi="Cascadia Mono" w:cs="Cascadia Mono"/>
          <w:sz w:val="19"/>
          <w:szCs w:val="19"/>
          <w:lang w:val="en-US"/>
        </w:rPr>
        <w:t>closeStrSpc, MAX_TEXT_SIZE);</w:t>
      </w:r>
    </w:p>
    <w:p w14:paraId="076B67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closeStrSpcLength</w:t>
      </w:r>
      <w:proofErr w:type="gramEnd"/>
      <w:r w:rsidRPr="008176EF">
        <w:rPr>
          <w:rFonts w:ascii="Cascadia Mono" w:hAnsi="Cascadia Mono" w:cs="Cascadia Mono"/>
          <w:sz w:val="19"/>
          <w:szCs w:val="19"/>
          <w:lang w:val="en-US"/>
        </w:rPr>
        <w:t>) {</w:t>
      </w:r>
    </w:p>
    <w:p w14:paraId="3E74C6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1; // no set closeStrSpc</w:t>
      </w:r>
    </w:p>
    <w:p w14:paraId="20F457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8CA6A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unsigned char oneLevelComment = 0;</w:t>
      </w:r>
    </w:p>
    <w:p w14:paraId="685D02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openStrSpc, closeStrSpc, MAX_LEXEM_SIZE)) {</w:t>
      </w:r>
    </w:p>
    <w:p w14:paraId="532D7D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oneLevelComment = 1;</w:t>
      </w:r>
    </w:p>
    <w:p w14:paraId="1324BBA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033F45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D624DB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for (unsigned int index = 0; index &lt; textLength; ++index) {</w:t>
      </w:r>
    </w:p>
    <w:p w14:paraId="2F4CC7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text + index, closeStrSpc, closeStrSpcLength) &amp;&amp; (explicitCloseStrSpc || commentSpace)) {</w:t>
      </w:r>
    </w:p>
    <w:p w14:paraId="2F7BCB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commentSpace == 1 &amp;&amp; explicitCloseStrSpc) {</w:t>
      </w:r>
    </w:p>
    <w:p w14:paraId="3B315E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for (unsigned int index2 = 0; index2 &lt; closeStrSpcLength; ++index2) {</w:t>
      </w:r>
    </w:p>
    <w:p w14:paraId="7004E3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text[</w:t>
      </w:r>
      <w:proofErr w:type="gramEnd"/>
      <w:r w:rsidRPr="008176EF">
        <w:rPr>
          <w:rFonts w:ascii="Cascadia Mono" w:hAnsi="Cascadia Mono" w:cs="Cascadia Mono"/>
          <w:sz w:val="19"/>
          <w:szCs w:val="19"/>
          <w:lang w:val="en-US"/>
        </w:rPr>
        <w:t>index + index2] = ' ';</w:t>
      </w:r>
    </w:p>
    <w:p w14:paraId="06A5BE2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F7C61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1C24B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commentSpace == 1 &amp;</w:t>
      </w:r>
      <w:proofErr w:type="gramStart"/>
      <w:r w:rsidRPr="008176EF">
        <w:rPr>
          <w:rFonts w:ascii="Cascadia Mono" w:hAnsi="Cascadia Mono" w:cs="Cascadia Mono"/>
          <w:sz w:val="19"/>
          <w:szCs w:val="19"/>
          <w:lang w:val="en-US"/>
        </w:rPr>
        <w:t>&amp; !explicitCloseStrSpc</w:t>
      </w:r>
      <w:proofErr w:type="gramEnd"/>
      <w:r w:rsidRPr="008176EF">
        <w:rPr>
          <w:rFonts w:ascii="Cascadia Mono" w:hAnsi="Cascadia Mono" w:cs="Cascadia Mono"/>
          <w:sz w:val="19"/>
          <w:szCs w:val="19"/>
          <w:lang w:val="en-US"/>
        </w:rPr>
        <w:t>) {</w:t>
      </w:r>
    </w:p>
    <w:p w14:paraId="15C8D2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ndex += closeStrSpcLength - 1;</w:t>
      </w:r>
    </w:p>
    <w:p w14:paraId="54341A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DE7F2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oneLevelComment ?</w:t>
      </w:r>
      <w:proofErr w:type="gramEnd"/>
      <w:r w:rsidRPr="008176EF">
        <w:rPr>
          <w:rFonts w:ascii="Cascadia Mono" w:hAnsi="Cascadia Mono" w:cs="Cascadia Mono"/>
          <w:sz w:val="19"/>
          <w:szCs w:val="19"/>
          <w:lang w:val="en-US"/>
        </w:rPr>
        <w:t xml:space="preserve"> commentSpace = !commentSpace : commentSpace = 0;</w:t>
      </w:r>
    </w:p>
    <w:p w14:paraId="7661B0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CC66B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text + index, openStrSpc, openStrSpcLength)) {</w:t>
      </w:r>
    </w:p>
    <w:p w14:paraId="0310243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oneLevelComment ?</w:t>
      </w:r>
      <w:proofErr w:type="gramEnd"/>
      <w:r w:rsidRPr="008176EF">
        <w:rPr>
          <w:rFonts w:ascii="Cascadia Mono" w:hAnsi="Cascadia Mono" w:cs="Cascadia Mono"/>
          <w:sz w:val="19"/>
          <w:szCs w:val="19"/>
          <w:lang w:val="en-US"/>
        </w:rPr>
        <w:t xml:space="preserve"> commentSpace = !commentSpace : commentSpace = 1;</w:t>
      </w:r>
    </w:p>
    <w:p w14:paraId="1D4972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5AFC9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3CA82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commentSpace &amp;&amp; text[index</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 ' ' &amp;&amp; text[index] != '\t' &amp;&amp; text[index] != '\r' &amp;&amp; text[index] != '\n') {</w:t>
      </w:r>
    </w:p>
    <w:p w14:paraId="6B0098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text[index] = ' ';</w:t>
      </w:r>
    </w:p>
    <w:p w14:paraId="10F0B2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CFF8D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2E3D7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9C80F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AFEC9F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commentSpace &amp;</w:t>
      </w:r>
      <w:proofErr w:type="gramStart"/>
      <w:r w:rsidRPr="008176EF">
        <w:rPr>
          <w:rFonts w:ascii="Cascadia Mono" w:hAnsi="Cascadia Mono" w:cs="Cascadia Mono"/>
          <w:sz w:val="19"/>
          <w:szCs w:val="19"/>
          <w:lang w:val="en-US"/>
        </w:rPr>
        <w:t>&amp; !eofAlternativeCloseStrSpcType</w:t>
      </w:r>
      <w:proofErr w:type="gramEnd"/>
      <w:r w:rsidRPr="008176EF">
        <w:rPr>
          <w:rFonts w:ascii="Cascadia Mono" w:hAnsi="Cascadia Mono" w:cs="Cascadia Mono"/>
          <w:sz w:val="19"/>
          <w:szCs w:val="19"/>
          <w:lang w:val="en-US"/>
        </w:rPr>
        <w:t>) {</w:t>
      </w:r>
    </w:p>
    <w:p w14:paraId="1B970B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1;</w:t>
      </w:r>
    </w:p>
    <w:p w14:paraId="0C97A6A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0E095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2E2AA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0;</w:t>
      </w:r>
    </w:p>
    <w:p w14:paraId="3CAD77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5D4871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54FE2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void </w:t>
      </w:r>
      <w:proofErr w:type="gramStart"/>
      <w:r w:rsidRPr="008176EF">
        <w:rPr>
          <w:rFonts w:ascii="Cascadia Mono" w:hAnsi="Cascadia Mono" w:cs="Cascadia Mono"/>
          <w:sz w:val="19"/>
          <w:szCs w:val="19"/>
          <w:lang w:val="en-US"/>
        </w:rPr>
        <w:t>prepareKeyWordIdGetter(</w:t>
      </w:r>
      <w:proofErr w:type="gramEnd"/>
      <w:r w:rsidRPr="008176EF">
        <w:rPr>
          <w:rFonts w:ascii="Cascadia Mono" w:hAnsi="Cascadia Mono" w:cs="Cascadia Mono"/>
          <w:sz w:val="19"/>
          <w:szCs w:val="19"/>
          <w:lang w:val="en-US"/>
        </w:rPr>
        <w:t>char* keywords_, char* keywords_re) {</w:t>
      </w:r>
    </w:p>
    <w:p w14:paraId="04A51A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keywords_ == NULL || keywords_re == NULL) {</w:t>
      </w:r>
    </w:p>
    <w:p w14:paraId="4D0738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w:t>
      </w:r>
    </w:p>
    <w:p w14:paraId="290827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8E832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ED335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for (char* keywords_re_ = keywords_re, *keywords__ = keywords_; (*keywords_re</w:t>
      </w:r>
      <w:proofErr w:type="gramStart"/>
      <w:r w:rsidRPr="008176EF">
        <w:rPr>
          <w:rFonts w:ascii="Cascadia Mono" w:hAnsi="Cascadia Mono" w:cs="Cascadia Mono"/>
          <w:sz w:val="19"/>
          <w:szCs w:val="19"/>
          <w:lang w:val="en-US"/>
        </w:rPr>
        <w:t>_ !</w:t>
      </w:r>
      <w:proofErr w:type="gramEnd"/>
      <w:r w:rsidRPr="008176EF">
        <w:rPr>
          <w:rFonts w:ascii="Cascadia Mono" w:hAnsi="Cascadia Mono" w:cs="Cascadia Mono"/>
          <w:sz w:val="19"/>
          <w:szCs w:val="19"/>
          <w:lang w:val="en-US"/>
        </w:rPr>
        <w:t xml:space="preserve">= '\0') ? </w:t>
      </w:r>
      <w:proofErr w:type="gramStart"/>
      <w:r w:rsidRPr="008176EF">
        <w:rPr>
          <w:rFonts w:ascii="Cascadia Mono" w:hAnsi="Cascadia Mono" w:cs="Cascadia Mono"/>
          <w:sz w:val="19"/>
          <w:szCs w:val="19"/>
          <w:lang w:val="en-US"/>
        </w:rPr>
        <w:t>1 :</w:t>
      </w:r>
      <w:proofErr w:type="gramEnd"/>
      <w:r w:rsidRPr="008176EF">
        <w:rPr>
          <w:rFonts w:ascii="Cascadia Mono" w:hAnsi="Cascadia Mono" w:cs="Cascadia Mono"/>
          <w:sz w:val="19"/>
          <w:szCs w:val="19"/>
          <w:lang w:val="en-US"/>
        </w:rPr>
        <w:t xml:space="preserve"> (*keywords__ = '\0', 0); (*keywords_re_ != '\\' || (keywords_re_[1] != '+' &amp;&amp; keywords_re_[1] != '*' &amp;&amp; keywords_re_[1] != '|')) ? *keywords__++ = *keywords_re</w:t>
      </w:r>
      <w:proofErr w:type="gramStart"/>
      <w:r w:rsidRPr="008176EF">
        <w:rPr>
          <w:rFonts w:ascii="Cascadia Mono" w:hAnsi="Cascadia Mono" w:cs="Cascadia Mono"/>
          <w:sz w:val="19"/>
          <w:szCs w:val="19"/>
          <w:lang w:val="en-US"/>
        </w:rPr>
        <w:t>_ :</w:t>
      </w:r>
      <w:proofErr w:type="gramEnd"/>
      <w:r w:rsidRPr="008176EF">
        <w:rPr>
          <w:rFonts w:ascii="Cascadia Mono" w:hAnsi="Cascadia Mono" w:cs="Cascadia Mono"/>
          <w:sz w:val="19"/>
          <w:szCs w:val="19"/>
          <w:lang w:val="en-US"/>
        </w:rPr>
        <w:t xml:space="preserve"> 0, ++keywords_re_);</w:t>
      </w:r>
    </w:p>
    <w:p w14:paraId="47C18A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6F0C6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E09ED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unsigned int </w:t>
      </w:r>
      <w:proofErr w:type="gramStart"/>
      <w:r w:rsidRPr="008176EF">
        <w:rPr>
          <w:rFonts w:ascii="Cascadia Mono" w:hAnsi="Cascadia Mono" w:cs="Cascadia Mono"/>
          <w:sz w:val="19"/>
          <w:szCs w:val="19"/>
          <w:lang w:val="en-US"/>
        </w:rPr>
        <w:t>getKeyWordId(</w:t>
      </w:r>
      <w:proofErr w:type="gramEnd"/>
      <w:r w:rsidRPr="008176EF">
        <w:rPr>
          <w:rFonts w:ascii="Cascadia Mono" w:hAnsi="Cascadia Mono" w:cs="Cascadia Mono"/>
          <w:sz w:val="19"/>
          <w:szCs w:val="19"/>
          <w:lang w:val="en-US"/>
        </w:rPr>
        <w:t>char* keywords_, char* lexemStr, unsigned int baseId) {</w:t>
      </w:r>
    </w:p>
    <w:p w14:paraId="1DF63D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t>if (keywords_ == NULL || lexemStr == NULL) {</w:t>
      </w:r>
    </w:p>
    <w:p w14:paraId="0AB476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0;</w:t>
      </w:r>
    </w:p>
    <w:p w14:paraId="483BFF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0B6B5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lexemInKeywords_ = keywords_;</w:t>
      </w:r>
    </w:p>
    <w:p w14:paraId="3C6A6B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size_t lexemStrLen = strlen(lexemStr);</w:t>
      </w:r>
    </w:p>
    <w:p w14:paraId="59BDD1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lexemStrLen</w:t>
      </w:r>
      <w:proofErr w:type="gramEnd"/>
      <w:r w:rsidRPr="008176EF">
        <w:rPr>
          <w:rFonts w:ascii="Cascadia Mono" w:hAnsi="Cascadia Mono" w:cs="Cascadia Mono"/>
          <w:sz w:val="19"/>
          <w:szCs w:val="19"/>
          <w:lang w:val="en-US"/>
        </w:rPr>
        <w:t>) {</w:t>
      </w:r>
    </w:p>
    <w:p w14:paraId="621281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0;</w:t>
      </w:r>
    </w:p>
    <w:p w14:paraId="7AEFF3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6265F7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CCBDD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for (; lexemInKeywords_ = </w:t>
      </w:r>
      <w:proofErr w:type="gramStart"/>
      <w:r w:rsidRPr="008176EF">
        <w:rPr>
          <w:rFonts w:ascii="Cascadia Mono" w:hAnsi="Cascadia Mono" w:cs="Cascadia Mono"/>
          <w:sz w:val="19"/>
          <w:szCs w:val="19"/>
          <w:lang w:val="en-US"/>
        </w:rPr>
        <w:t>strstr(</w:t>
      </w:r>
      <w:proofErr w:type="gramEnd"/>
      <w:r w:rsidRPr="008176EF">
        <w:rPr>
          <w:rFonts w:ascii="Cascadia Mono" w:hAnsi="Cascadia Mono" w:cs="Cascadia Mono"/>
          <w:sz w:val="19"/>
          <w:szCs w:val="19"/>
          <w:lang w:val="en-US"/>
        </w:rPr>
        <w:t>lexemInKeywords_, lexemStr), lexemInKeywords_ != NULL &amp;&amp; lexemInKeywords_[lexemStrLen] != '|' &amp;&amp; lexemInKeywords_[lexemStrLen] != '\0'; ++lexemInKeywords_);</w:t>
      </w:r>
    </w:p>
    <w:p w14:paraId="3403CD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0F076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lexemInKeywords_ - keywords_ + baseId;</w:t>
      </w:r>
    </w:p>
    <w:p w14:paraId="740A90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45A66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B2E12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try to get KeyWord</w:t>
      </w:r>
    </w:p>
    <w:p w14:paraId="218DD4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char </w:t>
      </w:r>
      <w:proofErr w:type="gramStart"/>
      <w:r w:rsidRPr="008176EF">
        <w:rPr>
          <w:rFonts w:ascii="Cascadia Mono" w:hAnsi="Cascadia Mono" w:cs="Cascadia Mono"/>
          <w:sz w:val="19"/>
          <w:szCs w:val="19"/>
          <w:lang w:val="en-US"/>
        </w:rPr>
        <w:t>tryToGetKeyWord(</w:t>
      </w:r>
      <w:proofErr w:type="gramEnd"/>
      <w:r w:rsidRPr="008176EF">
        <w:rPr>
          <w:rFonts w:ascii="Cascadia Mono" w:hAnsi="Cascadia Mono" w:cs="Cascadia Mono"/>
          <w:sz w:val="19"/>
          <w:szCs w:val="19"/>
          <w:lang w:val="en-US"/>
        </w:rPr>
        <w:t>struct LexemInfo* lexemInfoInTable) {</w:t>
      </w:r>
    </w:p>
    <w:p w14:paraId="591B31F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keywords_</w:t>
      </w:r>
      <w:proofErr w:type="gramStart"/>
      <w:r w:rsidRPr="008176EF">
        <w:rPr>
          <w:rFonts w:ascii="Cascadia Mono" w:hAnsi="Cascadia Mono" w:cs="Cascadia Mono"/>
          <w:sz w:val="19"/>
          <w:szCs w:val="19"/>
          <w:lang w:val="en-US"/>
        </w:rPr>
        <w:t>re[</w:t>
      </w:r>
      <w:proofErr w:type="gramEnd"/>
      <w:r w:rsidRPr="008176EF">
        <w:rPr>
          <w:rFonts w:ascii="Cascadia Mono" w:hAnsi="Cascadia Mono" w:cs="Cascadia Mono"/>
          <w:sz w:val="19"/>
          <w:szCs w:val="19"/>
          <w:lang w:val="en-US"/>
        </w:rPr>
        <w:t>] = KEYWORDS_RE;</w:t>
      </w:r>
    </w:p>
    <w:p w14:paraId="0357A3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keywords_</w:t>
      </w:r>
      <w:proofErr w:type="gramStart"/>
      <w:r w:rsidRPr="008176EF">
        <w:rPr>
          <w:rFonts w:ascii="Cascadia Mono" w:hAnsi="Cascadia Mono" w:cs="Cascadia Mono"/>
          <w:sz w:val="19"/>
          <w:szCs w:val="19"/>
          <w:lang w:val="en-US"/>
        </w:rPr>
        <w:t>re[</w:t>
      </w:r>
      <w:proofErr w:type="gramEnd"/>
      <w:r w:rsidRPr="008176EF">
        <w:rPr>
          <w:rFonts w:ascii="Cascadia Mono" w:hAnsi="Cascadia Mono" w:cs="Cascadia Mono"/>
          <w:sz w:val="19"/>
          <w:szCs w:val="19"/>
          <w:lang w:val="en-US"/>
        </w:rPr>
        <w:t>] = ";|&lt;&lt;|&gt;&gt;|\\+|-|\\*|,|==|!=|:|\\(|\\)|NAME|DATA|BODY|END|EXIT|CONTINUE|GET|PUT|IF|ELSE|FOR|TO|DOWNTO|DO|WHILE|REPEAT|UNTIL|GOTO|DIV|MOD|&lt;=|&gt;=|NOT|AND|OR|INTEGER16";</w:t>
      </w:r>
    </w:p>
    <w:p w14:paraId="543959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keywords_</w:t>
      </w:r>
      <w:proofErr w:type="gramStart"/>
      <w:r w:rsidRPr="008176EF">
        <w:rPr>
          <w:rFonts w:ascii="Cascadia Mono" w:hAnsi="Cascadia Mono" w:cs="Cascadia Mono"/>
          <w:sz w:val="19"/>
          <w:szCs w:val="19"/>
          <w:lang w:val="en-US"/>
        </w:rPr>
        <w:t>re[</w:t>
      </w:r>
      <w:proofErr w:type="gramEnd"/>
      <w:r w:rsidRPr="008176EF">
        <w:rPr>
          <w:rFonts w:ascii="Cascadia Mono" w:hAnsi="Cascadia Mono" w:cs="Cascadia Mono"/>
          <w:sz w:val="19"/>
          <w:szCs w:val="19"/>
          <w:lang w:val="en-US"/>
        </w:rPr>
        <w:t>] = ";|&lt;&lt;|\\+\\+|--|\\*\\*|==|\\(|\\)|!=|:|name|data|body|end|get|put|for|to|downto|do|while|continue|exit|repeat|until|if|goto|div|mod|le|ge|not|and|or|long|int";</w:t>
      </w:r>
    </w:p>
    <w:p w14:paraId="373E78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char keywords_[sizeof(keywords_re)] =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0' };</w:t>
      </w:r>
    </w:p>
    <w:p w14:paraId="72AA89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repareKeyWordIdGetter(</w:t>
      </w:r>
      <w:proofErr w:type="gramEnd"/>
      <w:r w:rsidRPr="008176EF">
        <w:rPr>
          <w:rFonts w:ascii="Cascadia Mono" w:hAnsi="Cascadia Mono" w:cs="Cascadia Mono"/>
          <w:sz w:val="19"/>
          <w:szCs w:val="19"/>
          <w:lang w:val="en-US"/>
        </w:rPr>
        <w:t>keywords_, keywords_re);</w:t>
      </w:r>
    </w:p>
    <w:p w14:paraId="137399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4D70B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regex_match(std::string(lexemInfoInTable-&gt;lexemStr), std::regex(keywords_re))) {</w:t>
      </w:r>
    </w:p>
    <w:p w14:paraId="58D732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lexemInfoInTable-&gt;lexemId = </w:t>
      </w:r>
      <w:proofErr w:type="gramStart"/>
      <w:r w:rsidRPr="008176EF">
        <w:rPr>
          <w:rFonts w:ascii="Cascadia Mono" w:hAnsi="Cascadia Mono" w:cs="Cascadia Mono"/>
          <w:sz w:val="19"/>
          <w:szCs w:val="19"/>
          <w:lang w:val="en-US"/>
        </w:rPr>
        <w:t>getKeyWordId(</w:t>
      </w:r>
      <w:proofErr w:type="gramEnd"/>
      <w:r w:rsidRPr="008176EF">
        <w:rPr>
          <w:rFonts w:ascii="Cascadia Mono" w:hAnsi="Cascadia Mono" w:cs="Cascadia Mono"/>
          <w:sz w:val="19"/>
          <w:szCs w:val="19"/>
          <w:lang w:val="en-US"/>
        </w:rPr>
        <w:t>keywords_, lexemInfoInTable-&gt;lexemStr, MAX_VARIABLES_COUNT);</w:t>
      </w:r>
    </w:p>
    <w:p w14:paraId="52C77D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InTable-&gt;tokenType = KEYWORD_LEXEME_TYPE;</w:t>
      </w:r>
    </w:p>
    <w:p w14:paraId="4A2D99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SUCCESS_STATE;</w:t>
      </w:r>
    </w:p>
    <w:p w14:paraId="525D6E6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6560BE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B6617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SUCCESS_STATE;</w:t>
      </w:r>
    </w:p>
    <w:p w14:paraId="26A96C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CAC9A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4A14A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void </w:t>
      </w:r>
      <w:proofErr w:type="gramStart"/>
      <w:r w:rsidRPr="008176EF">
        <w:rPr>
          <w:rFonts w:ascii="Cascadia Mono" w:hAnsi="Cascadia Mono" w:cs="Cascadia Mono"/>
          <w:sz w:val="19"/>
          <w:szCs w:val="19"/>
          <w:lang w:val="en-US"/>
        </w:rPr>
        <w:t>setPositions(</w:t>
      </w:r>
      <w:proofErr w:type="gramEnd"/>
      <w:r w:rsidRPr="008176EF">
        <w:rPr>
          <w:rFonts w:ascii="Cascadia Mono" w:hAnsi="Cascadia Mono" w:cs="Cascadia Mono"/>
          <w:sz w:val="19"/>
          <w:szCs w:val="19"/>
          <w:lang w:val="en-US"/>
        </w:rPr>
        <w:t>const char* text, struct LexemInfo* lexemInfoTable) {</w:t>
      </w:r>
    </w:p>
    <w:p w14:paraId="0AA327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unsigned long long int line_number = 1;</w:t>
      </w:r>
    </w:p>
    <w:p w14:paraId="302F0B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onst char* pos = text, * line_start = text;</w:t>
      </w:r>
    </w:p>
    <w:p w14:paraId="17CF87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F8CCB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lexemInfoTable) while (*</w:t>
      </w:r>
      <w:proofErr w:type="gramStart"/>
      <w:r w:rsidRPr="008176EF">
        <w:rPr>
          <w:rFonts w:ascii="Cascadia Mono" w:hAnsi="Cascadia Mono" w:cs="Cascadia Mono"/>
          <w:sz w:val="19"/>
          <w:szCs w:val="19"/>
          <w:lang w:val="en-US"/>
        </w:rPr>
        <w:t>pos !</w:t>
      </w:r>
      <w:proofErr w:type="gramEnd"/>
      <w:r w:rsidRPr="008176EF">
        <w:rPr>
          <w:rFonts w:ascii="Cascadia Mono" w:hAnsi="Cascadia Mono" w:cs="Cascadia Mono"/>
          <w:sz w:val="19"/>
          <w:szCs w:val="19"/>
          <w:lang w:val="en-US"/>
        </w:rPr>
        <w:t>= '\0' &amp;&amp; lexemInfoTable-&gt;lexemStr[0] != '\0') {</w:t>
      </w:r>
    </w:p>
    <w:p w14:paraId="276E97D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const char* line_end = </w:t>
      </w:r>
      <w:proofErr w:type="gramStart"/>
      <w:r w:rsidRPr="008176EF">
        <w:rPr>
          <w:rFonts w:ascii="Cascadia Mono" w:hAnsi="Cascadia Mono" w:cs="Cascadia Mono"/>
          <w:sz w:val="19"/>
          <w:szCs w:val="19"/>
          <w:lang w:val="en-US"/>
        </w:rPr>
        <w:t>strchr(</w:t>
      </w:r>
      <w:proofErr w:type="gramEnd"/>
      <w:r w:rsidRPr="008176EF">
        <w:rPr>
          <w:rFonts w:ascii="Cascadia Mono" w:hAnsi="Cascadia Mono" w:cs="Cascadia Mono"/>
          <w:sz w:val="19"/>
          <w:szCs w:val="19"/>
          <w:lang w:val="en-US"/>
        </w:rPr>
        <w:t>pos, '\n');</w:t>
      </w:r>
    </w:p>
    <w:p w14:paraId="58C323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line</w:t>
      </w:r>
      <w:proofErr w:type="gramEnd"/>
      <w:r w:rsidRPr="008176EF">
        <w:rPr>
          <w:rFonts w:ascii="Cascadia Mono" w:hAnsi="Cascadia Mono" w:cs="Cascadia Mono"/>
          <w:sz w:val="19"/>
          <w:szCs w:val="19"/>
          <w:lang w:val="en-US"/>
        </w:rPr>
        <w:t>_end) {</w:t>
      </w:r>
    </w:p>
    <w:p w14:paraId="512E8D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ine_end = text + strlen(text);</w:t>
      </w:r>
    </w:p>
    <w:p w14:paraId="01FB29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B64DAA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72638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har line</w:t>
      </w:r>
      <w:proofErr w:type="gramStart"/>
      <w:r w:rsidRPr="008176EF">
        <w:rPr>
          <w:rFonts w:ascii="Cascadia Mono" w:hAnsi="Cascadia Mono" w:cs="Cascadia Mono"/>
          <w:sz w:val="19"/>
          <w:szCs w:val="19"/>
          <w:lang w:val="en-US"/>
        </w:rPr>
        <w:t>_[</w:t>
      </w:r>
      <w:proofErr w:type="gramEnd"/>
      <w:r w:rsidRPr="008176EF">
        <w:rPr>
          <w:rFonts w:ascii="Cascadia Mono" w:hAnsi="Cascadia Mono" w:cs="Cascadia Mono"/>
          <w:sz w:val="19"/>
          <w:szCs w:val="19"/>
          <w:lang w:val="en-US"/>
        </w:rPr>
        <w:t>4096], * line = line_; //!! TODO: ...</w:t>
      </w:r>
    </w:p>
    <w:p w14:paraId="604AD2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line, pos, line_end - pos);</w:t>
      </w:r>
    </w:p>
    <w:p w14:paraId="318664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line[</w:t>
      </w:r>
      <w:proofErr w:type="gramEnd"/>
      <w:r w:rsidRPr="008176EF">
        <w:rPr>
          <w:rFonts w:ascii="Cascadia Mono" w:hAnsi="Cascadia Mono" w:cs="Cascadia Mono"/>
          <w:sz w:val="19"/>
          <w:szCs w:val="19"/>
          <w:lang w:val="en-US"/>
        </w:rPr>
        <w:t>line_end - pos] = '\0';</w:t>
      </w:r>
    </w:p>
    <w:p w14:paraId="0BCB8F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B5194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for (char* found_pos; lexemInfoTable-&gt;</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0' &amp;&amp; (found_pos = strstr(line, lexemInfoTable-&gt;lexemStr)); line += strlen(lexemInfoTable-&gt;lexemStr), ++lexemInfoTable) {</w:t>
      </w:r>
    </w:p>
    <w:p w14:paraId="23CA99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able-&gt;row = line_number;</w:t>
      </w:r>
    </w:p>
    <w:p w14:paraId="2E7AD0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able-&gt;col = found_pos - line_ + 1ull;</w:t>
      </w:r>
    </w:p>
    <w:p w14:paraId="38AACE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BD324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ine_number++;</w:t>
      </w:r>
    </w:p>
    <w:p w14:paraId="3E39F62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pos = line_end;</w:t>
      </w:r>
    </w:p>
    <w:p w14:paraId="50A5BF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pos == '\n') {</w:t>
      </w:r>
    </w:p>
    <w:p w14:paraId="01A480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pos++;</w:t>
      </w:r>
    </w:p>
    <w:p w14:paraId="1ED0AC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68295B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AB626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8F186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4BA0F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struct LexemInfo </w:t>
      </w:r>
      <w:proofErr w:type="gramStart"/>
      <w:r w:rsidRPr="008176EF">
        <w:rPr>
          <w:rFonts w:ascii="Cascadia Mono" w:hAnsi="Cascadia Mono" w:cs="Cascadia Mono"/>
          <w:sz w:val="19"/>
          <w:szCs w:val="19"/>
          <w:lang w:val="en-US"/>
        </w:rPr>
        <w:t>lexicalAnalyze(</w:t>
      </w:r>
      <w:proofErr w:type="gramEnd"/>
      <w:r w:rsidRPr="008176EF">
        <w:rPr>
          <w:rFonts w:ascii="Cascadia Mono" w:hAnsi="Cascadia Mono" w:cs="Cascadia Mono"/>
          <w:sz w:val="19"/>
          <w:szCs w:val="19"/>
          <w:lang w:val="en-US"/>
        </w:rPr>
        <w:t>struct LexemInfo* lexemInfoInPtr, char(*identifierIdsTable)[MAX_LEXEM_SIZE]) {</w:t>
      </w:r>
    </w:p>
    <w:p w14:paraId="30F9AD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struct LexemInfo ifBadLexemeInfo; // = </w:t>
      </w:r>
      <w:proofErr w:type="gramStart"/>
      <w:r w:rsidRPr="008176EF">
        <w:rPr>
          <w:rFonts w:ascii="Cascadia Mono" w:hAnsi="Cascadia Mono" w:cs="Cascadia Mono"/>
          <w:sz w:val="19"/>
          <w:szCs w:val="19"/>
          <w:lang w:val="en-US"/>
        </w:rPr>
        <w:t>{ 0</w:t>
      </w:r>
      <w:proofErr w:type="gramEnd"/>
      <w:r w:rsidRPr="008176EF">
        <w:rPr>
          <w:rFonts w:ascii="Cascadia Mono" w:hAnsi="Cascadia Mono" w:cs="Cascadia Mono"/>
          <w:sz w:val="19"/>
          <w:szCs w:val="19"/>
          <w:lang w:val="en-US"/>
        </w:rPr>
        <w:t xml:space="preserve"> };</w:t>
      </w:r>
    </w:p>
    <w:p w14:paraId="758F84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DD14E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tryToGetKeyWord(lexemInfoInPtr) == SUCCESS_STATE);</w:t>
      </w:r>
    </w:p>
    <w:p w14:paraId="01CFFB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else if (</w:t>
      </w:r>
      <w:proofErr w:type="gramStart"/>
      <w:r w:rsidRPr="008176EF">
        <w:rPr>
          <w:rFonts w:ascii="Cascadia Mono" w:hAnsi="Cascadia Mono" w:cs="Cascadia Mono"/>
          <w:sz w:val="19"/>
          <w:szCs w:val="19"/>
          <w:lang w:val="en-US"/>
        </w:rPr>
        <w:t>tryToGetIdentifier(</w:t>
      </w:r>
      <w:proofErr w:type="gramEnd"/>
      <w:r w:rsidRPr="008176EF">
        <w:rPr>
          <w:rFonts w:ascii="Cascadia Mono" w:hAnsi="Cascadia Mono" w:cs="Cascadia Mono"/>
          <w:sz w:val="19"/>
          <w:szCs w:val="19"/>
          <w:lang w:val="en-US"/>
        </w:rPr>
        <w:t>lexemInfoInPtr, identifierIdsTable) == SUCCESS_STATE);</w:t>
      </w:r>
    </w:p>
    <w:p w14:paraId="22E3E1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else if (tryToGetUnsignedValue(lexemInfoInPtr) == SUCCESS_STATE);</w:t>
      </w:r>
    </w:p>
    <w:p w14:paraId="1B42C1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else {</w:t>
      </w:r>
    </w:p>
    <w:p w14:paraId="6AFC009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BadLexemeInfo.tokenType = UNEXPEXTED_LEXEME_TYPE;</w:t>
      </w:r>
    </w:p>
    <w:p w14:paraId="60B0CE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79E3268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A493A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ifBadLexemeInfo;</w:t>
      </w:r>
    </w:p>
    <w:p w14:paraId="06680B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09755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8A7F7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struct LexemInfo </w:t>
      </w:r>
      <w:proofErr w:type="gramStart"/>
      <w:r w:rsidRPr="008176EF">
        <w:rPr>
          <w:rFonts w:ascii="Cascadia Mono" w:hAnsi="Cascadia Mono" w:cs="Cascadia Mono"/>
          <w:sz w:val="19"/>
          <w:szCs w:val="19"/>
          <w:lang w:val="en-US"/>
        </w:rPr>
        <w:t>tokenize(</w:t>
      </w:r>
      <w:proofErr w:type="gramEnd"/>
      <w:r w:rsidRPr="008176EF">
        <w:rPr>
          <w:rFonts w:ascii="Cascadia Mono" w:hAnsi="Cascadia Mono" w:cs="Cascadia Mono"/>
          <w:sz w:val="19"/>
          <w:szCs w:val="19"/>
          <w:lang w:val="en-US"/>
        </w:rPr>
        <w:t>char* text, struct LexemInfo** lastLexemInfoInTable, char(*identifierIdsTable)[MAX_LEXEM_SIZE], struct LexemInfo(*lexicalAnalyzeFunctionPtr)(struct LexemInfo*, char(*)[MAX_LEXEM_SIZE])) {</w:t>
      </w:r>
    </w:p>
    <w:p w14:paraId="4ECAC5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tokens_</w:t>
      </w:r>
      <w:proofErr w:type="gramStart"/>
      <w:r w:rsidRPr="008176EF">
        <w:rPr>
          <w:rFonts w:ascii="Cascadia Mono" w:hAnsi="Cascadia Mono" w:cs="Cascadia Mono"/>
          <w:sz w:val="19"/>
          <w:szCs w:val="19"/>
          <w:lang w:val="en-US"/>
        </w:rPr>
        <w:t>re[</w:t>
      </w:r>
      <w:proofErr w:type="gramEnd"/>
      <w:r w:rsidRPr="008176EF">
        <w:rPr>
          <w:rFonts w:ascii="Cascadia Mono" w:hAnsi="Cascadia Mono" w:cs="Cascadia Mono"/>
          <w:sz w:val="19"/>
          <w:szCs w:val="19"/>
          <w:lang w:val="en-US"/>
        </w:rPr>
        <w:t>] = TOKENS_RE;</w:t>
      </w:r>
    </w:p>
    <w:p w14:paraId="540EF5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tokens_</w:t>
      </w:r>
      <w:proofErr w:type="gramStart"/>
      <w:r w:rsidRPr="008176EF">
        <w:rPr>
          <w:rFonts w:ascii="Cascadia Mono" w:hAnsi="Cascadia Mono" w:cs="Cascadia Mono"/>
          <w:sz w:val="19"/>
          <w:szCs w:val="19"/>
          <w:lang w:val="en-US"/>
        </w:rPr>
        <w:t>re[</w:t>
      </w:r>
      <w:proofErr w:type="gramEnd"/>
      <w:r w:rsidRPr="008176EF">
        <w:rPr>
          <w:rFonts w:ascii="Cascadia Mono" w:hAnsi="Cascadia Mono" w:cs="Cascadia Mono"/>
          <w:sz w:val="19"/>
          <w:szCs w:val="19"/>
          <w:lang w:val="en-US"/>
        </w:rPr>
        <w:t>] = ";|&lt;&lt;|&gt;&gt;|\\+|-|\\*|,|==|!=|:|\\(|\\)|&lt;=|&gt;=|[_0-9A-Za-z]+|[^ \t\r\f\v\n]";</w:t>
      </w:r>
    </w:p>
    <w:p w14:paraId="5CF23B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char tokens_</w:t>
      </w:r>
      <w:proofErr w:type="gramStart"/>
      <w:r w:rsidRPr="008176EF">
        <w:rPr>
          <w:rFonts w:ascii="Cascadia Mono" w:hAnsi="Cascadia Mono" w:cs="Cascadia Mono"/>
          <w:sz w:val="19"/>
          <w:szCs w:val="19"/>
          <w:lang w:val="en-US"/>
        </w:rPr>
        <w:t>re[</w:t>
      </w:r>
      <w:proofErr w:type="gramEnd"/>
      <w:r w:rsidRPr="008176EF">
        <w:rPr>
          <w:rFonts w:ascii="Cascadia Mono" w:hAnsi="Cascadia Mono" w:cs="Cascadia Mono"/>
          <w:sz w:val="19"/>
          <w:szCs w:val="19"/>
          <w:lang w:val="en-US"/>
        </w:rPr>
        <w:t>] = "&lt;&lt;|\\+\\+|--|\\*\\*|==|\\(|\\)|!=|[_0-9A-Za-z]+|[^ \t\r\f\v\n]";</w:t>
      </w:r>
    </w:p>
    <w:p w14:paraId="53F447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regex tokens_re_(tokens_re);</w:t>
      </w:r>
    </w:p>
    <w:p w14:paraId="5D6ADD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struct LexemInfo ifBadLexemeInfo; // = </w:t>
      </w:r>
      <w:proofErr w:type="gramStart"/>
      <w:r w:rsidRPr="008176EF">
        <w:rPr>
          <w:rFonts w:ascii="Cascadia Mono" w:hAnsi="Cascadia Mono" w:cs="Cascadia Mono"/>
          <w:sz w:val="19"/>
          <w:szCs w:val="19"/>
          <w:lang w:val="en-US"/>
        </w:rPr>
        <w:t>{ 0</w:t>
      </w:r>
      <w:proofErr w:type="gramEnd"/>
      <w:r w:rsidRPr="008176EF">
        <w:rPr>
          <w:rFonts w:ascii="Cascadia Mono" w:hAnsi="Cascadia Mono" w:cs="Cascadia Mono"/>
          <w:sz w:val="19"/>
          <w:szCs w:val="19"/>
          <w:lang w:val="en-US"/>
        </w:rPr>
        <w:t xml:space="preserve"> };</w:t>
      </w:r>
    </w:p>
    <w:p w14:paraId="67BF23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string stringText(text);</w:t>
      </w:r>
    </w:p>
    <w:p w14:paraId="2AB751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5C6DE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for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sregex_token_iterator end, tokenIterator(stringText.begin(), stringText.end(), tokens_re_); tokenIterator != end; ++tokenIterator, ++ * lastLexemInfoInTable) {</w:t>
      </w:r>
    </w:p>
    <w:p w14:paraId="494098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string str = *tokenIterator;</w:t>
      </w:r>
    </w:p>
    <w:p w14:paraId="4E30A7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strncpy((*lastLexemInfoInTable)-&gt;lexemStr, str.c_</w:t>
      </w:r>
      <w:proofErr w:type="gramStart"/>
      <w:r w:rsidRPr="008176EF">
        <w:rPr>
          <w:rFonts w:ascii="Cascadia Mono" w:hAnsi="Cascadia Mono" w:cs="Cascadia Mono"/>
          <w:sz w:val="19"/>
          <w:szCs w:val="19"/>
          <w:lang w:val="en-US"/>
        </w:rPr>
        <w:t>str(</w:t>
      </w:r>
      <w:proofErr w:type="gramEnd"/>
      <w:r w:rsidRPr="008176EF">
        <w:rPr>
          <w:rFonts w:ascii="Cascadia Mono" w:hAnsi="Cascadia Mono" w:cs="Cascadia Mono"/>
          <w:sz w:val="19"/>
          <w:szCs w:val="19"/>
          <w:lang w:val="en-US"/>
        </w:rPr>
        <w:t>), MAX_LEXEM_SIZE);</w:t>
      </w:r>
    </w:p>
    <w:p w14:paraId="3BA75F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ifBadLexemeInfo = (*</w:t>
      </w:r>
      <w:proofErr w:type="gramStart"/>
      <w:r w:rsidRPr="008176EF">
        <w:rPr>
          <w:rFonts w:ascii="Cascadia Mono" w:hAnsi="Cascadia Mono" w:cs="Cascadia Mono"/>
          <w:sz w:val="19"/>
          <w:szCs w:val="19"/>
          <w:lang w:val="en-US"/>
        </w:rPr>
        <w:t>lexicalAnalyzeFunctionPtr)(</w:t>
      </w:r>
      <w:proofErr w:type="gramEnd"/>
      <w:r w:rsidRPr="008176EF">
        <w:rPr>
          <w:rFonts w:ascii="Cascadia Mono" w:hAnsi="Cascadia Mono" w:cs="Cascadia Mono"/>
          <w:sz w:val="19"/>
          <w:szCs w:val="19"/>
          <w:lang w:val="en-US"/>
        </w:rPr>
        <w:t>*lastLexemInfoInTable, identifierIdsTable)).tokenType == UNEXPEXTED_LEXEME_TYPE) {</w:t>
      </w:r>
    </w:p>
    <w:p w14:paraId="1F123AF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break;</w:t>
      </w:r>
    </w:p>
    <w:p w14:paraId="196D28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BBB03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07A37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BA863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etPositions(</w:t>
      </w:r>
      <w:proofErr w:type="gramEnd"/>
      <w:r w:rsidRPr="008176EF">
        <w:rPr>
          <w:rFonts w:ascii="Cascadia Mono" w:hAnsi="Cascadia Mono" w:cs="Cascadia Mono"/>
          <w:sz w:val="19"/>
          <w:szCs w:val="19"/>
          <w:lang w:val="en-US"/>
        </w:rPr>
        <w:t>text, lexemesInfoTable);</w:t>
      </w:r>
    </w:p>
    <w:p w14:paraId="5607DA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65DDAF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ifBadLexemeInfo.tokenType == UNEXPEXTED_LEXEME_TYPE) {</w:t>
      </w:r>
    </w:p>
    <w:p w14:paraId="59A643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ifBadLexemeInfo.lexemStr, (*lastLexemInfoInTable)-&gt;lexemStr, MAX_LEXEM_SIZE);</w:t>
      </w:r>
    </w:p>
    <w:p w14:paraId="5A66EC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BadLexemeInfo.row = (*lastLexemInfoInTable)-&gt;row;</w:t>
      </w:r>
    </w:p>
    <w:p w14:paraId="3999BB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BadLexemeInfo.col = (*lastLexemInfoInTable)-&gt;col;</w:t>
      </w:r>
    </w:p>
    <w:p w14:paraId="59B6D4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t>}</w:t>
      </w:r>
    </w:p>
    <w:p w14:paraId="560CB9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13123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ifBadLexemeInfo;</w:t>
      </w:r>
    </w:p>
    <w:p w14:paraId="153AD79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sidRPr="008176EF">
        <w:rPr>
          <w:rFonts w:ascii="Cascadia Mono" w:hAnsi="Cascadia Mono" w:cs="Cascadia Mono"/>
          <w:sz w:val="19"/>
          <w:szCs w:val="19"/>
          <w:lang w:val="en-US"/>
        </w:rPr>
        <w:t>}</w:t>
      </w:r>
      <w:r>
        <w:rPr>
          <w:rFonts w:ascii="Cascadia Mono" w:hAnsi="Cascadia Mono" w:cs="Cascadia Mono"/>
          <w:sz w:val="19"/>
          <w:szCs w:val="19"/>
          <w:lang w:val="en-US"/>
        </w:rPr>
        <w:br/>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0D6E90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5AC6E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2312599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lrbind.cpp                  *</w:t>
      </w:r>
    </w:p>
    <w:p w14:paraId="12031EF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1CC6C26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01D45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E024B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4920E5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0E136C8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1A36444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2EE5AF6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C87064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LeftToRightBind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2309391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LRBIND</w:t>
      </w:r>
      <w:r>
        <w:rPr>
          <w:rFonts w:ascii="Cascadia Mono" w:hAnsi="Cascadia Mono" w:cs="Cascadia Mono"/>
          <w:color w:val="000000"/>
          <w:sz w:val="19"/>
          <w:szCs w:val="19"/>
          <w:highlight w:val="white"/>
          <w:lang w:val="uk-UA"/>
        </w:rPr>
        <w:t>);</w:t>
      </w:r>
    </w:p>
    <w:p w14:paraId="33E0435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3D84DAA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2CC4A49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bx_stackTopByECX[] = { 0x8B, 0x19 };</w:t>
      </w:r>
    </w:p>
    <w:p w14:paraId="0EEAF49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Minus4[] = { 0x8B, 0x41, 0xFC };</w:t>
      </w:r>
    </w:p>
    <w:p w14:paraId="66B741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8[] = { 0x83, 0xE9, 0x08 };</w:t>
      </w:r>
    </w:p>
    <w:p w14:paraId="1F528E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bx_edi[] = { 0x03, 0xDF };</w:t>
      </w:r>
    </w:p>
    <w:p w14:paraId="3D388E8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addrFromEBX_eax[] = { 0x89, 0x03 };</w:t>
      </w:r>
    </w:p>
    <w:p w14:paraId="3DC0279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cx_edi[] = { 0x8B, 0xCF };</w:t>
      </w:r>
    </w:p>
    <w:p w14:paraId="0FBC545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cx_512[] = { 0x81, 0xC1, 0x00, 0x02, 0x00, 0x00 };</w:t>
      </w:r>
    </w:p>
    <w:p w14:paraId="46FCE1E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E723EC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bx_stackTopByECX, 2);</w:t>
      </w:r>
    </w:p>
    <w:p w14:paraId="2FDED0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Minus4, 3);</w:t>
      </w:r>
    </w:p>
    <w:p w14:paraId="11FA3C3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8, 3);</w:t>
      </w:r>
    </w:p>
    <w:p w14:paraId="47E529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bx_edi, 2);</w:t>
      </w:r>
    </w:p>
    <w:p w14:paraId="3D78E8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addrFromEBX_eax, 2);</w:t>
      </w:r>
    </w:p>
    <w:p w14:paraId="627E8E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cx_edi, 2);</w:t>
      </w:r>
    </w:p>
    <w:p w14:paraId="2C3F6B7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cx_512, 6);</w:t>
      </w:r>
    </w:p>
    <w:p w14:paraId="180B07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A3268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7AD8B78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7068B0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LRBIND</w:t>
      </w:r>
      <w:r>
        <w:rPr>
          <w:rFonts w:ascii="Cascadia Mono" w:hAnsi="Cascadia Mono" w:cs="Cascadia Mono"/>
          <w:color w:val="000000"/>
          <w:sz w:val="19"/>
          <w:szCs w:val="19"/>
          <w:highlight w:val="white"/>
          <w:lang w:val="uk-UA"/>
        </w:rPr>
        <w:t>][0]);</w:t>
      </w:r>
    </w:p>
    <w:p w14:paraId="0110F1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0207C0B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bx, dword ptr[ecx]\r\n"</w:t>
      </w:r>
      <w:r>
        <w:rPr>
          <w:rFonts w:ascii="Cascadia Mono" w:hAnsi="Cascadia Mono" w:cs="Cascadia Mono"/>
          <w:color w:val="000000"/>
          <w:sz w:val="19"/>
          <w:szCs w:val="19"/>
          <w:highlight w:val="white"/>
          <w:lang w:val="uk-UA"/>
        </w:rPr>
        <w:t>);</w:t>
      </w:r>
    </w:p>
    <w:p w14:paraId="7E782C9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 - 4]\r\n"</w:t>
      </w:r>
      <w:r>
        <w:rPr>
          <w:rFonts w:ascii="Cascadia Mono" w:hAnsi="Cascadia Mono" w:cs="Cascadia Mono"/>
          <w:color w:val="000000"/>
          <w:sz w:val="19"/>
          <w:szCs w:val="19"/>
          <w:highlight w:val="white"/>
          <w:lang w:val="uk-UA"/>
        </w:rPr>
        <w:t>);</w:t>
      </w:r>
    </w:p>
    <w:p w14:paraId="63530CC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8\r\n"</w:t>
      </w:r>
      <w:r>
        <w:rPr>
          <w:rFonts w:ascii="Cascadia Mono" w:hAnsi="Cascadia Mono" w:cs="Cascadia Mono"/>
          <w:color w:val="000000"/>
          <w:sz w:val="19"/>
          <w:szCs w:val="19"/>
          <w:highlight w:val="white"/>
          <w:lang w:val="uk-UA"/>
        </w:rPr>
        <w:t>);</w:t>
      </w:r>
    </w:p>
    <w:p w14:paraId="041E2C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bx, edi\r\n"</w:t>
      </w:r>
      <w:r>
        <w:rPr>
          <w:rFonts w:ascii="Cascadia Mono" w:hAnsi="Cascadia Mono" w:cs="Cascadia Mono"/>
          <w:color w:val="000000"/>
          <w:sz w:val="19"/>
          <w:szCs w:val="19"/>
          <w:highlight w:val="white"/>
          <w:lang w:val="uk-UA"/>
        </w:rPr>
        <w:t>);</w:t>
      </w:r>
    </w:p>
    <w:p w14:paraId="149453B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 [ebx], eax\r\n"</w:t>
      </w:r>
      <w:r>
        <w:rPr>
          <w:rFonts w:ascii="Cascadia Mono" w:hAnsi="Cascadia Mono" w:cs="Cascadia Mono"/>
          <w:color w:val="000000"/>
          <w:sz w:val="19"/>
          <w:szCs w:val="19"/>
          <w:highlight w:val="white"/>
          <w:lang w:val="uk-UA"/>
        </w:rPr>
        <w:t>);</w:t>
      </w:r>
    </w:p>
    <w:p w14:paraId="195B68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cx, edi ; reset second stack\r\n"</w:t>
      </w:r>
      <w:r>
        <w:rPr>
          <w:rFonts w:ascii="Cascadia Mono" w:hAnsi="Cascadia Mono" w:cs="Cascadia Mono"/>
          <w:color w:val="000000"/>
          <w:sz w:val="19"/>
          <w:szCs w:val="19"/>
          <w:highlight w:val="white"/>
          <w:lang w:val="uk-UA"/>
        </w:rPr>
        <w:t>);</w:t>
      </w:r>
    </w:p>
    <w:p w14:paraId="62D2F5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cx, 512 ; reset second stack\r\n"</w:t>
      </w:r>
      <w:r>
        <w:rPr>
          <w:rFonts w:ascii="Cascadia Mono" w:hAnsi="Cascadia Mono" w:cs="Cascadia Mono"/>
          <w:color w:val="000000"/>
          <w:sz w:val="19"/>
          <w:szCs w:val="19"/>
          <w:highlight w:val="white"/>
          <w:lang w:val="uk-UA"/>
        </w:rPr>
        <w:t>);</w:t>
      </w:r>
    </w:p>
    <w:p w14:paraId="523420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4C86D6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08193E0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4B6CEB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LRBIND</w:t>
      </w:r>
      <w:r>
        <w:rPr>
          <w:rFonts w:ascii="Cascadia Mono" w:hAnsi="Cascadia Mono" w:cs="Cascadia Mono"/>
          <w:color w:val="000000"/>
          <w:sz w:val="19"/>
          <w:szCs w:val="19"/>
          <w:highlight w:val="white"/>
          <w:lang w:val="uk-UA"/>
        </w:rPr>
        <w:t>][0]);</w:t>
      </w:r>
    </w:p>
    <w:p w14:paraId="2C853C5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lastBindDataIndex = opStack[opStackIndex];\r\n"</w:t>
      </w:r>
      <w:r>
        <w:rPr>
          <w:rFonts w:ascii="Cascadia Mono" w:hAnsi="Cascadia Mono" w:cs="Cascadia Mono"/>
          <w:color w:val="000000"/>
          <w:sz w:val="19"/>
          <w:szCs w:val="19"/>
          <w:highlight w:val="white"/>
          <w:lang w:val="uk-UA"/>
        </w:rPr>
        <w:t>);</w:t>
      </w:r>
    </w:p>
    <w:p w14:paraId="0E697A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data[lastBindDataIndex] = opTemp = opStack[opStackIndex - 1], opStackIndex = 0;\r\n"</w:t>
      </w:r>
      <w:r>
        <w:rPr>
          <w:rFonts w:ascii="Cascadia Mono" w:hAnsi="Cascadia Mono" w:cs="Cascadia Mono"/>
          <w:color w:val="000000"/>
          <w:sz w:val="19"/>
          <w:szCs w:val="19"/>
          <w:highlight w:val="white"/>
          <w:lang w:val="uk-UA"/>
        </w:rPr>
        <w:t>);</w:t>
      </w:r>
    </w:p>
    <w:p w14:paraId="7F8A7BB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EBA01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0CC6E4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DAF33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454BCEB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847374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F1F5F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6191366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AE0D6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3E9F1CF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machinecodegen_addon.cpp    *</w:t>
      </w:r>
    </w:p>
    <w:p w14:paraId="792743A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725AB37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CA46B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ACA288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lt;stdio.h&gt;</w:t>
      </w:r>
    </w:p>
    <w:p w14:paraId="688225A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lt;stdlib.h&gt;</w:t>
      </w:r>
    </w:p>
    <w:p w14:paraId="63EA4F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lt;stdbool.h&gt;</w:t>
      </w:r>
    </w:p>
    <w:p w14:paraId="2F0276C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C939E1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DEBUG_RECONSTRUCT</w:t>
      </w:r>
    </w:p>
    <w:p w14:paraId="1623A9A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12F22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buffer[256 * 1024];</w:t>
      </w:r>
    </w:p>
    <w:p w14:paraId="384AD43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9BB8AC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a123_array_part_count;</w:t>
      </w:r>
    </w:p>
    <w:p w14:paraId="1AC713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a123[39];</w:t>
      </w:r>
    </w:p>
    <w:p w14:paraId="623DA2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a123_array_part_size[39];</w:t>
      </w:r>
    </w:p>
    <w:p w14:paraId="718D4E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a123_zero_part_count;</w:t>
      </w:r>
    </w:p>
    <w:p w14:paraId="54FBC8C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a123_zeros[39];</w:t>
      </w:r>
    </w:p>
    <w:p w14:paraId="5A51F3A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4FC14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o123_array_part_count;</w:t>
      </w:r>
    </w:p>
    <w:p w14:paraId="25AEF26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o123[5];</w:t>
      </w:r>
    </w:p>
    <w:p w14:paraId="4395EB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o123_array_part_size[5];</w:t>
      </w:r>
    </w:p>
    <w:p w14:paraId="6969193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o123_zero_part_count;</w:t>
      </w:r>
    </w:p>
    <w:p w14:paraId="7FF830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o123_zeros[4];</w:t>
      </w:r>
    </w:p>
    <w:p w14:paraId="6F7C189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6C98D5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buildTemplateForCodeObjec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 {</w:t>
      </w:r>
    </w:p>
    <w:p w14:paraId="7D3F12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 {</w:t>
      </w:r>
    </w:p>
    <w:p w14:paraId="77A81EB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exit(EXIT_FAILURE);</w:t>
      </w:r>
    </w:p>
    <w:p w14:paraId="07AEFC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5F2B694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byteIndex = 0;</w:t>
      </w:r>
    </w:p>
    <w:p w14:paraId="1F7258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0AF92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totalByteCount = 0;</w:t>
      </w:r>
    </w:p>
    <w:p w14:paraId="6AA51AA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AFBDF6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array_index = 0;</w:t>
      </w:r>
    </w:p>
    <w:p w14:paraId="0BB6E90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zero_index = 0;</w:t>
      </w:r>
    </w:p>
    <w:p w14:paraId="0315C3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4EA79F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 xml:space="preserve">    </w:t>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i = 0; i &lt; o123_array_part_count + o123_zero_part_count; ++i) {</w:t>
      </w:r>
    </w:p>
    <w:p w14:paraId="6255B1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i % 2 == 0) {</w:t>
      </w:r>
    </w:p>
    <w:p w14:paraId="0C772D9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current_array = NULL;</w:t>
      </w:r>
    </w:p>
    <w:p w14:paraId="531D1E8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current_array = o123[array_index++];</w:t>
      </w:r>
    </w:p>
    <w:p w14:paraId="1F29C42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current_array) {</w:t>
      </w:r>
    </w:p>
    <w:p w14:paraId="2056666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8000"/>
          <w:sz w:val="19"/>
          <w:szCs w:val="19"/>
          <w:highlight w:val="white"/>
          <w:lang w:val="uk-UA"/>
        </w:rPr>
        <w:t>//fwrite(current_array, 1, o123_array_part_size[array_index - 1]/*sizeof(current_array)*/, outfile);</w:t>
      </w:r>
    </w:p>
    <w:p w14:paraId="2DA368A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ocalByteIndex = 0; localByteIndex &lt; o123_array_part_size[array_index - 1]; ++localByteIndex) {</w:t>
      </w:r>
    </w:p>
    <w:p w14:paraId="70F232A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byteIndex++] = current_array[localByteIndex];</w:t>
      </w:r>
    </w:p>
    <w:p w14:paraId="168DC0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57182F0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fdef</w:t>
      </w:r>
      <w:r>
        <w:rPr>
          <w:rFonts w:ascii="Cascadia Mono" w:hAnsi="Cascadia Mono" w:cs="Cascadia Mono"/>
          <w:color w:val="000000"/>
          <w:sz w:val="19"/>
          <w:szCs w:val="19"/>
          <w:highlight w:val="white"/>
          <w:lang w:val="uk-UA"/>
        </w:rPr>
        <w:t xml:space="preserve"> DEBUG_RECONSTRUCT</w:t>
      </w:r>
    </w:p>
    <w:p w14:paraId="55D0270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rintf(</w:t>
      </w:r>
      <w:r>
        <w:rPr>
          <w:rFonts w:ascii="Cascadia Mono" w:hAnsi="Cascadia Mono" w:cs="Cascadia Mono"/>
          <w:color w:val="A31515"/>
          <w:sz w:val="19"/>
          <w:szCs w:val="19"/>
          <w:highlight w:val="white"/>
          <w:lang w:val="uk-UA"/>
        </w:rPr>
        <w:t>": sizeof(current_array) = %llu\r\n"</w:t>
      </w:r>
      <w:r>
        <w:rPr>
          <w:rFonts w:ascii="Cascadia Mono" w:hAnsi="Cascadia Mono" w:cs="Cascadia Mono"/>
          <w:color w:val="000000"/>
          <w:sz w:val="19"/>
          <w:szCs w:val="19"/>
          <w:highlight w:val="white"/>
          <w:lang w:val="uk-UA"/>
        </w:rPr>
        <w:t>, o123_array_part_size[array_index - 1]</w:t>
      </w:r>
      <w:r>
        <w:rPr>
          <w:rFonts w:ascii="Cascadia Mono" w:hAnsi="Cascadia Mono" w:cs="Cascadia Mono"/>
          <w:color w:val="008000"/>
          <w:sz w:val="19"/>
          <w:szCs w:val="19"/>
          <w:highlight w:val="white"/>
          <w:lang w:val="uk-UA"/>
        </w:rPr>
        <w:t>/*sizeof(current_array)*/</w:t>
      </w:r>
      <w:r>
        <w:rPr>
          <w:rFonts w:ascii="Cascadia Mono" w:hAnsi="Cascadia Mono" w:cs="Cascadia Mono"/>
          <w:color w:val="000000"/>
          <w:sz w:val="19"/>
          <w:szCs w:val="19"/>
          <w:highlight w:val="white"/>
          <w:lang w:val="uk-UA"/>
        </w:rPr>
        <w:t>);</w:t>
      </w:r>
    </w:p>
    <w:p w14:paraId="2D77414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endif</w:t>
      </w:r>
      <w:r>
        <w:rPr>
          <w:rFonts w:ascii="Cascadia Mono" w:hAnsi="Cascadia Mono" w:cs="Cascadia Mono"/>
          <w:color w:val="000000"/>
          <w:sz w:val="19"/>
          <w:szCs w:val="19"/>
          <w:highlight w:val="white"/>
          <w:lang w:val="uk-UA"/>
        </w:rPr>
        <w:t xml:space="preserve">                </w:t>
      </w:r>
    </w:p>
    <w:p w14:paraId="5310A1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totalByteCount += o123_array_part_size[array_index - 1];</w:t>
      </w:r>
    </w:p>
    <w:p w14:paraId="4019415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23ECD8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504B2E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p>
    <w:p w14:paraId="6F3E114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zero_count = 0;</w:t>
      </w:r>
    </w:p>
    <w:p w14:paraId="3B28CD4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zero_count = o123_zeros[zero_index++];</w:t>
      </w:r>
    </w:p>
    <w:p w14:paraId="275898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zero_count &gt; 0) {</w:t>
      </w:r>
    </w:p>
    <w:p w14:paraId="0CE41E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zeros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calloc(zero_count, </w:t>
      </w:r>
      <w:r>
        <w:rPr>
          <w:rFonts w:ascii="Cascadia Mono" w:hAnsi="Cascadia Mono" w:cs="Cascadia Mono"/>
          <w:color w:val="0000FF"/>
          <w:sz w:val="19"/>
          <w:szCs w:val="19"/>
          <w:highlight w:val="white"/>
          <w:lang w:val="uk-UA"/>
        </w:rPr>
        <w:t>sizeof</w:t>
      </w:r>
      <w:r>
        <w:rPr>
          <w:rFonts w:ascii="Cascadia Mono" w:hAnsi="Cascadia Mono" w:cs="Cascadia Mono"/>
          <w:color w:val="000000"/>
          <w:sz w:val="19"/>
          <w:szCs w:val="19"/>
          <w:highlight w:val="white"/>
          <w:lang w:val="uk-UA"/>
        </w:rPr>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p>
    <w:p w14:paraId="268313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zeros) {</w:t>
      </w:r>
    </w:p>
    <w:p w14:paraId="0D96F3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error(</w:t>
      </w:r>
      <w:r>
        <w:rPr>
          <w:rFonts w:ascii="Cascadia Mono" w:hAnsi="Cascadia Mono" w:cs="Cascadia Mono"/>
          <w:color w:val="A31515"/>
          <w:sz w:val="19"/>
          <w:szCs w:val="19"/>
          <w:highlight w:val="white"/>
          <w:lang w:val="uk-UA"/>
        </w:rPr>
        <w:t>"Memory allocation failed for zero block"</w:t>
      </w:r>
      <w:r>
        <w:rPr>
          <w:rFonts w:ascii="Cascadia Mono" w:hAnsi="Cascadia Mono" w:cs="Cascadia Mono"/>
          <w:color w:val="000000"/>
          <w:sz w:val="19"/>
          <w:szCs w:val="19"/>
          <w:highlight w:val="white"/>
          <w:lang w:val="uk-UA"/>
        </w:rPr>
        <w:t>);</w:t>
      </w:r>
    </w:p>
    <w:p w14:paraId="72FAB2B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8000"/>
          <w:sz w:val="19"/>
          <w:szCs w:val="19"/>
          <w:highlight w:val="white"/>
          <w:lang w:val="uk-UA"/>
        </w:rPr>
        <w:t>//fclose(outfile);</w:t>
      </w:r>
    </w:p>
    <w:p w14:paraId="16A74CB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exit(EXIT_FAILURE);</w:t>
      </w:r>
    </w:p>
    <w:p w14:paraId="2B368C0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66A5CA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8000"/>
          <w:sz w:val="19"/>
          <w:szCs w:val="19"/>
          <w:highlight w:val="white"/>
          <w:lang w:val="uk-UA"/>
        </w:rPr>
        <w:t>//fwrite(zeros, 1, zero_count, outfile);</w:t>
      </w:r>
    </w:p>
    <w:p w14:paraId="0154473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ocalByteIndex = 0; localByteIndex &lt; zero_count; ++localByteIndex) {</w:t>
      </w:r>
    </w:p>
    <w:p w14:paraId="193CCD9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byteIndex++] = 0;</w:t>
      </w:r>
    </w:p>
    <w:p w14:paraId="4CA8E8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06EEAA3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fdef</w:t>
      </w:r>
      <w:r>
        <w:rPr>
          <w:rFonts w:ascii="Cascadia Mono" w:hAnsi="Cascadia Mono" w:cs="Cascadia Mono"/>
          <w:color w:val="000000"/>
          <w:sz w:val="19"/>
          <w:szCs w:val="19"/>
          <w:highlight w:val="white"/>
          <w:lang w:val="uk-UA"/>
        </w:rPr>
        <w:t xml:space="preserve"> DEBUG_RECONSTRUCT</w:t>
      </w:r>
    </w:p>
    <w:p w14:paraId="0D044C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rintf(</w:t>
      </w:r>
      <w:r>
        <w:rPr>
          <w:rFonts w:ascii="Cascadia Mono" w:hAnsi="Cascadia Mono" w:cs="Cascadia Mono"/>
          <w:color w:val="A31515"/>
          <w:sz w:val="19"/>
          <w:szCs w:val="19"/>
          <w:highlight w:val="white"/>
          <w:lang w:val="uk-UA"/>
        </w:rPr>
        <w:t>"zero_count = %llu\r\n"</w:t>
      </w:r>
      <w:r>
        <w:rPr>
          <w:rFonts w:ascii="Cascadia Mono" w:hAnsi="Cascadia Mono" w:cs="Cascadia Mono"/>
          <w:color w:val="000000"/>
          <w:sz w:val="19"/>
          <w:szCs w:val="19"/>
          <w:highlight w:val="white"/>
          <w:lang w:val="uk-UA"/>
        </w:rPr>
        <w:t>, zero_count);</w:t>
      </w:r>
    </w:p>
    <w:p w14:paraId="78F4F2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endif</w:t>
      </w:r>
    </w:p>
    <w:p w14:paraId="681B151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totalByteCount += zero_count;</w:t>
      </w:r>
    </w:p>
    <w:p w14:paraId="72045E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free(zeros);</w:t>
      </w:r>
    </w:p>
    <w:p w14:paraId="2C9FDF9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0C517BE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2D0AEA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16D0BA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0863B3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8000"/>
          <w:sz w:val="19"/>
          <w:szCs w:val="19"/>
          <w:highlight w:val="white"/>
          <w:lang w:val="uk-UA"/>
        </w:rPr>
        <w:t>//fclose(outfile);</w:t>
      </w:r>
    </w:p>
    <w:p w14:paraId="189A5A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fdef</w:t>
      </w:r>
      <w:r>
        <w:rPr>
          <w:rFonts w:ascii="Cascadia Mono" w:hAnsi="Cascadia Mono" w:cs="Cascadia Mono"/>
          <w:color w:val="000000"/>
          <w:sz w:val="19"/>
          <w:szCs w:val="19"/>
          <w:highlight w:val="white"/>
          <w:lang w:val="uk-UA"/>
        </w:rPr>
        <w:t xml:space="preserve"> DEBUG_RECONSTRUCT</w:t>
      </w:r>
    </w:p>
    <w:p w14:paraId="7481C50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rintf(</w:t>
      </w:r>
      <w:r>
        <w:rPr>
          <w:rFonts w:ascii="Cascadia Mono" w:hAnsi="Cascadia Mono" w:cs="Cascadia Mono"/>
          <w:color w:val="A31515"/>
          <w:sz w:val="19"/>
          <w:szCs w:val="19"/>
          <w:highlight w:val="white"/>
          <w:lang w:val="uk-UA"/>
        </w:rPr>
        <w:t>"Image reconstructed.\n"</w:t>
      </w:r>
      <w:r>
        <w:rPr>
          <w:rFonts w:ascii="Cascadia Mono" w:hAnsi="Cascadia Mono" w:cs="Cascadia Mono"/>
          <w:color w:val="008000"/>
          <w:sz w:val="19"/>
          <w:szCs w:val="19"/>
          <w:highlight w:val="white"/>
          <w:lang w:val="uk-UA"/>
        </w:rPr>
        <w:t>/*, output_file*/</w:t>
      </w:r>
      <w:r>
        <w:rPr>
          <w:rFonts w:ascii="Cascadia Mono" w:hAnsi="Cascadia Mono" w:cs="Cascadia Mono"/>
          <w:color w:val="000000"/>
          <w:sz w:val="19"/>
          <w:szCs w:val="19"/>
          <w:highlight w:val="white"/>
          <w:lang w:val="uk-UA"/>
        </w:rPr>
        <w:t>);</w:t>
      </w:r>
    </w:p>
    <w:p w14:paraId="3170EAE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endif</w:t>
      </w:r>
    </w:p>
    <w:p w14:paraId="53F134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78856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byteIndex;</w:t>
      </w:r>
    </w:p>
    <w:p w14:paraId="745BA31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7A8BC6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F5A4B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buildTemplateForCodeImage(</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 {</w:t>
      </w:r>
    </w:p>
    <w:p w14:paraId="2621C1B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 {</w:t>
      </w:r>
    </w:p>
    <w:p w14:paraId="781141A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exit(EXIT_FAILURE);</w:t>
      </w:r>
    </w:p>
    <w:p w14:paraId="49116C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3C7D59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byteIndex = 0;</w:t>
      </w:r>
    </w:p>
    <w:p w14:paraId="2FDC71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6E90FD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totalByteCount = 0;</w:t>
      </w:r>
    </w:p>
    <w:p w14:paraId="2612172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F0E2D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array_index = 0;</w:t>
      </w:r>
    </w:p>
    <w:p w14:paraId="7DEB99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zero_index = 0;</w:t>
      </w:r>
    </w:p>
    <w:p w14:paraId="526F1FE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C288F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 xml:space="preserve">    </w:t>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i = 0; i &lt; a123_array_part_count + a123_zero_part_count; ++i) {</w:t>
      </w:r>
    </w:p>
    <w:p w14:paraId="0B0C87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i % 2 == 0) {</w:t>
      </w:r>
    </w:p>
    <w:p w14:paraId="7AB27B1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current_array = NULL;</w:t>
      </w:r>
    </w:p>
    <w:p w14:paraId="2C29F07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current_array = a123[array_index++];</w:t>
      </w:r>
    </w:p>
    <w:p w14:paraId="5FF9B78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current_array) {</w:t>
      </w:r>
    </w:p>
    <w:p w14:paraId="0A03854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8000"/>
          <w:sz w:val="19"/>
          <w:szCs w:val="19"/>
          <w:highlight w:val="white"/>
          <w:lang w:val="uk-UA"/>
        </w:rPr>
        <w:t>//fwrite(current_array, 1, a123_array_part_size[array_index - 1]/*sizeof(current_array)*/, outfile);</w:t>
      </w:r>
    </w:p>
    <w:p w14:paraId="441C9B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ocalByteIndex = 0; localByteIndex &lt; a123_array_part_size[array_index - 1]; ++localByteIndex) {</w:t>
      </w:r>
    </w:p>
    <w:p w14:paraId="187C073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byteIndex++] = current_array[localByteIndex];</w:t>
      </w:r>
    </w:p>
    <w:p w14:paraId="692EA31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3D32E9A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fdef</w:t>
      </w:r>
      <w:r>
        <w:rPr>
          <w:rFonts w:ascii="Cascadia Mono" w:hAnsi="Cascadia Mono" w:cs="Cascadia Mono"/>
          <w:color w:val="000000"/>
          <w:sz w:val="19"/>
          <w:szCs w:val="19"/>
          <w:highlight w:val="white"/>
          <w:lang w:val="uk-UA"/>
        </w:rPr>
        <w:t xml:space="preserve"> DEBUG_RECONSTRUCT</w:t>
      </w:r>
    </w:p>
    <w:p w14:paraId="653B0F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rintf(</w:t>
      </w:r>
      <w:r>
        <w:rPr>
          <w:rFonts w:ascii="Cascadia Mono" w:hAnsi="Cascadia Mono" w:cs="Cascadia Mono"/>
          <w:color w:val="A31515"/>
          <w:sz w:val="19"/>
          <w:szCs w:val="19"/>
          <w:highlight w:val="white"/>
          <w:lang w:val="uk-UA"/>
        </w:rPr>
        <w:t>": sizeof(current_array) = %llu\r\n"</w:t>
      </w:r>
      <w:r>
        <w:rPr>
          <w:rFonts w:ascii="Cascadia Mono" w:hAnsi="Cascadia Mono" w:cs="Cascadia Mono"/>
          <w:color w:val="000000"/>
          <w:sz w:val="19"/>
          <w:szCs w:val="19"/>
          <w:highlight w:val="white"/>
          <w:lang w:val="uk-UA"/>
        </w:rPr>
        <w:t>, a123_array_part_size[array_index - 1]</w:t>
      </w:r>
      <w:r>
        <w:rPr>
          <w:rFonts w:ascii="Cascadia Mono" w:hAnsi="Cascadia Mono" w:cs="Cascadia Mono"/>
          <w:color w:val="008000"/>
          <w:sz w:val="19"/>
          <w:szCs w:val="19"/>
          <w:highlight w:val="white"/>
          <w:lang w:val="uk-UA"/>
        </w:rPr>
        <w:t>/*sizeof(current_array)*/</w:t>
      </w:r>
      <w:r>
        <w:rPr>
          <w:rFonts w:ascii="Cascadia Mono" w:hAnsi="Cascadia Mono" w:cs="Cascadia Mono"/>
          <w:color w:val="000000"/>
          <w:sz w:val="19"/>
          <w:szCs w:val="19"/>
          <w:highlight w:val="white"/>
          <w:lang w:val="uk-UA"/>
        </w:rPr>
        <w:t>);</w:t>
      </w:r>
    </w:p>
    <w:p w14:paraId="25DAEF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endif</w:t>
      </w:r>
      <w:r>
        <w:rPr>
          <w:rFonts w:ascii="Cascadia Mono" w:hAnsi="Cascadia Mono" w:cs="Cascadia Mono"/>
          <w:color w:val="000000"/>
          <w:sz w:val="19"/>
          <w:szCs w:val="19"/>
          <w:highlight w:val="white"/>
          <w:lang w:val="uk-UA"/>
        </w:rPr>
        <w:t xml:space="preserve">                </w:t>
      </w:r>
    </w:p>
    <w:p w14:paraId="5B15EC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totalByteCount += a123_array_part_size[array_index - 1];</w:t>
      </w:r>
    </w:p>
    <w:p w14:paraId="730FBD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3DE39E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60577B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p>
    <w:p w14:paraId="17322EF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zero_count = 0;</w:t>
      </w:r>
    </w:p>
    <w:p w14:paraId="7B3F990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zero_count = a123_zeros[zero_index++];</w:t>
      </w:r>
    </w:p>
    <w:p w14:paraId="51DDCA2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zero_count &gt; 0) {</w:t>
      </w:r>
    </w:p>
    <w:p w14:paraId="44A2024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zeros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calloc(zero_count, </w:t>
      </w:r>
      <w:r>
        <w:rPr>
          <w:rFonts w:ascii="Cascadia Mono" w:hAnsi="Cascadia Mono" w:cs="Cascadia Mono"/>
          <w:color w:val="0000FF"/>
          <w:sz w:val="19"/>
          <w:szCs w:val="19"/>
          <w:highlight w:val="white"/>
          <w:lang w:val="uk-UA"/>
        </w:rPr>
        <w:t>sizeof</w:t>
      </w:r>
      <w:r>
        <w:rPr>
          <w:rFonts w:ascii="Cascadia Mono" w:hAnsi="Cascadia Mono" w:cs="Cascadia Mono"/>
          <w:color w:val="000000"/>
          <w:sz w:val="19"/>
          <w:szCs w:val="19"/>
          <w:highlight w:val="white"/>
          <w:lang w:val="uk-UA"/>
        </w:rPr>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p>
    <w:p w14:paraId="163E47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zeros) {</w:t>
      </w:r>
    </w:p>
    <w:p w14:paraId="6E3C18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error(</w:t>
      </w:r>
      <w:r>
        <w:rPr>
          <w:rFonts w:ascii="Cascadia Mono" w:hAnsi="Cascadia Mono" w:cs="Cascadia Mono"/>
          <w:color w:val="A31515"/>
          <w:sz w:val="19"/>
          <w:szCs w:val="19"/>
          <w:highlight w:val="white"/>
          <w:lang w:val="uk-UA"/>
        </w:rPr>
        <w:t>"Memory allocation failed for zero block"</w:t>
      </w:r>
      <w:r>
        <w:rPr>
          <w:rFonts w:ascii="Cascadia Mono" w:hAnsi="Cascadia Mono" w:cs="Cascadia Mono"/>
          <w:color w:val="000000"/>
          <w:sz w:val="19"/>
          <w:szCs w:val="19"/>
          <w:highlight w:val="white"/>
          <w:lang w:val="uk-UA"/>
        </w:rPr>
        <w:t>);</w:t>
      </w:r>
    </w:p>
    <w:p w14:paraId="128E74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8000"/>
          <w:sz w:val="19"/>
          <w:szCs w:val="19"/>
          <w:highlight w:val="white"/>
          <w:lang w:val="uk-UA"/>
        </w:rPr>
        <w:t>//fclose(outfile);</w:t>
      </w:r>
    </w:p>
    <w:p w14:paraId="7E15BB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exit(EXIT_FAILURE);</w:t>
      </w:r>
    </w:p>
    <w:p w14:paraId="22D00D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229C87C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8000"/>
          <w:sz w:val="19"/>
          <w:szCs w:val="19"/>
          <w:highlight w:val="white"/>
          <w:lang w:val="uk-UA"/>
        </w:rPr>
        <w:t>//fwrite(zeros, 1, zero_count, outfile);</w:t>
      </w:r>
    </w:p>
    <w:p w14:paraId="6A1136C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ocalByteIndex = 0; localByteIndex &lt; zero_count; ++localByteIndex) {</w:t>
      </w:r>
    </w:p>
    <w:p w14:paraId="316F62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byteIndex++] = 0;</w:t>
      </w:r>
    </w:p>
    <w:p w14:paraId="1924E1D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36F9B3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fdef</w:t>
      </w:r>
      <w:r>
        <w:rPr>
          <w:rFonts w:ascii="Cascadia Mono" w:hAnsi="Cascadia Mono" w:cs="Cascadia Mono"/>
          <w:color w:val="000000"/>
          <w:sz w:val="19"/>
          <w:szCs w:val="19"/>
          <w:highlight w:val="white"/>
          <w:lang w:val="uk-UA"/>
        </w:rPr>
        <w:t xml:space="preserve"> DEBUG_RECONSTRUCT</w:t>
      </w:r>
    </w:p>
    <w:p w14:paraId="247860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rintf(</w:t>
      </w:r>
      <w:r>
        <w:rPr>
          <w:rFonts w:ascii="Cascadia Mono" w:hAnsi="Cascadia Mono" w:cs="Cascadia Mono"/>
          <w:color w:val="A31515"/>
          <w:sz w:val="19"/>
          <w:szCs w:val="19"/>
          <w:highlight w:val="white"/>
          <w:lang w:val="uk-UA"/>
        </w:rPr>
        <w:t>"zero_count = %llu\r\n"</w:t>
      </w:r>
      <w:r>
        <w:rPr>
          <w:rFonts w:ascii="Cascadia Mono" w:hAnsi="Cascadia Mono" w:cs="Cascadia Mono"/>
          <w:color w:val="000000"/>
          <w:sz w:val="19"/>
          <w:szCs w:val="19"/>
          <w:highlight w:val="white"/>
          <w:lang w:val="uk-UA"/>
        </w:rPr>
        <w:t>, zero_count);</w:t>
      </w:r>
    </w:p>
    <w:p w14:paraId="3915C4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endif</w:t>
      </w:r>
    </w:p>
    <w:p w14:paraId="1329C1F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totalByteCount += zero_count;</w:t>
      </w:r>
    </w:p>
    <w:p w14:paraId="440397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free(zeros);</w:t>
      </w:r>
    </w:p>
    <w:p w14:paraId="58E7F52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55B3B5E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6A561A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043A50C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C39FDB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8000"/>
          <w:sz w:val="19"/>
          <w:szCs w:val="19"/>
          <w:highlight w:val="white"/>
          <w:lang w:val="uk-UA"/>
        </w:rPr>
        <w:t>//fclose(outfile);</w:t>
      </w:r>
    </w:p>
    <w:p w14:paraId="67C664D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fdef</w:t>
      </w:r>
      <w:r>
        <w:rPr>
          <w:rFonts w:ascii="Cascadia Mono" w:hAnsi="Cascadia Mono" w:cs="Cascadia Mono"/>
          <w:color w:val="000000"/>
          <w:sz w:val="19"/>
          <w:szCs w:val="19"/>
          <w:highlight w:val="white"/>
          <w:lang w:val="uk-UA"/>
        </w:rPr>
        <w:t xml:space="preserve"> DEBUG_RECONSTRUCT</w:t>
      </w:r>
    </w:p>
    <w:p w14:paraId="41184BE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rintf(</w:t>
      </w:r>
      <w:r>
        <w:rPr>
          <w:rFonts w:ascii="Cascadia Mono" w:hAnsi="Cascadia Mono" w:cs="Cascadia Mono"/>
          <w:color w:val="A31515"/>
          <w:sz w:val="19"/>
          <w:szCs w:val="19"/>
          <w:highlight w:val="white"/>
          <w:lang w:val="uk-UA"/>
        </w:rPr>
        <w:t>"Image reconstructed.\n"</w:t>
      </w:r>
      <w:r>
        <w:rPr>
          <w:rFonts w:ascii="Cascadia Mono" w:hAnsi="Cascadia Mono" w:cs="Cascadia Mono"/>
          <w:color w:val="008000"/>
          <w:sz w:val="19"/>
          <w:szCs w:val="19"/>
          <w:highlight w:val="white"/>
          <w:lang w:val="uk-UA"/>
        </w:rPr>
        <w:t>/*, output_file*/</w:t>
      </w:r>
      <w:r>
        <w:rPr>
          <w:rFonts w:ascii="Cascadia Mono" w:hAnsi="Cascadia Mono" w:cs="Cascadia Mono"/>
          <w:color w:val="000000"/>
          <w:sz w:val="19"/>
          <w:szCs w:val="19"/>
          <w:highlight w:val="white"/>
          <w:lang w:val="uk-UA"/>
        </w:rPr>
        <w:t>);</w:t>
      </w:r>
    </w:p>
    <w:p w14:paraId="5C2499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endif</w:t>
      </w:r>
    </w:p>
    <w:p w14:paraId="0328B4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B9AC79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byteIndex;</w:t>
      </w:r>
    </w:p>
    <w:p w14:paraId="0BE8CEB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7D4F3CE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3E0AF3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void</w:t>
      </w:r>
      <w:r>
        <w:rPr>
          <w:rFonts w:ascii="Cascadia Mono" w:hAnsi="Cascadia Mono" w:cs="Cascadia Mono"/>
          <w:color w:val="000000"/>
          <w:sz w:val="19"/>
          <w:szCs w:val="19"/>
          <w:highlight w:val="white"/>
          <w:lang w:val="uk-UA"/>
        </w:rPr>
        <w:t xml:space="preserve"> writeBytesToFile(</w:t>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output_fi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mageSize</w:t>
      </w:r>
      <w:r>
        <w:rPr>
          <w:rFonts w:ascii="Cascadia Mono" w:hAnsi="Cascadia Mono" w:cs="Cascadia Mono"/>
          <w:color w:val="000000"/>
          <w:sz w:val="19"/>
          <w:szCs w:val="19"/>
          <w:highlight w:val="white"/>
          <w:lang w:val="uk-UA"/>
        </w:rPr>
        <w:t>) {</w:t>
      </w:r>
    </w:p>
    <w:p w14:paraId="3DAE41C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output_file</w:t>
      </w:r>
      <w:r>
        <w:rPr>
          <w:rFonts w:ascii="Cascadia Mono" w:hAnsi="Cascadia Mono" w:cs="Cascadia Mono"/>
          <w:color w:val="000000"/>
          <w:sz w:val="19"/>
          <w:szCs w:val="19"/>
          <w:highlight w:val="white"/>
          <w:lang w:val="uk-UA"/>
        </w:rPr>
        <w:t xml:space="preserve"> ||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 {</w:t>
      </w:r>
    </w:p>
    <w:p w14:paraId="611E01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error(</w:t>
      </w:r>
      <w:r>
        <w:rPr>
          <w:rFonts w:ascii="Cascadia Mono" w:hAnsi="Cascadia Mono" w:cs="Cascadia Mono"/>
          <w:color w:val="A31515"/>
          <w:sz w:val="19"/>
          <w:szCs w:val="19"/>
          <w:highlight w:val="white"/>
          <w:lang w:val="uk-UA"/>
        </w:rPr>
        <w:t>"Error in write image to file"</w:t>
      </w:r>
      <w:r>
        <w:rPr>
          <w:rFonts w:ascii="Cascadia Mono" w:hAnsi="Cascadia Mono" w:cs="Cascadia Mono"/>
          <w:color w:val="000000"/>
          <w:sz w:val="19"/>
          <w:szCs w:val="19"/>
          <w:highlight w:val="white"/>
          <w:lang w:val="uk-UA"/>
        </w:rPr>
        <w:t>);</w:t>
      </w:r>
    </w:p>
    <w:p w14:paraId="5723CB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exit(EXIT_FAILURE);</w:t>
      </w:r>
    </w:p>
    <w:p w14:paraId="133165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690CC6C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2A33E69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FILE* outfile = fopen(</w:t>
      </w:r>
      <w:r>
        <w:rPr>
          <w:rFonts w:ascii="Cascadia Mono" w:hAnsi="Cascadia Mono" w:cs="Cascadia Mono"/>
          <w:color w:val="808080"/>
          <w:sz w:val="19"/>
          <w:szCs w:val="19"/>
          <w:highlight w:val="white"/>
          <w:lang w:val="uk-UA"/>
        </w:rPr>
        <w:t>output_fil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wb"</w:t>
      </w:r>
      <w:r>
        <w:rPr>
          <w:rFonts w:ascii="Cascadia Mono" w:hAnsi="Cascadia Mono" w:cs="Cascadia Mono"/>
          <w:color w:val="000000"/>
          <w:sz w:val="19"/>
          <w:szCs w:val="19"/>
          <w:highlight w:val="white"/>
          <w:lang w:val="uk-UA"/>
        </w:rPr>
        <w:t>);</w:t>
      </w:r>
    </w:p>
    <w:p w14:paraId="2421FE3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outfile) {</w:t>
      </w:r>
    </w:p>
    <w:p w14:paraId="4721F8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error(</w:t>
      </w:r>
      <w:r>
        <w:rPr>
          <w:rFonts w:ascii="Cascadia Mono" w:hAnsi="Cascadia Mono" w:cs="Cascadia Mono"/>
          <w:color w:val="A31515"/>
          <w:sz w:val="19"/>
          <w:szCs w:val="19"/>
          <w:highlight w:val="white"/>
          <w:lang w:val="uk-UA"/>
        </w:rPr>
        <w:t>"Error opening output file"</w:t>
      </w:r>
      <w:r>
        <w:rPr>
          <w:rFonts w:ascii="Cascadia Mono" w:hAnsi="Cascadia Mono" w:cs="Cascadia Mono"/>
          <w:color w:val="000000"/>
          <w:sz w:val="19"/>
          <w:szCs w:val="19"/>
          <w:highlight w:val="white"/>
          <w:lang w:val="uk-UA"/>
        </w:rPr>
        <w:t>);</w:t>
      </w:r>
    </w:p>
    <w:p w14:paraId="7D44E1E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exit(EXIT_FAILURE);</w:t>
      </w:r>
    </w:p>
    <w:p w14:paraId="569C9AB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 xml:space="preserve">    }</w:t>
      </w:r>
    </w:p>
    <w:p w14:paraId="50E73E5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25022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mageSize</w:t>
      </w:r>
      <w:r>
        <w:rPr>
          <w:rFonts w:ascii="Cascadia Mono" w:hAnsi="Cascadia Mono" w:cs="Cascadia Mono"/>
          <w:color w:val="000000"/>
          <w:sz w:val="19"/>
          <w:szCs w:val="19"/>
          <w:highlight w:val="white"/>
          <w:lang w:val="uk-UA"/>
        </w:rPr>
        <w:t>) {</w:t>
      </w:r>
    </w:p>
    <w:p w14:paraId="67576C0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fwrite(</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 xml:space="preserve">, 1, </w:t>
      </w:r>
      <w:r>
        <w:rPr>
          <w:rFonts w:ascii="Cascadia Mono" w:hAnsi="Cascadia Mono" w:cs="Cascadia Mono"/>
          <w:color w:val="808080"/>
          <w:sz w:val="19"/>
          <w:szCs w:val="19"/>
          <w:highlight w:val="white"/>
          <w:lang w:val="uk-UA"/>
        </w:rPr>
        <w:t>imageSize</w:t>
      </w:r>
      <w:r>
        <w:rPr>
          <w:rFonts w:ascii="Cascadia Mono" w:hAnsi="Cascadia Mono" w:cs="Cascadia Mono"/>
          <w:color w:val="000000"/>
          <w:sz w:val="19"/>
          <w:szCs w:val="19"/>
          <w:highlight w:val="white"/>
          <w:lang w:val="uk-UA"/>
        </w:rPr>
        <w:t>, outfile);</w:t>
      </w:r>
    </w:p>
    <w:p w14:paraId="1FD740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w:t>
      </w:r>
    </w:p>
    <w:p w14:paraId="1FDCC0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2D871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fclose(outfile);</w:t>
      </w:r>
    </w:p>
    <w:p w14:paraId="747524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 xml:space="preserve">    printf(</w:t>
      </w:r>
      <w:r>
        <w:rPr>
          <w:rFonts w:ascii="Cascadia Mono" w:hAnsi="Cascadia Mono" w:cs="Cascadia Mono"/>
          <w:color w:val="A31515"/>
          <w:sz w:val="19"/>
          <w:szCs w:val="19"/>
          <w:highlight w:val="white"/>
          <w:lang w:val="uk-UA"/>
        </w:rPr>
        <w:t>"File \"%s\" saved.\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output_file</w:t>
      </w:r>
      <w:r>
        <w:rPr>
          <w:rFonts w:ascii="Cascadia Mono" w:hAnsi="Cascadia Mono" w:cs="Cascadia Mono"/>
          <w:color w:val="000000"/>
          <w:sz w:val="19"/>
          <w:szCs w:val="19"/>
          <w:highlight w:val="white"/>
          <w:lang w:val="uk-UA"/>
        </w:rPr>
        <w:t>);</w:t>
      </w:r>
    </w:p>
    <w:p w14:paraId="4D18B2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Pr>
          <w:rFonts w:ascii="Cascadia Mono" w:hAnsi="Cascadia Mono" w:cs="Cascadia Mono"/>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sidRPr="008176EF">
        <w:rPr>
          <w:rFonts w:ascii="Cascadia Mono" w:hAnsi="Cascadia Mono" w:cs="Cascadia Mono"/>
          <w:sz w:val="19"/>
          <w:szCs w:val="19"/>
          <w:lang w:val="en-US"/>
        </w:rPr>
        <w:t>#define _CRT_SECURE_NO_WARNINGS</w:t>
      </w:r>
    </w:p>
    <w:p w14:paraId="478DB2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2013C8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N.Kozak</w:t>
      </w:r>
      <w:proofErr w:type="gramEnd"/>
      <w:r w:rsidRPr="008176EF">
        <w:rPr>
          <w:rFonts w:ascii="Cascadia Mono" w:hAnsi="Cascadia Mono" w:cs="Cascadia Mono"/>
          <w:sz w:val="19"/>
          <w:szCs w:val="19"/>
          <w:lang w:val="en-US"/>
        </w:rPr>
        <w:t xml:space="preserve"> // Lviv'2024-2025 // cw_sp2__2024_2025            *</w:t>
      </w:r>
    </w:p>
    <w:p w14:paraId="247B18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ile: </w:t>
      </w:r>
      <w:proofErr w:type="gramStart"/>
      <w:r w:rsidRPr="008176EF">
        <w:rPr>
          <w:rFonts w:ascii="Cascadia Mono" w:hAnsi="Cascadia Mono" w:cs="Cascadia Mono"/>
          <w:sz w:val="19"/>
          <w:szCs w:val="19"/>
          <w:lang w:val="en-US"/>
        </w:rPr>
        <w:t>machinecodegen_pattern.cpp  *</w:t>
      </w:r>
      <w:proofErr w:type="gramEnd"/>
    </w:p>
    <w:p w14:paraId="21576A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draft!) *</w:t>
      </w:r>
    </w:p>
    <w:p w14:paraId="31986D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FA790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A6330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0[] = {</w:t>
      </w:r>
    </w:p>
    <w:p w14:paraId="6A40B0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D,0x5A,0x90,0x00,0x03,0x00,0x00,0x00,0x04,0x00,0x00,0x00,0xFF,0xFF,0x00,0x00,</w:t>
      </w:r>
    </w:p>
    <w:p w14:paraId="4ED200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B8,0x00,0x00,0x00,0x00,0x00,0x00,0x00,0x40,</w:t>
      </w:r>
    </w:p>
    <w:p w14:paraId="696514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5BE306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0_SIZE 25</w:t>
      </w:r>
    </w:p>
    <w:p w14:paraId="4C52B8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C8D45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0 35</w:t>
      </w:r>
    </w:p>
    <w:p w14:paraId="729FAF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325A4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1[] = {</w:t>
      </w:r>
    </w:p>
    <w:p w14:paraId="061A12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D0,0x00,0x00,0x00,0x0E,0x1F,0xBA,0x0E,0x00,0xB4,0x09,0xCD,0x21,0xB8,0x01,0x4C,</w:t>
      </w:r>
    </w:p>
    <w:p w14:paraId="313DB8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CD,0x21,0x54,0x68,0x69,0x73,0x20,0x70,0x72,0x6F,0x67,0x72,0x61,0x6D,0x20,0x63,</w:t>
      </w:r>
    </w:p>
    <w:p w14:paraId="27CD39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1,0x6E,0x6E,0x6F,0x74,0x20,0x62,0x65,0x20,0x72,0x75,0x6E,0x20,0x69,0x6E,0x20,</w:t>
      </w:r>
    </w:p>
    <w:p w14:paraId="0712A5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4,0x4F,0x53,0x20,0x6D,0x6F,0x64,0x65,0x2E,0x0D,0x0D,0x0A,0x24,0x00,0x00,0x00,</w:t>
      </w:r>
    </w:p>
    <w:p w14:paraId="717644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BD,0x32,0xF9,0xFD,0xF9,0x53,0x97,0xAE,0xF9,0x53,0x97,0xAE,</w:t>
      </w:r>
    </w:p>
    <w:p w14:paraId="61209D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F9,0x53,0x97,0xAE,0xED,0x38,0x96,0xAF,0xFC,0x53,0x97,0xAE,0xF9,0x53,0x96,0xAE,</w:t>
      </w:r>
    </w:p>
    <w:p w14:paraId="3B5286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FD,0x53,0x97,0xAE,0x1D,0x27,0x94,0xAF,0xF8,0x53,0x97,0xAE,0x1D,0x27,0x68,0xAE,</w:t>
      </w:r>
    </w:p>
    <w:p w14:paraId="67ECC2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F8,0x53,0x97,0xAE,0x1D,0x27,0x95,0xAF,0xF8,0x53,0x97,0xAE,0x52,0x69,0x63,0x68,</w:t>
      </w:r>
    </w:p>
    <w:p w14:paraId="00ED15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F9,0x53,0x97,0xAE,0x00,0x00,0x00,0x00,0x00,0x00,0x00,0x00,0x00,0x00,0x00,0x00,</w:t>
      </w:r>
    </w:p>
    <w:p w14:paraId="2267CA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50,0x45,0x00,0x00,0x4C,0x01,0x05,0x00,0xCA,0x22,0x65,0x67,</w:t>
      </w:r>
    </w:p>
    <w:p w14:paraId="02D35E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r w:rsidRPr="008176EF">
        <w:rPr>
          <w:rFonts w:ascii="Cascadia Mono" w:hAnsi="Cascadia Mono" w:cs="Cascadia Mono"/>
          <w:sz w:val="19"/>
          <w:szCs w:val="19"/>
          <w:lang w:val="en-US"/>
        </w:rPr>
        <w:lastRenderedPageBreak/>
        <w:t>0x00,0x00,0x00,0x00,0x00,0x00,0x00,0x00,0xE0,0x00,0x02,0x01,0x0B,0x01,0x0E,0x1C,</w:t>
      </w:r>
    </w:p>
    <w:p w14:paraId="01D250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22,0x00,0x00,0x00,0x2A,0x00,0x00,0x00,0x00,0x00,0x00,0x00,0x10,0x00,0x00,</w:t>
      </w:r>
    </w:p>
    <w:p w14:paraId="7C5943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10,0x00,0x00,0x00,0x40,0x00,0x00,0x00,0x00,0x40,0x00,0x00,0x10,0x00,0x00,</w:t>
      </w:r>
    </w:p>
    <w:p w14:paraId="07795A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2,0x00,0x00,0x06,0x00,0x00,0x00,0x00,0x00,0x00,0x00,0x06,0x00,0x00,0x00,</w:t>
      </w:r>
    </w:p>
    <w:p w14:paraId="557F64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A0,0x00,0x00,0x00,0x04,0x00,0x00,0x00,0x00,0x00,0x00,</w:t>
      </w:r>
    </w:p>
    <w:p w14:paraId="1346528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3,0x00,0x40,0x81,0x00,0x00,0x10,0x00,0x00,0x10,0x00,0x00,0x00,0x00,0x10,0x00,</w:t>
      </w:r>
    </w:p>
    <w:p w14:paraId="0BD823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10,0x00,0x00,0x00,0x00,0x00,0x00,0x10,0x00,0x00,0x00,0x00,0x00,0x00,0x00,</w:t>
      </w:r>
    </w:p>
    <w:p w14:paraId="7DCD99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CC,0x41,0x00,0x00,0x3C,0x00,0x00,0x00,0x00,0x80,0x00,0x00,</w:t>
      </w:r>
    </w:p>
    <w:p w14:paraId="538AA8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E0,0x01,0x00,0x00,0x00,0x00,0x00,0x00,0x00,0x00,0x00,0x00,0x00,0x00,0x00,0x00,</w:t>
      </w:r>
    </w:p>
    <w:p w14:paraId="095FAA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90,0x00,0x00,0x30,0x00,0x00,0x00,0x18,0x40,0x00,0x00,</w:t>
      </w:r>
    </w:p>
    <w:p w14:paraId="36177F1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0,</w:t>
      </w:r>
    </w:p>
    <w:p w14:paraId="3E7440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CD739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1_SIZE 321</w:t>
      </w:r>
    </w:p>
    <w:p w14:paraId="37CFA3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3CE2D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1 44</w:t>
      </w:r>
    </w:p>
    <w:p w14:paraId="07BC12C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52851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2[] = {</w:t>
      </w:r>
    </w:p>
    <w:p w14:paraId="06BB336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0,0x00,0x00,0x18,</w:t>
      </w:r>
    </w:p>
    <w:p w14:paraId="56AEAB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6021E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2_SIZE 4</w:t>
      </w:r>
    </w:p>
    <w:p w14:paraId="1A555F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83B157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2 27</w:t>
      </w:r>
    </w:p>
    <w:p w14:paraId="6DB4596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AD62A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3[] = {</w:t>
      </w:r>
    </w:p>
    <w:p w14:paraId="452063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E,0x74,0x65,0x78,0x74,0x00,0x00,0x00,0xCA,0x20,0x00,0x00,0x00,0x10,0x00,0x00,</w:t>
      </w:r>
    </w:p>
    <w:p w14:paraId="06A619D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22,0x00,0x00,0x00,0x04,0x00,0x00,0x00,0x00,0x00,0x00,0x00,0x00,0x00,0x00,</w:t>
      </w:r>
    </w:p>
    <w:p w14:paraId="2D3952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20,0x00,0x00,0x60,0x2E,0x72,0x64,0x61,0x74,0x61,0x00,0x00,</w:t>
      </w:r>
    </w:p>
    <w:p w14:paraId="0B2E11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6,0x02,0x00,0x00,0x00,0x40,0x00,0x00,0x00,0x04,0x00,0x00,0x00,0x26,0x00,0x00,</w:t>
      </w:r>
    </w:p>
    <w:p w14:paraId="016534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00,0x00,0x00,0x00,0x00,0x40,0x00,0x00,0x40,</w:t>
      </w:r>
    </w:p>
    <w:p w14:paraId="229470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0x2E,0x64,0x61,0x74,0x61,0x00,0x00,0x00,0x91,0x21,0x00,0x00,0x00,0x50,0x00,0x00,</w:t>
      </w:r>
    </w:p>
    <w:p w14:paraId="33ACA2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22,0x00,0x00,0x00,0x2A,0x00,0x00,0x00,0x00,0x00,0x00,0x00,0x00,0x00,0x00,</w:t>
      </w:r>
    </w:p>
    <w:p w14:paraId="00D0255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40,0x00,0x00,0xC0,0x2E,0x72,0x73,0x72,0x63,0x00,0x00,0x00,</w:t>
      </w:r>
    </w:p>
    <w:p w14:paraId="4C347C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E0,0x01,0x00,0x00,0x00,0x80,0x00,0x00,0x00,0x02,0x00,0x00,0x00,0x4C,0x00,0x00,</w:t>
      </w:r>
    </w:p>
    <w:p w14:paraId="14A8EF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00,0x00,0x00,0x00,0x00,0x40,0x00,0x00,0x40,</w:t>
      </w:r>
    </w:p>
    <w:p w14:paraId="2FE93D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E,0x72,0x65,0x6C,0x6F,0x63,0x00,0x00,0x30,0x00,0x00,0x00,0x00,0x90,0x00,0x00,</w:t>
      </w:r>
    </w:p>
    <w:p w14:paraId="21E4FE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2,0x00,0x00,0x00,0x4E,0x00,0x00,0x00,0x00,0x00,0x00,0x00,0x00,0x00,0x00,</w:t>
      </w:r>
    </w:p>
    <w:p w14:paraId="690CA7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40,0x00,0x00,0x42,</w:t>
      </w:r>
    </w:p>
    <w:p w14:paraId="257229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7A6EE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3_SIZE 200</w:t>
      </w:r>
    </w:p>
    <w:p w14:paraId="4A0DE1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19432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3 368</w:t>
      </w:r>
    </w:p>
    <w:p w14:paraId="7D5D62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29953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4[] = {</w:t>
      </w:r>
    </w:p>
    <w:p w14:paraId="4F2123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E8,0x00,0x00,0x00,0x00,0x5E,0x83,0xEE,0x05,0x8B,0xFE,0x81,0xC7,0x00,0x40,0x00,</w:t>
      </w:r>
    </w:p>
    <w:p w14:paraId="456869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8B,0xCF,0x81,0xC1,0x00,0x02,0x00,0x00,0xEB,0x7C,0x50,0x68,0x00,0x71,0x40,</w:t>
      </w:r>
    </w:p>
    <w:p w14:paraId="51A699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68,0x00,0x70,0x40,0x00,0xE8,0x99,0x20,0x00,0x00,0x83,0xC4,0x0C,0x6A,0x00,</w:t>
      </w:r>
    </w:p>
    <w:p w14:paraId="7F50E65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A,0x00,0x50,0x68,0x00,0x70,0x40,0x00,0xFF,0x35,0x09,0x71,0x40,0x00,0xE8,0x7B,</w:t>
      </w:r>
    </w:p>
    <w:p w14:paraId="5DA262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0,0x00,0x00,0xC3,0x55,0x8B,0xEC,0x6A,0x00,0x68,0x8D,0x71,0x40,0x00,0x6A,0x0F,</w:t>
      </w:r>
    </w:p>
    <w:p w14:paraId="39AEF3F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8,0x0E,0x71,0x40,0x00,0xFF,0x35,0x05,0x71,0x40,0x00,0xE8,0x58,0x20,0x00,0x00,</w:t>
      </w:r>
    </w:p>
    <w:p w14:paraId="07D1072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8D,0x35,0x0D,0x71,0x40,0x00,0x03,0x35,0x8D,0x71,0x40,0x00,0x83,0xEE,0x02,0xE8,</w:t>
      </w:r>
    </w:p>
    <w:p w14:paraId="790CD3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4,0x00,0x00,0x00,0x8B,0xE5,0x5D,0xC3,0x33,0xC0,0xBB,0x01,0x00,0x00,0x00,0x33,</w:t>
      </w:r>
    </w:p>
    <w:p w14:paraId="7C1383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C9,0x0F,0xB6,0x0E,0x85,0xC9,0x74,0x0E,0x83,0xE9,0x30,0x0F,0xAF,0xCB,0x03,0xC1,</w:t>
      </w:r>
    </w:p>
    <w:p w14:paraId="13BAAE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B,0xDB,0x0A,0x4E,0xEB,0xEB,0xC3,0x6A,0xF6,0xE8,0x14,0x20,0x00,0x00,0xA3,0x05,</w:t>
      </w:r>
    </w:p>
    <w:p w14:paraId="7BB673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0x71,0x40,0x00,0x6A,0xF5,0xE8,0x08,0x20,0x00,0x00,0xA3,0x09,0x71,0x40,0x00,0x33,</w:t>
      </w:r>
    </w:p>
    <w:p w14:paraId="217869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C0,0xC3,</w:t>
      </w:r>
    </w:p>
    <w:p w14:paraId="237098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18C63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4_SIZE 178</w:t>
      </w:r>
    </w:p>
    <w:p w14:paraId="71C77B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CD864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4 8192</w:t>
      </w:r>
    </w:p>
    <w:p w14:paraId="6491FF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FF8DB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5[] = {</w:t>
      </w:r>
    </w:p>
    <w:p w14:paraId="1911C3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FF,0x25,0x08,0x40,0x40,0x00,0xFF,0x25,0x00,0x40,0x40,0x00,0xFF,0x25,0x04,0x40,</w:t>
      </w:r>
    </w:p>
    <w:p w14:paraId="5979DBC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0,0x00,0xFF,0x25,0x10,0x40,0x40,</w:t>
      </w:r>
    </w:p>
    <w:p w14:paraId="32F07A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EA0A52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5_SIZE 23</w:t>
      </w:r>
    </w:p>
    <w:p w14:paraId="03EBDD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A976A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5 311</w:t>
      </w:r>
    </w:p>
    <w:p w14:paraId="6DDFD7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F6983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6[] = {</w:t>
      </w:r>
    </w:p>
    <w:p w14:paraId="4DEFE2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0,0x42,0x00,0x00,0x40,0x42,0x00,0x00,0x20,0x42,0x00,0x00,0x00,0x00,0x00,0x00,</w:t>
      </w:r>
    </w:p>
    <w:p w14:paraId="06C0A2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E,0x42,0x00,0x00,0x00,0x00,0x00,0x00,0x00,0x00,0x00,0x00,0xCA,0x22,0x65,0x67,</w:t>
      </w:r>
    </w:p>
    <w:p w14:paraId="27234FC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2,0x00,0x00,0x00,0x54,0x00,0x00,0x00,0x88,0x40,0x00,0x00,</w:t>
      </w:r>
    </w:p>
    <w:p w14:paraId="10B7DF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88,0x26,0x00,0x00,0x00,0x00,0x00,0x00,0xCA,0x22,0x65,0x67,0x00,0x00,0x00,0x00,</w:t>
      </w:r>
    </w:p>
    <w:p w14:paraId="7912A8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C,0x00,0x00,0x00,0x14,0x00,0x00,0x00,0xDC,0x40,0x00,0x00,0xDC,0x26,0x00,0x00,</w:t>
      </w:r>
    </w:p>
    <w:p w14:paraId="5BE0945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CA,0x22,0x65,0x67,0x00,0x00,0x00,0x00,0x0D,0x00,0x00,0x00,</w:t>
      </w:r>
    </w:p>
    <w:p w14:paraId="51A75E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DC,0x00,0x00,0x00,0xF0,0x40,0x00,0x00,0xF0,0x26,0x00,0x00,0x00,0x00,0x00,0x00,</w:t>
      </w:r>
    </w:p>
    <w:p w14:paraId="1CF10F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CA,0x22,0x65,0x67,0x00,0x00,0x00,0x00,0x0E,0x00,0x00,0x00,0x00,0x00,0x00,0x00,</w:t>
      </w:r>
    </w:p>
    <w:p w14:paraId="66E3C9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00,0x52,0x53,0x44,0x53,0x05,0x39,0xA1,0x32,</w:t>
      </w:r>
    </w:p>
    <w:p w14:paraId="4BAB4C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5,0x9B,0x91,0x44,0x8E,0x6F,0x3B,0x20,0xBC,0x79,0x50,0x25,0x22,0x00,0x00,0x00,</w:t>
      </w:r>
    </w:p>
    <w:p w14:paraId="05A483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3,0x3A,0x5C,0x55,0x73,0x65,0x72,0x73,0x5C,0x4E,0x61,0x7A,0x61,0x72,0x5C,0x73,</w:t>
      </w:r>
    </w:p>
    <w:p w14:paraId="1358B41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F,0x75,0x72,0x63,0x65,0x5C,0x72,0x65,0x70,0x6F,0x73,0x5C,0x50,0x72,0x6F,0x6A,</w:t>
      </w:r>
    </w:p>
    <w:p w14:paraId="4D026C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5,0x63,0x74,0x36,0x30,0x5C,0x52,0x65,0x6C,0x65,0x61,0x73,0x65,0x5C,0x50,0x</w:t>
      </w:r>
      <w:r w:rsidRPr="008176EF">
        <w:rPr>
          <w:rFonts w:ascii="Cascadia Mono" w:hAnsi="Cascadia Mono" w:cs="Cascadia Mono"/>
          <w:sz w:val="19"/>
          <w:szCs w:val="19"/>
          <w:lang w:val="en-US"/>
        </w:rPr>
        <w:lastRenderedPageBreak/>
        <w:t>72,</w:t>
      </w:r>
    </w:p>
    <w:p w14:paraId="71173A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F,0x6A,0x65,0x63,0x74,0x36,0x30,0x2E,0x70,0x64,0x62,</w:t>
      </w:r>
    </w:p>
    <w:p w14:paraId="232056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AAF9B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6_SIZE 219</w:t>
      </w:r>
    </w:p>
    <w:p w14:paraId="2DE280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5694B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6 21</w:t>
      </w:r>
    </w:p>
    <w:p w14:paraId="138632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E42C3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7[] = {</w:t>
      </w:r>
    </w:p>
    <w:p w14:paraId="02494D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7,0x43,0x54,0x4C,0x00,0x10,0x00,0x00,0xCA,0x20,0x00,0x00,0x2E,0x74,0x65,0x78,</w:t>
      </w:r>
    </w:p>
    <w:p w14:paraId="513702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4,0x24,0x6D,0x6E,0x00,0x00,0x00,0x00,0x00,0x40,0x00,0x00,0x18,0x00,0x00,0x00,</w:t>
      </w:r>
    </w:p>
    <w:p w14:paraId="466127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E,0x69,0x64,0x61,0x74,0x61,0x24,0x35,0x00,0x00,0x00,0x00,0x18,0x40,0x00,0x00,</w:t>
      </w:r>
    </w:p>
    <w:p w14:paraId="183E32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0,0x00,0x00,0x00,0x2E,0x72,0x64,0x61,0x74,0x61,0x00,0x00,0x88,0x40,0x00,0x00,</w:t>
      </w:r>
    </w:p>
    <w:p w14:paraId="251AFB7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4,0x01,0x00,0x00,0x2E,0x72,0x64,0x61,0x74,0x61,0x24,0x7A,0x7A,0x7A,0x64,0x62,</w:t>
      </w:r>
    </w:p>
    <w:p w14:paraId="172D2C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7,0x00,0x00,0x00,0xCC,0x41,0x00,0x00,0x28,0x00,0x00,0x00,0x2E,0x69,0x64,0x61,</w:t>
      </w:r>
    </w:p>
    <w:p w14:paraId="3B193C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4,0x61,0x24,0x32,0x00,0x00,0x00,0x00,0xF4,0x41,0x00,0x00,0x14,0x00,0x00,0x00,</w:t>
      </w:r>
    </w:p>
    <w:p w14:paraId="522C1F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E,0x69,0x64,0x61,0x74,0x61,0x24,0x33,0x00,0x00,0x00,0x00,0x08,0x42,0x00,0x00,</w:t>
      </w:r>
    </w:p>
    <w:p w14:paraId="01CD120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8,0x00,0x00,0x00,0x2E,0x69,0x64,0x61,0x74,0x61,0x24,0x34,0x00,0x00,0x00,0x00,</w:t>
      </w:r>
    </w:p>
    <w:p w14:paraId="333886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0,0x42,0x00,0x00,0x56,0x00,0x00,0x00,0x2E,0x69,0x64,0x61,0x74,0x61,0x24,0x36,</w:t>
      </w:r>
    </w:p>
    <w:p w14:paraId="1A9F24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50,0x00,0x00,0x91,0x21,0x00,0x00,0x2E,0x64,0x61,0x74,</w:t>
      </w:r>
    </w:p>
    <w:p w14:paraId="6639C1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1,0x00,0x00,0x00,0x00,0x80,0x00,0x00,0x60,0x00,0x00,0x00,0x2E,0x72,0x73,0x72,</w:t>
      </w:r>
    </w:p>
    <w:p w14:paraId="50BD8E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3,0x24,0x30,0x31,0x00,0x00,0x00,0x00,0x60,0x80,0x00,0x00,0x80,0x01,0x00,0x00,</w:t>
      </w:r>
    </w:p>
    <w:p w14:paraId="1304DE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E,0x72,0x73,0x72,0x63,0x24,0x30,0x32,0x00,0x00,0x00,0x00,0x08,0x42,0x00,0x00,</w:t>
      </w:r>
    </w:p>
    <w:p w14:paraId="3CE108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00,0x50,0x42,0x00,0x00,0x00,0x40,0x00,0x00,</w:t>
      </w:r>
    </w:p>
    <w:p w14:paraId="200CC6F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8,0x42,0x00,0x00,0x00,0x00,0x00,0x00,0x00,0x00,0x00,0x00,0x6A,0x42,0x00,0x00,</w:t>
      </w:r>
    </w:p>
    <w:p w14:paraId="2539C0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0,0x40,</w:t>
      </w:r>
    </w:p>
    <w:p w14:paraId="339165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BE5B7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7_SIZE 258</w:t>
      </w:r>
    </w:p>
    <w:p w14:paraId="66AAF6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7CC36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7 22</w:t>
      </w:r>
    </w:p>
    <w:p w14:paraId="004A0C2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3C19C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8[] = {</w:t>
      </w:r>
    </w:p>
    <w:p w14:paraId="258D3F3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0,0x42,0x00,0x00,0x40,0x42,0x00,0x00,0x20,0x42,0x00,0x00,0x00,0x00,0x00,0x00,</w:t>
      </w:r>
    </w:p>
    <w:p w14:paraId="36BE55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E,0x42,0x00,0x00,0x00,0x00,0x00,0x00,0xD5,0x02,0x47,0x65,0x74,0x53,0x74,0x64,</w:t>
      </w:r>
    </w:p>
    <w:p w14:paraId="3EE3F9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8,0x61,0x6E,0x64,0x6C,0x65,0x00,0x00,0x68,0x04,0x52,0x65,0x61,0x64,0x43,0x6F,</w:t>
      </w:r>
    </w:p>
    <w:p w14:paraId="4ADE0A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E,0x73,0x6F,0x6C,0x65,0x41,0x00,0x00,0x0B,0x06,0x57,0x72,0x69,0x74,0x65,0x43,</w:t>
      </w:r>
    </w:p>
    <w:p w14:paraId="435712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F,0x6E,0x73,0x6F,0x6C,0x65,0x41,0x00,0x4B,0x45,0x52,0x4E,0x45,0x4C,0x33,0x32,</w:t>
      </w:r>
    </w:p>
    <w:p w14:paraId="7E69B2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E,0x64,0x6C,0x6C,0x00,0x00,0xE1,0x03,0x77,0x73,0x70,0x72,0x69,0x6E,0x74,0x66,</w:t>
      </w:r>
    </w:p>
    <w:p w14:paraId="37E3D5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1,0x00,0x55,0x53,0x45,0x52,0x33,0x32,0x2E,0x64,0x6C,0x6C,</w:t>
      </w:r>
    </w:p>
    <w:p w14:paraId="3A8E52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0ED72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8_SIZE 108</w:t>
      </w:r>
    </w:p>
    <w:p w14:paraId="30457C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4C57C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8 8844</w:t>
      </w:r>
    </w:p>
    <w:p w14:paraId="574490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C788C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9[] = {</w:t>
      </w:r>
    </w:p>
    <w:p w14:paraId="37A25C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5,0x64,0x0A,0x0D,</w:t>
      </w:r>
    </w:p>
    <w:p w14:paraId="6ABC57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68445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9_SIZE 4</w:t>
      </w:r>
    </w:p>
    <w:p w14:paraId="2B6670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3FBBAE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9 266</w:t>
      </w:r>
    </w:p>
    <w:p w14:paraId="3B3D6D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EA2B6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10[] = {</w:t>
      </w:r>
    </w:p>
    <w:p w14:paraId="03466C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1,0x00,0x18,0x00,0x00,0x00,0x18,0x00,0x00,0x80,0x00,0x00,0x00,0x00,0x00,0x00,</w:t>
      </w:r>
    </w:p>
    <w:p w14:paraId="3FAC15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00,0x01,0x00,0x01,0x00,0x00,0x00,0x30,0x00,</w:t>
      </w:r>
    </w:p>
    <w:p w14:paraId="47CE17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80,0x00,0x00,0x00,0x00,0x00,0x00,0x00,0x00,0x00,0x00,0x00,0x00,0x00,0x00,</w:t>
      </w:r>
    </w:p>
    <w:p w14:paraId="4858E3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1,0x00,0x09,0x04,0x00,0x00,0x48,0x00,0x00,0x00,0x60,0x80,0x00,0x00,0x7D,0x01,</w:t>
      </w:r>
    </w:p>
    <w:p w14:paraId="151FD2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00,0x00,0x00,0x00,0x00,0x00,0x00,0x00,0x00,</w:t>
      </w:r>
    </w:p>
    <w:p w14:paraId="00DF21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3C,0x3F,0x78,0x6D,0x6C,0x20,0x76,0x65,0x72,0x73,0x69,0x6F,0x6E,0x3D,</w:t>
      </w:r>
    </w:p>
    <w:p w14:paraId="0B0213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7,0x31,0x2E,0x30,0x27,0x20,0x65,0x6E,0x63,0x6F,0x64,0x69,0x6E,0x67,0x3D,0x27,</w:t>
      </w:r>
    </w:p>
    <w:p w14:paraId="699FFF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0x55,0x54,0x46,0x2D,0x38,0x27,0x20,0x73,0x74,0x61,0x6E,0x64,0x61,0x6C,0x6F,0x6E,</w:t>
      </w:r>
    </w:p>
    <w:p w14:paraId="3A2A286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5,0x3D,0x27,0x79,0x65,0x73,0x27,0x3F,0x3E,0x0D,0x0A,0x3C,0x61,0x73,0x73,0x65,</w:t>
      </w:r>
    </w:p>
    <w:p w14:paraId="7E5C34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D,0x62,0x6C,0x79,0x20,0x78,0x6D,0x6C,0x6E,0x73,0x3D,0x27,0x75,0x72,0x6E,0x3A,</w:t>
      </w:r>
    </w:p>
    <w:p w14:paraId="325FD0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3,0x63,0x68,0x65,0x6D,0x61,0x73,0x2D,0x6D,0x69,0x63,0x72,0x6F,0x73,0x6F,0x66,</w:t>
      </w:r>
    </w:p>
    <w:p w14:paraId="20DA7E2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4,0x2D,0x63,0x6F,0x6D,0x3A,0x61,0x73,0x6D,0x2E,0x76,0x31,0x27,0x20,0x6D,0x61,</w:t>
      </w:r>
    </w:p>
    <w:p w14:paraId="79274A2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E,0x69,0x66,0x65,0x73,0x74,0x56,0x65,0x72,0x73,0x69,0x6F,0x6E,0x3D,0x27,0x31,</w:t>
      </w:r>
    </w:p>
    <w:p w14:paraId="7355AB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E,0x30,0x27,0x3E,0x0D,0x0A,0x20,0x20,0x3C,0x74,0x72,0x75,0x73,0x74,0x49,0x6E,</w:t>
      </w:r>
    </w:p>
    <w:p w14:paraId="38A67F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6,0x6F,0x20,0x78,0x6D,0x6C,0x6E,0x73,0x3D,0x22,0x75,0x72,0x6E,0x3A,0x73,0x63,</w:t>
      </w:r>
    </w:p>
    <w:p w14:paraId="6682CC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8,0x65,0x6D,0x61,0x73,0x2D,0x6D,0x69,0x63,0x72,0x6F,0x73,0x6F,0x66,0x74,0x2D,</w:t>
      </w:r>
    </w:p>
    <w:p w14:paraId="42E62E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3,0x6F,0x6D,0x3A,0x61,0x73,0x6D,0x2E,0x76,0x33,0x22,0x3E,0x0D,0x0A,0x20,0x20,</w:t>
      </w:r>
    </w:p>
    <w:p w14:paraId="138459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0,0x20,0x3C,0x73,0x65,0x63,0x75,0x72,0x69,0x74,0x79,0x3E,0x0D,0x0A,0x20,0x20,</w:t>
      </w:r>
    </w:p>
    <w:p w14:paraId="576AF9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0,0x20,0x20,0x20,0x3C,0x72,0x65,0x71,0x75,0x65,0x73,0x74,0x65,0x64,0x50,0x72,</w:t>
      </w:r>
    </w:p>
    <w:p w14:paraId="3DE977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9,0x76,0x69,0x6C,0x65,0x67,0x65,0x73,0x3E,0x0D,0x0A,0x20,0x20,0x20,0x20,0x20,</w:t>
      </w:r>
    </w:p>
    <w:p w14:paraId="408CD7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0,0x20,0x20,0x3C,0x72,0x65,0x71,0x75,0x65,0x73,0x74,0x65,0x64,0x45,0x78,0x65,</w:t>
      </w:r>
    </w:p>
    <w:p w14:paraId="7639FC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3,0x75,0x74,0x69,0x6F,0x6E,0x4C,0x65,0x76,0x65,0x6C,0x20,0x6C,0x65,0x76,0x65,</w:t>
      </w:r>
    </w:p>
    <w:p w14:paraId="298F3A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C,0x3D,0x27,0x61,0x73,0x49,0x6E,0x76,0x6F,0x6B,0x65,0x72,0x27,0x20,0x75,0x69,</w:t>
      </w:r>
    </w:p>
    <w:p w14:paraId="76C822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1,0x63,0x63,0x65,0x73,0x73,0x3D,0x27,0x66,0x61,0x6C,0x73,0x65,0x27,0x20,0x2F,</w:t>
      </w:r>
    </w:p>
    <w:p w14:paraId="76EDD7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E,0x0D,0x0A,0x20,0x20,0x20,0x20,0x20,0x20,0x3C,0x2F,0x72,0x65,0x71,0x75,0x65,</w:t>
      </w:r>
    </w:p>
    <w:p w14:paraId="1D645B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3,0x74,0x65,0x64,0x50,0x72,0x69,0x76,0x69,0x6C,0x65,0x67,0x65,0x73,0x3E,0x0D,</w:t>
      </w:r>
    </w:p>
    <w:p w14:paraId="2E1DA1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r w:rsidRPr="008176EF">
        <w:rPr>
          <w:rFonts w:ascii="Cascadia Mono" w:hAnsi="Cascadia Mono" w:cs="Cascadia Mono"/>
          <w:sz w:val="19"/>
          <w:szCs w:val="19"/>
          <w:lang w:val="en-US"/>
        </w:rPr>
        <w:lastRenderedPageBreak/>
        <w:t>0x0A,0x20,0x20,0x20,0x20,0x3C,0x2F,0x73,0x65,0x63,0x75,0x72,0x69,0x74,0x79,0x3E,</w:t>
      </w:r>
    </w:p>
    <w:p w14:paraId="41BF6D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D,0x0A,0x20,0x20,0x3C,0x2F,0x74,0x72,0x75,0x73,0x74,0x49,0x6E,0x66,0x6F,0x3E,</w:t>
      </w:r>
    </w:p>
    <w:p w14:paraId="67CAB8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D,0x0A,0x3C,0x2F,0x61,0x73,0x73,0x65,0x6D,0x62,0x6C,0x79,0x3E,0x0D,0x0A,</w:t>
      </w:r>
    </w:p>
    <w:p w14:paraId="67189A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5DCAD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10_SIZE 463</w:t>
      </w:r>
    </w:p>
    <w:p w14:paraId="6DE916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20E7A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10 36</w:t>
      </w:r>
    </w:p>
    <w:p w14:paraId="20772E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7492D8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ZEROS_11 464</w:t>
      </w:r>
    </w:p>
    <w:p w14:paraId="6D6378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C1AEF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a123_11[] = {</w:t>
      </w:r>
    </w:p>
    <w:p w14:paraId="507343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0,0x00,0x00,0x20,0x00,0x00,0x00,0x1D,0x30,0x22,0x30,0x34,0x30,0x3A,0x30,0x4A,</w:t>
      </w:r>
    </w:p>
    <w:p w14:paraId="70E699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0,0x51,0x30,0x57,0x30,0x62,0x30,0x68,0x30,0x9F,0x30,0xAB,0x30,0x00,0x00,0x00,</w:t>
      </w:r>
    </w:p>
    <w:p w14:paraId="599416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0,0x00,0x00,0x10,0x00,0x00,0x00,0xB4,0x30,0xBA,0x30,0xC0,0x30,0xC6,0x30,</w:t>
      </w:r>
    </w:p>
    <w:p w14:paraId="213521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E5FF8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a123_11_SIZE 47</w:t>
      </w:r>
    </w:p>
    <w:p w14:paraId="12CEB2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E9945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long long int a123_array_part_count = 12;</w:t>
      </w:r>
    </w:p>
    <w:p w14:paraId="790EE9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 a123[12] = {</w:t>
      </w:r>
    </w:p>
    <w:p w14:paraId="4C2854F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123_0</w:t>
      </w:r>
    </w:p>
    <w:p w14:paraId="424F5E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1</w:t>
      </w:r>
    </w:p>
    <w:p w14:paraId="79D6AF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2</w:t>
      </w:r>
    </w:p>
    <w:p w14:paraId="3C1F1D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3</w:t>
      </w:r>
    </w:p>
    <w:p w14:paraId="10B1F52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4</w:t>
      </w:r>
    </w:p>
    <w:p w14:paraId="16165E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5</w:t>
      </w:r>
    </w:p>
    <w:p w14:paraId="733697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6</w:t>
      </w:r>
    </w:p>
    <w:p w14:paraId="105168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7</w:t>
      </w:r>
    </w:p>
    <w:p w14:paraId="1E2936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8</w:t>
      </w:r>
    </w:p>
    <w:p w14:paraId="2E13E0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9</w:t>
      </w:r>
    </w:p>
    <w:p w14:paraId="4B8D6E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10</w:t>
      </w:r>
    </w:p>
    <w:p w14:paraId="0BC4D5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11</w:t>
      </w:r>
    </w:p>
    <w:p w14:paraId="1949E4F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2E1E8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long long int a123_array_part_</w:t>
      </w:r>
      <w:proofErr w:type="gramStart"/>
      <w:r w:rsidRPr="008176EF">
        <w:rPr>
          <w:rFonts w:ascii="Cascadia Mono" w:hAnsi="Cascadia Mono" w:cs="Cascadia Mono"/>
          <w:sz w:val="19"/>
          <w:szCs w:val="19"/>
          <w:lang w:val="en-US"/>
        </w:rPr>
        <w:t>size[</w:t>
      </w:r>
      <w:proofErr w:type="gramEnd"/>
      <w:r w:rsidRPr="008176EF">
        <w:rPr>
          <w:rFonts w:ascii="Cascadia Mono" w:hAnsi="Cascadia Mono" w:cs="Cascadia Mono"/>
          <w:sz w:val="19"/>
          <w:szCs w:val="19"/>
          <w:lang w:val="en-US"/>
        </w:rPr>
        <w:t>12] = {</w:t>
      </w:r>
    </w:p>
    <w:p w14:paraId="6F9B412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123_0_SIZE</w:t>
      </w:r>
    </w:p>
    <w:p w14:paraId="322020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1_SIZE</w:t>
      </w:r>
    </w:p>
    <w:p w14:paraId="158EC7A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2_SIZE</w:t>
      </w:r>
    </w:p>
    <w:p w14:paraId="218EFF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3_SIZE</w:t>
      </w:r>
    </w:p>
    <w:p w14:paraId="05F19D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4_SIZE</w:t>
      </w:r>
    </w:p>
    <w:p w14:paraId="213EB0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5_SIZE</w:t>
      </w:r>
    </w:p>
    <w:p w14:paraId="7D0293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6_SIZE</w:t>
      </w:r>
    </w:p>
    <w:p w14:paraId="66D4CF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7_SIZE</w:t>
      </w:r>
    </w:p>
    <w:p w14:paraId="0D2798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8_SIZE</w:t>
      </w:r>
    </w:p>
    <w:p w14:paraId="43179C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9_SIZE</w:t>
      </w:r>
    </w:p>
    <w:p w14:paraId="7BECFA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10_SIZE</w:t>
      </w:r>
    </w:p>
    <w:p w14:paraId="4D45AF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11_SIZE</w:t>
      </w:r>
    </w:p>
    <w:p w14:paraId="0560A7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811575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C5124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long long int a123_zero_part_count = 12;</w:t>
      </w:r>
    </w:p>
    <w:p w14:paraId="4FF74E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long long int a123_</w:t>
      </w:r>
      <w:proofErr w:type="gramStart"/>
      <w:r w:rsidRPr="008176EF">
        <w:rPr>
          <w:rFonts w:ascii="Cascadia Mono" w:hAnsi="Cascadia Mono" w:cs="Cascadia Mono"/>
          <w:sz w:val="19"/>
          <w:szCs w:val="19"/>
          <w:lang w:val="en-US"/>
        </w:rPr>
        <w:t>zeros[</w:t>
      </w:r>
      <w:proofErr w:type="gramEnd"/>
      <w:r w:rsidRPr="008176EF">
        <w:rPr>
          <w:rFonts w:ascii="Cascadia Mono" w:hAnsi="Cascadia Mono" w:cs="Cascadia Mono"/>
          <w:sz w:val="19"/>
          <w:szCs w:val="19"/>
          <w:lang w:val="en-US"/>
        </w:rPr>
        <w:t>12] = {</w:t>
      </w:r>
    </w:p>
    <w:p w14:paraId="5D816F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a123_ZEROS_0</w:t>
      </w:r>
    </w:p>
    <w:p w14:paraId="49ADA5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1</w:t>
      </w:r>
    </w:p>
    <w:p w14:paraId="25B560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2</w:t>
      </w:r>
    </w:p>
    <w:p w14:paraId="3A386B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3</w:t>
      </w:r>
    </w:p>
    <w:p w14:paraId="216ED7F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4</w:t>
      </w:r>
    </w:p>
    <w:p w14:paraId="345FF2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5</w:t>
      </w:r>
    </w:p>
    <w:p w14:paraId="5FDB75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6</w:t>
      </w:r>
    </w:p>
    <w:p w14:paraId="013F58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7</w:t>
      </w:r>
    </w:p>
    <w:p w14:paraId="763E85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8</w:t>
      </w:r>
    </w:p>
    <w:p w14:paraId="578979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9</w:t>
      </w:r>
    </w:p>
    <w:p w14:paraId="500820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10</w:t>
      </w:r>
    </w:p>
    <w:p w14:paraId="62D9CD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a123_ZEROS_11</w:t>
      </w:r>
    </w:p>
    <w:p w14:paraId="58ABE8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sidRPr="008176EF">
        <w:rPr>
          <w:rFonts w:ascii="Cascadia Mono" w:hAnsi="Cascadia Mono" w:cs="Cascadia Mono"/>
          <w:sz w:val="19"/>
          <w:szCs w:val="19"/>
          <w:lang w:val="en-US"/>
        </w:rPr>
        <w:t>};</w:t>
      </w:r>
      <w:r>
        <w:rPr>
          <w:rFonts w:ascii="Cascadia Mono" w:hAnsi="Cascadia Mono" w:cs="Cascadia Mono"/>
          <w:sz w:val="19"/>
          <w:szCs w:val="19"/>
          <w:lang w:val="en-US"/>
        </w:rPr>
        <w:br/>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55F33A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F1E0E6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6F1A86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mod.cpp                     *</w:t>
      </w:r>
    </w:p>
    <w:p w14:paraId="67B1CE6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2B48D36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3E241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A0132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5B088F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726FD4A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473DA8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236A292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AB9B6B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Mod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008000"/>
          <w:sz w:val="19"/>
          <w:szCs w:val="19"/>
          <w:highlight w:val="white"/>
          <w:lang w:val="uk-UA"/>
        </w:rPr>
        <w:t>// task</w:t>
      </w:r>
    </w:p>
    <w:p w14:paraId="01A2E2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MOD</w:t>
      </w:r>
      <w:r>
        <w:rPr>
          <w:rFonts w:ascii="Cascadia Mono" w:hAnsi="Cascadia Mono" w:cs="Cascadia Mono"/>
          <w:color w:val="000000"/>
          <w:sz w:val="19"/>
          <w:szCs w:val="19"/>
          <w:highlight w:val="white"/>
          <w:lang w:val="uk-UA"/>
        </w:rPr>
        <w:t>);</w:t>
      </w:r>
    </w:p>
    <w:p w14:paraId="60DF8F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7B85446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429E4DE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Minus4[] = { 0x8B, 0x41, 0xFC };</w:t>
      </w:r>
    </w:p>
    <w:p w14:paraId="4E1E939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dq[] = { 0x99 };</w:t>
      </w:r>
    </w:p>
    <w:p w14:paraId="061011E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idiv_stackTopByECX[] = { 0xF7, 0x39 };</w:t>
      </w:r>
    </w:p>
    <w:p w14:paraId="318C41F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6CCB28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edx[] = { 0x8B, 0xC2 };</w:t>
      </w:r>
    </w:p>
    <w:p w14:paraId="48E9F1C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toAddrFromECX_eax[] = { 0x89, 0x01 };</w:t>
      </w:r>
    </w:p>
    <w:p w14:paraId="51EE4CD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E07C3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Minus4, 3);</w:t>
      </w:r>
    </w:p>
    <w:p w14:paraId="4AD4B0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dq, 1);</w:t>
      </w:r>
    </w:p>
    <w:p w14:paraId="5C78D3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idiv_stackTopByECX, 2);</w:t>
      </w:r>
    </w:p>
    <w:p w14:paraId="22548F5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210C99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edx, 2);</w:t>
      </w:r>
    </w:p>
    <w:p w14:paraId="7B5D74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toAddrFromECX_eax, 2);</w:t>
      </w:r>
    </w:p>
    <w:p w14:paraId="4B5D203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EA9BA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6070BF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07A76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8192,</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MOD</w:t>
      </w:r>
      <w:r>
        <w:rPr>
          <w:rFonts w:ascii="Cascadia Mono" w:hAnsi="Cascadia Mono" w:cs="Cascadia Mono"/>
          <w:color w:val="000000"/>
          <w:sz w:val="19"/>
          <w:szCs w:val="19"/>
          <w:highlight w:val="white"/>
          <w:lang w:val="uk-UA"/>
        </w:rPr>
        <w:t>][0]);</w:t>
      </w:r>
    </w:p>
    <w:p w14:paraId="551C6AD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E3A85E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 - 4]\r\n"</w:t>
      </w:r>
      <w:r>
        <w:rPr>
          <w:rFonts w:ascii="Cascadia Mono" w:hAnsi="Cascadia Mono" w:cs="Cascadia Mono"/>
          <w:color w:val="000000"/>
          <w:sz w:val="19"/>
          <w:szCs w:val="19"/>
          <w:highlight w:val="white"/>
          <w:lang w:val="uk-UA"/>
        </w:rPr>
        <w:t>);</w:t>
      </w:r>
    </w:p>
    <w:p w14:paraId="662FCE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dq\r\n"</w:t>
      </w:r>
      <w:r>
        <w:rPr>
          <w:rFonts w:ascii="Cascadia Mono" w:hAnsi="Cascadia Mono" w:cs="Cascadia Mono"/>
          <w:color w:val="000000"/>
          <w:sz w:val="19"/>
          <w:szCs w:val="19"/>
          <w:highlight w:val="white"/>
          <w:lang w:val="uk-UA"/>
        </w:rPr>
        <w:t>);</w:t>
      </w:r>
    </w:p>
    <w:p w14:paraId="5318A1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idiv dword ptr [ecx]\r\n"</w:t>
      </w:r>
      <w:r>
        <w:rPr>
          <w:rFonts w:ascii="Cascadia Mono" w:hAnsi="Cascadia Mono" w:cs="Cascadia Mono"/>
          <w:color w:val="000000"/>
          <w:sz w:val="19"/>
          <w:szCs w:val="19"/>
          <w:highlight w:val="white"/>
          <w:lang w:val="uk-UA"/>
        </w:rPr>
        <w:t>);</w:t>
      </w:r>
    </w:p>
    <w:p w14:paraId="730914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3E66776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edx\r\n"</w:t>
      </w:r>
      <w:r>
        <w:rPr>
          <w:rFonts w:ascii="Cascadia Mono" w:hAnsi="Cascadia Mono" w:cs="Cascadia Mono"/>
          <w:color w:val="000000"/>
          <w:sz w:val="19"/>
          <w:szCs w:val="19"/>
          <w:highlight w:val="white"/>
          <w:lang w:val="uk-UA"/>
        </w:rPr>
        <w:t>);</w:t>
      </w:r>
    </w:p>
    <w:p w14:paraId="7BFFB94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 [ecx], eax\r\n"</w:t>
      </w:r>
      <w:r>
        <w:rPr>
          <w:rFonts w:ascii="Cascadia Mono" w:hAnsi="Cascadia Mono" w:cs="Cascadia Mono"/>
          <w:color w:val="000000"/>
          <w:sz w:val="19"/>
          <w:szCs w:val="19"/>
          <w:highlight w:val="white"/>
          <w:lang w:val="uk-UA"/>
        </w:rPr>
        <w:t>);</w:t>
      </w:r>
    </w:p>
    <w:p w14:paraId="1C74CE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812F9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1AF7F0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34C64B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MOD</w:t>
      </w:r>
      <w:r>
        <w:rPr>
          <w:rFonts w:ascii="Cascadia Mono" w:hAnsi="Cascadia Mono" w:cs="Cascadia Mono"/>
          <w:color w:val="000000"/>
          <w:sz w:val="19"/>
          <w:szCs w:val="19"/>
          <w:highlight w:val="white"/>
          <w:lang w:val="uk-UA"/>
        </w:rPr>
        <w:t>][0]);</w:t>
      </w:r>
    </w:p>
    <w:p w14:paraId="364F88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r\n"</w:t>
      </w:r>
      <w:r>
        <w:rPr>
          <w:rFonts w:ascii="Cascadia Mono" w:hAnsi="Cascadia Mono" w:cs="Cascadia Mono"/>
          <w:color w:val="000000"/>
          <w:sz w:val="19"/>
          <w:szCs w:val="19"/>
          <w:highlight w:val="white"/>
          <w:lang w:val="uk-UA"/>
        </w:rPr>
        <w:t>);</w:t>
      </w:r>
    </w:p>
    <w:p w14:paraId="242BAE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ADD28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15BAB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44BFF3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12E723D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85734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484A40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7F948D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117CB4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08DEF8D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mul.cpp                     *</w:t>
      </w:r>
    </w:p>
    <w:p w14:paraId="6CFD9FA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58E2DAE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1F5346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6E719E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6AD949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2CF5B3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68F454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0068D64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0F0AD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Mu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3C453C7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MUL</w:t>
      </w:r>
      <w:r>
        <w:rPr>
          <w:rFonts w:ascii="Cascadia Mono" w:hAnsi="Cascadia Mono" w:cs="Cascadia Mono"/>
          <w:color w:val="000000"/>
          <w:sz w:val="19"/>
          <w:szCs w:val="19"/>
          <w:highlight w:val="white"/>
          <w:lang w:val="uk-UA"/>
        </w:rPr>
        <w:t>);</w:t>
      </w:r>
    </w:p>
    <w:p w14:paraId="472D9A8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3B8E7C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645A321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Minus4[] = { 0x8B, 0x41, 0xFC };</w:t>
      </w:r>
    </w:p>
    <w:p w14:paraId="734048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imul_stackTopByECX[] = { 0xF7, 0x29 };</w:t>
      </w:r>
    </w:p>
    <w:p w14:paraId="041B5D6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28D9E17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toAddrFromECX_eax[] = { 0x89, 0x01 };</w:t>
      </w:r>
    </w:p>
    <w:p w14:paraId="49AACD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8A3F17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Minus4, 3);</w:t>
      </w:r>
    </w:p>
    <w:p w14:paraId="0473AE0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urrBytePtr = outBytes2Code(currBytePtr, (unsigned char*)code__cdq, 1);</w:t>
      </w:r>
    </w:p>
    <w:p w14:paraId="64E86B8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imul_stackTopByECX, 2);</w:t>
      </w:r>
    </w:p>
    <w:p w14:paraId="437124B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6699FC5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urrBytePtr = outBytes2Code(currBytePtr, (unsigned char*)code__push_eax, 1);</w:t>
      </w:r>
    </w:p>
    <w:p w14:paraId="3C732FA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urrBytePtr = outBytes2Code(currBytePtr, (unsigned char*)code__dec_ebp, 1);</w:t>
      </w:r>
    </w:p>
    <w:p w14:paraId="29F74E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toAddrFromECX_eax, 2);</w:t>
      </w:r>
    </w:p>
    <w:p w14:paraId="0F8630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A1010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45660E3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773D38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MUL</w:t>
      </w:r>
      <w:r>
        <w:rPr>
          <w:rFonts w:ascii="Cascadia Mono" w:hAnsi="Cascadia Mono" w:cs="Cascadia Mono"/>
          <w:color w:val="000000"/>
          <w:sz w:val="19"/>
          <w:szCs w:val="19"/>
          <w:highlight w:val="white"/>
          <w:lang w:val="uk-UA"/>
        </w:rPr>
        <w:t>][0]);</w:t>
      </w:r>
    </w:p>
    <w:p w14:paraId="02AFD69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EC71BA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 - 4]\r\n"</w:t>
      </w:r>
      <w:r>
        <w:rPr>
          <w:rFonts w:ascii="Cascadia Mono" w:hAnsi="Cascadia Mono" w:cs="Cascadia Mono"/>
          <w:color w:val="000000"/>
          <w:sz w:val="19"/>
          <w:szCs w:val="19"/>
          <w:highlight w:val="white"/>
          <w:lang w:val="uk-UA"/>
        </w:rPr>
        <w:t>);</w:t>
      </w:r>
    </w:p>
    <w:p w14:paraId="277D424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dq\r\n"</w:t>
      </w:r>
      <w:r>
        <w:rPr>
          <w:rFonts w:ascii="Cascadia Mono" w:hAnsi="Cascadia Mono" w:cs="Cascadia Mono"/>
          <w:color w:val="000000"/>
          <w:sz w:val="19"/>
          <w:szCs w:val="19"/>
          <w:highlight w:val="white"/>
          <w:lang w:val="uk-UA"/>
        </w:rPr>
        <w:t>);</w:t>
      </w:r>
    </w:p>
    <w:p w14:paraId="0B6519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imul dword ptr [ecx]\r\n"</w:t>
      </w:r>
      <w:r>
        <w:rPr>
          <w:rFonts w:ascii="Cascadia Mono" w:hAnsi="Cascadia Mono" w:cs="Cascadia Mono"/>
          <w:color w:val="000000"/>
          <w:sz w:val="19"/>
          <w:szCs w:val="19"/>
          <w:highlight w:val="white"/>
          <w:lang w:val="uk-UA"/>
        </w:rPr>
        <w:t>);</w:t>
      </w:r>
    </w:p>
    <w:p w14:paraId="40921C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404AF2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 [ecx], eax\r\n"</w:t>
      </w:r>
      <w:r>
        <w:rPr>
          <w:rFonts w:ascii="Cascadia Mono" w:hAnsi="Cascadia Mono" w:cs="Cascadia Mono"/>
          <w:color w:val="000000"/>
          <w:sz w:val="19"/>
          <w:szCs w:val="19"/>
          <w:highlight w:val="white"/>
          <w:lang w:val="uk-UA"/>
        </w:rPr>
        <w:t>);</w:t>
      </w:r>
    </w:p>
    <w:p w14:paraId="165127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2762C5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4A9076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32A64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MUL</w:t>
      </w:r>
      <w:r>
        <w:rPr>
          <w:rFonts w:ascii="Cascadia Mono" w:hAnsi="Cascadia Mono" w:cs="Cascadia Mono"/>
          <w:color w:val="000000"/>
          <w:sz w:val="19"/>
          <w:szCs w:val="19"/>
          <w:highlight w:val="white"/>
          <w:lang w:val="uk-UA"/>
        </w:rPr>
        <w:t>][0]);</w:t>
      </w:r>
    </w:p>
    <w:p w14:paraId="2C6BB2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r\n"</w:t>
      </w:r>
      <w:r>
        <w:rPr>
          <w:rFonts w:ascii="Cascadia Mono" w:hAnsi="Cascadia Mono" w:cs="Cascadia Mono"/>
          <w:color w:val="000000"/>
          <w:sz w:val="19"/>
          <w:szCs w:val="19"/>
          <w:highlight w:val="white"/>
          <w:lang w:val="uk-UA"/>
        </w:rPr>
        <w:t>);</w:t>
      </w:r>
    </w:p>
    <w:p w14:paraId="3AAC82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713FE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50978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762B26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206228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0B5BAB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06C98FA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7D9977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37CD97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67AEF94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not.cpp                     *</w:t>
      </w:r>
    </w:p>
    <w:p w14:paraId="3E9EE7B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712C7B7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28AA8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C6C50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52466AF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72816F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6AB0934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130F92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767410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Not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2F35A4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NOT</w:t>
      </w:r>
      <w:r>
        <w:rPr>
          <w:rFonts w:ascii="Cascadia Mono" w:hAnsi="Cascadia Mono" w:cs="Cascadia Mono"/>
          <w:color w:val="000000"/>
          <w:sz w:val="19"/>
          <w:szCs w:val="19"/>
          <w:highlight w:val="white"/>
          <w:lang w:val="uk-UA"/>
        </w:rPr>
        <w:t>);</w:t>
      </w:r>
    </w:p>
    <w:p w14:paraId="3801D8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39D68F8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74DE24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01EF61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eax_0[] = { 0x83, 0xF8, 0x00 };</w:t>
      </w:r>
    </w:p>
    <w:p w14:paraId="578756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e_al[] = { 0x0F, 0x94, 0xC0 };</w:t>
      </w:r>
    </w:p>
    <w:p w14:paraId="7E1511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ax_1[] = { 0x83, 0xE0, 0x01 };</w:t>
      </w:r>
    </w:p>
    <w:p w14:paraId="095E85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0A3CDA2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stackTopByECX_eax[] = { 0x89, 0x01 };</w:t>
      </w:r>
    </w:p>
    <w:p w14:paraId="5B8A03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8A5DC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6E11B51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eax_0, 3);</w:t>
      </w:r>
    </w:p>
    <w:p w14:paraId="385C43C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e_al, 3);</w:t>
      </w:r>
    </w:p>
    <w:p w14:paraId="46A1648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ax_1, 3);</w:t>
      </w:r>
    </w:p>
    <w:p w14:paraId="389AD8E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77FD6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stackTopByECX_eax, 2);</w:t>
      </w:r>
    </w:p>
    <w:p w14:paraId="6E5222D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01037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692095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2249F3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NOT</w:t>
      </w:r>
      <w:r>
        <w:rPr>
          <w:rFonts w:ascii="Cascadia Mono" w:hAnsi="Cascadia Mono" w:cs="Cascadia Mono"/>
          <w:color w:val="000000"/>
          <w:sz w:val="19"/>
          <w:szCs w:val="19"/>
          <w:highlight w:val="white"/>
          <w:lang w:val="uk-UA"/>
        </w:rPr>
        <w:t>][0]);</w:t>
      </w:r>
    </w:p>
    <w:p w14:paraId="71FD771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3CFAE3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715A3D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eax, 0\r\n"</w:t>
      </w:r>
      <w:r>
        <w:rPr>
          <w:rFonts w:ascii="Cascadia Mono" w:hAnsi="Cascadia Mono" w:cs="Cascadia Mono"/>
          <w:color w:val="000000"/>
          <w:sz w:val="19"/>
          <w:szCs w:val="19"/>
          <w:highlight w:val="white"/>
          <w:lang w:val="uk-UA"/>
        </w:rPr>
        <w:t>);</w:t>
      </w:r>
    </w:p>
    <w:p w14:paraId="2DFD18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e al\r\n"</w:t>
      </w:r>
      <w:r>
        <w:rPr>
          <w:rFonts w:ascii="Cascadia Mono" w:hAnsi="Cascadia Mono" w:cs="Cascadia Mono"/>
          <w:color w:val="000000"/>
          <w:sz w:val="19"/>
          <w:szCs w:val="19"/>
          <w:highlight w:val="white"/>
          <w:lang w:val="uk-UA"/>
        </w:rPr>
        <w:t>);</w:t>
      </w:r>
    </w:p>
    <w:p w14:paraId="61A85E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ax, 1\r\n"</w:t>
      </w:r>
      <w:r>
        <w:rPr>
          <w:rFonts w:ascii="Cascadia Mono" w:hAnsi="Cascadia Mono" w:cs="Cascadia Mono"/>
          <w:color w:val="000000"/>
          <w:sz w:val="19"/>
          <w:szCs w:val="19"/>
          <w:highlight w:val="white"/>
          <w:lang w:val="uk-UA"/>
        </w:rPr>
        <w:t>);</w:t>
      </w:r>
    </w:p>
    <w:p w14:paraId="132BB00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0E0B9C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ecx], eax\r\n"</w:t>
      </w:r>
      <w:r>
        <w:rPr>
          <w:rFonts w:ascii="Cascadia Mono" w:hAnsi="Cascadia Mono" w:cs="Cascadia Mono"/>
          <w:color w:val="000000"/>
          <w:sz w:val="19"/>
          <w:szCs w:val="19"/>
          <w:highlight w:val="white"/>
          <w:lang w:val="uk-UA"/>
        </w:rPr>
        <w:t>);</w:t>
      </w:r>
    </w:p>
    <w:p w14:paraId="6E889C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9EDBF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00D88AD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0E5203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NOT</w:t>
      </w:r>
      <w:r>
        <w:rPr>
          <w:rFonts w:ascii="Cascadia Mono" w:hAnsi="Cascadia Mono" w:cs="Cascadia Mono"/>
          <w:color w:val="000000"/>
          <w:sz w:val="19"/>
          <w:szCs w:val="19"/>
          <w:highlight w:val="white"/>
          <w:lang w:val="uk-UA"/>
        </w:rPr>
        <w:t>][0]);</w:t>
      </w:r>
    </w:p>
    <w:p w14:paraId="7B6EC9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opStack[opStackIndex];\r\n"</w:t>
      </w:r>
      <w:r>
        <w:rPr>
          <w:rFonts w:ascii="Cascadia Mono" w:hAnsi="Cascadia Mono" w:cs="Cascadia Mono"/>
          <w:color w:val="000000"/>
          <w:sz w:val="19"/>
          <w:szCs w:val="19"/>
          <w:highlight w:val="white"/>
          <w:lang w:val="uk-UA"/>
        </w:rPr>
        <w:t>);</w:t>
      </w:r>
    </w:p>
    <w:p w14:paraId="642BEC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42E84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7ACEB6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0FCFC0B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301FD37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0013B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A4336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5FA17C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140659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2E86C9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not_equal.cpp               *</w:t>
      </w:r>
    </w:p>
    <w:p w14:paraId="03DB8D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18D9E8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AA70F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6194BE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4381F8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6C2310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184D7D4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6FCC39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8B5984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sNotEqua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399F3B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NOT_EQUAL</w:t>
      </w:r>
      <w:r>
        <w:rPr>
          <w:rFonts w:ascii="Cascadia Mono" w:hAnsi="Cascadia Mono" w:cs="Cascadia Mono"/>
          <w:color w:val="000000"/>
          <w:sz w:val="19"/>
          <w:szCs w:val="19"/>
          <w:highlight w:val="white"/>
          <w:lang w:val="uk-UA"/>
        </w:rPr>
        <w:t>);</w:t>
      </w:r>
    </w:p>
    <w:p w14:paraId="2CCBAB8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1C8104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1C9B8E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16B586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4CFDA3E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stackTopByECX_eax[] = { 0x39, 0x01 };</w:t>
      </w:r>
    </w:p>
    <w:p w14:paraId="39866A3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ne_al[] = { 0x0F, 0x95, 0xC0 };</w:t>
      </w:r>
    </w:p>
    <w:p w14:paraId="74A6169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ax_1[] = { 0x83, 0xE0, 0x01 };</w:t>
      </w:r>
    </w:p>
    <w:p w14:paraId="22BCE7A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stackTopByECX_eax[] = { 0x89, 0x01 };</w:t>
      </w:r>
    </w:p>
    <w:p w14:paraId="440F10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103CE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5A09886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3AC30B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stackTopByECX_eax, 2);</w:t>
      </w:r>
    </w:p>
    <w:p w14:paraId="67AA464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ne_al, 3);</w:t>
      </w:r>
    </w:p>
    <w:p w14:paraId="0A5789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ax_1, 3);</w:t>
      </w:r>
    </w:p>
    <w:p w14:paraId="5B4307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stackTopByECX_eax, 2);</w:t>
      </w:r>
    </w:p>
    <w:p w14:paraId="3571B0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59480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0D2572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70A3BD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NOT_EQUAL</w:t>
      </w:r>
      <w:r>
        <w:rPr>
          <w:rFonts w:ascii="Cascadia Mono" w:hAnsi="Cascadia Mono" w:cs="Cascadia Mono"/>
          <w:color w:val="000000"/>
          <w:sz w:val="19"/>
          <w:szCs w:val="19"/>
          <w:highlight w:val="white"/>
          <w:lang w:val="uk-UA"/>
        </w:rPr>
        <w:t>][0]);</w:t>
      </w:r>
    </w:p>
    <w:p w14:paraId="54B730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12CCBC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536EFD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63F980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dword ptr[ecx], eax\r\n"</w:t>
      </w:r>
      <w:r>
        <w:rPr>
          <w:rFonts w:ascii="Cascadia Mono" w:hAnsi="Cascadia Mono" w:cs="Cascadia Mono"/>
          <w:color w:val="000000"/>
          <w:sz w:val="19"/>
          <w:szCs w:val="19"/>
          <w:highlight w:val="white"/>
          <w:lang w:val="uk-UA"/>
        </w:rPr>
        <w:t>);</w:t>
      </w:r>
    </w:p>
    <w:p w14:paraId="75C2463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ne al\r\n"</w:t>
      </w:r>
      <w:r>
        <w:rPr>
          <w:rFonts w:ascii="Cascadia Mono" w:hAnsi="Cascadia Mono" w:cs="Cascadia Mono"/>
          <w:color w:val="000000"/>
          <w:sz w:val="19"/>
          <w:szCs w:val="19"/>
          <w:highlight w:val="white"/>
          <w:lang w:val="uk-UA"/>
        </w:rPr>
        <w:t>);</w:t>
      </w:r>
    </w:p>
    <w:p w14:paraId="390CCF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ax, 1\r\n"</w:t>
      </w:r>
      <w:r>
        <w:rPr>
          <w:rFonts w:ascii="Cascadia Mono" w:hAnsi="Cascadia Mono" w:cs="Cascadia Mono"/>
          <w:color w:val="000000"/>
          <w:sz w:val="19"/>
          <w:szCs w:val="19"/>
          <w:highlight w:val="white"/>
          <w:lang w:val="uk-UA"/>
        </w:rPr>
        <w:t>);</w:t>
      </w:r>
    </w:p>
    <w:p w14:paraId="3B779C4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ecx], eax\r\n"</w:t>
      </w:r>
      <w:r>
        <w:rPr>
          <w:rFonts w:ascii="Cascadia Mono" w:hAnsi="Cascadia Mono" w:cs="Cascadia Mono"/>
          <w:color w:val="000000"/>
          <w:sz w:val="19"/>
          <w:szCs w:val="19"/>
          <w:highlight w:val="white"/>
          <w:lang w:val="uk-UA"/>
        </w:rPr>
        <w:t>);</w:t>
      </w:r>
    </w:p>
    <w:p w14:paraId="76B3E5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E77594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73A9D30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5511E80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NOT_EQUAL</w:t>
      </w:r>
      <w:r>
        <w:rPr>
          <w:rFonts w:ascii="Cascadia Mono" w:hAnsi="Cascadia Mono" w:cs="Cascadia Mono"/>
          <w:color w:val="000000"/>
          <w:sz w:val="19"/>
          <w:szCs w:val="19"/>
          <w:highlight w:val="white"/>
          <w:lang w:val="uk-UA"/>
        </w:rPr>
        <w:t>][0]);</w:t>
      </w:r>
    </w:p>
    <w:p w14:paraId="2AFFDDD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 - 1] != opStack[opStackIndex--];\r\n"</w:t>
      </w:r>
      <w:r>
        <w:rPr>
          <w:rFonts w:ascii="Cascadia Mono" w:hAnsi="Cascadia Mono" w:cs="Cascadia Mono"/>
          <w:color w:val="000000"/>
          <w:sz w:val="19"/>
          <w:szCs w:val="19"/>
          <w:highlight w:val="white"/>
          <w:lang w:val="uk-UA"/>
        </w:rPr>
        <w:t>);</w:t>
      </w:r>
    </w:p>
    <w:p w14:paraId="34EF48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AB90D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8516E6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3704E4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51CDF4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52E198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3497335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2799EA9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6C8CB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70449B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null_statement.cpp          *</w:t>
      </w:r>
    </w:p>
    <w:p w14:paraId="130B1A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2C06ACE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723E24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6AD694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55ACC9A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60C18F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7C9D59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3B70326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A4A924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NullStatementAfterNonContext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79DA87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NULL_STATEMENT</w:t>
      </w:r>
      <w:r>
        <w:rPr>
          <w:rFonts w:ascii="Cascadia Mono" w:hAnsi="Cascadia Mono" w:cs="Cascadia Mono"/>
          <w:color w:val="000000"/>
          <w:sz w:val="19"/>
          <w:szCs w:val="19"/>
          <w:highlight w:val="white"/>
          <w:lang w:val="uk-UA"/>
        </w:rPr>
        <w:t>);</w:t>
      </w:r>
    </w:p>
    <w:p w14:paraId="4F7E04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307CBFE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3CDB203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D6FBE4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2E2F9D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58977D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46B0D42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null statement (non-context)\r\n"</w:t>
      </w:r>
      <w:r>
        <w:rPr>
          <w:rFonts w:ascii="Cascadia Mono" w:hAnsi="Cascadia Mono" w:cs="Cascadia Mono"/>
          <w:color w:val="000000"/>
          <w:sz w:val="19"/>
          <w:szCs w:val="19"/>
          <w:highlight w:val="white"/>
          <w:lang w:val="uk-UA"/>
        </w:rPr>
        <w:t>);</w:t>
      </w:r>
    </w:p>
    <w:p w14:paraId="08C74F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1504CA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609A257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149C55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null statement (non-context)\r\n"</w:t>
      </w:r>
      <w:r>
        <w:rPr>
          <w:rFonts w:ascii="Cascadia Mono" w:hAnsi="Cascadia Mono" w:cs="Cascadia Mono"/>
          <w:color w:val="000000"/>
          <w:sz w:val="19"/>
          <w:szCs w:val="19"/>
          <w:highlight w:val="white"/>
          <w:lang w:val="uk-UA"/>
        </w:rPr>
        <w:t>);</w:t>
      </w:r>
    </w:p>
    <w:p w14:paraId="4C80086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6CEB36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2C45B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62070B6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434C6D3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607B7A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11DF44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Pr>
          <w:rFonts w:ascii="Cascadia Mono" w:hAnsi="Cascadia Mono" w:cs="Cascadia Mono"/>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sidRPr="008176EF">
        <w:rPr>
          <w:rFonts w:ascii="Cascadia Mono" w:hAnsi="Cascadia Mono" w:cs="Cascadia Mono"/>
          <w:sz w:val="19"/>
          <w:szCs w:val="19"/>
          <w:lang w:val="en-US"/>
        </w:rPr>
        <w:t>// Generated sparse arrays</w:t>
      </w:r>
    </w:p>
    <w:p w14:paraId="053174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o123_0[] = {</w:t>
      </w:r>
    </w:p>
    <w:p w14:paraId="5543C7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C,0x01,0x05,0x00,0x85,0x62,0x84,0x67,0x86,0x4B,0x00,0x00,0x1F,0x00,0x00,0x00,</w:t>
      </w:r>
    </w:p>
    <w:p w14:paraId="243662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2E,0x74,0x65,0x78,0x74,0x24,0x6D,0x6E,0x00,0x00,0x00,0x00,</w:t>
      </w:r>
    </w:p>
    <w:p w14:paraId="5570B3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B2,0x20,0x00,0x00,0xDC,0x00,0x00,0x00,0x8E,0x21,0x00,0x00,</w:t>
      </w:r>
    </w:p>
    <w:p w14:paraId="5F980A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10,0x00,0x00,0x00,0x20,0x00,0x50,0x60,0x2E,0x64,0x61,0x74,</w:t>
      </w:r>
    </w:p>
    <w:p w14:paraId="66DB12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1,0x00,0x00,0x00,0x00,0x00,0x00,0x00,0x00,0x00,0x00,0x00,0x91,0x21,0x00,0x00,</w:t>
      </w:r>
    </w:p>
    <w:p w14:paraId="7D701B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E,0x22,0x00,0x00,0x00,0x00,0x00,0x00,0x00,0x00,0x00,0x00,0x00,0x00,0x00,0x00,</w:t>
      </w:r>
    </w:p>
    <w:p w14:paraId="50D34E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0,0x00,0x50,0xC0,0x2E,0x64,0x65,0x62,0x75,0x67,0x24,0x53,0x00,0x00,0x00,0x00,</w:t>
      </w:r>
    </w:p>
    <w:p w14:paraId="5588D0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4C,0x05,0x00,0x00,0xBF,0x43,0x00,0x00,0x0C,0x49,0x00,0x00,</w:t>
      </w:r>
    </w:p>
    <w:p w14:paraId="7CB9E4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1E,0x00,0x00,0x00,0x40,0x00,0x10,0x42,0x2E,0x64,0x65,0x62,</w:t>
      </w:r>
    </w:p>
    <w:p w14:paraId="027CD4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5,0x67,0x24,0x54,0x00,0x00,0x00,0x00,0x00,0x00,0x00,0x00,0x40,0x01,0x00,0x00,</w:t>
      </w:r>
    </w:p>
    <w:p w14:paraId="09FDC1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8,0x4A,0x00,0x00,0x00,0x00,0x00,0x00,0x00,0x00,0x00,0x00,0x00,0x00,0x00,0x00,</w:t>
      </w:r>
    </w:p>
    <w:p w14:paraId="670387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0,0x00,0x10,0x42,0x2E,0x64,0x72,0x65,0x63,0x74,0x76,0x65,0x00,0x00,0x00,0x00,</w:t>
      </w:r>
    </w:p>
    <w:p w14:paraId="0D796F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D,0x00,0x00,0x00,0x78,0x4B,0x00,0x00,0x00,0x00,0x00,0x</w:t>
      </w:r>
      <w:r w:rsidRPr="008176EF">
        <w:rPr>
          <w:rFonts w:ascii="Cascadia Mono" w:hAnsi="Cascadia Mono" w:cs="Cascadia Mono"/>
          <w:sz w:val="19"/>
          <w:szCs w:val="19"/>
          <w:lang w:val="en-US"/>
        </w:rPr>
        <w:lastRenderedPageBreak/>
        <w:t>00,</w:t>
      </w:r>
    </w:p>
    <w:p w14:paraId="06B9521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00,0x00,0x0A,0x00,0x00,0xE8,0x00,0x00,0x00,</w:t>
      </w:r>
    </w:p>
    <w:p w14:paraId="0E8FC68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5E,0x83,0xEE,0x05,0x8B,0xFE,0x81,0xC7,0x00,0x40,0x00,0x00,0x8B,0xCF,0x81,</w:t>
      </w:r>
    </w:p>
    <w:p w14:paraId="3CBEFD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C1,0x00,0x02,0x00,0x00,0xEB,0x7C,0x50,0x68,0x00,0x00,0x00,0x00,0x68,0x00,0x00,</w:t>
      </w:r>
    </w:p>
    <w:p w14:paraId="06112C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E8,0x00,0x00,0x00,0x00,0x83,0xC4,0x0C,0x6A,0x00,0x6A,0x00,0x50,0x68,</w:t>
      </w:r>
    </w:p>
    <w:p w14:paraId="5BF2E7A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FF,0x35,0x00,0x00,0x00,0x00,0xE8,0x00,0x00,0x00,0x00,0xC3,</w:t>
      </w:r>
    </w:p>
    <w:p w14:paraId="10AF16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5,0x8B,0xEC,0x6A,0x00,0x68,0x00,0x00,0x00,0x00,0x6A,0x0F,0x68,0x01,0x00,0x00,</w:t>
      </w:r>
    </w:p>
    <w:p w14:paraId="280930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FF,0x35,0x00,0x00,0x00,0x00,0xE8,0x00,0x00,0x00,0x00,0x8D,0x35,0x00,0x00,</w:t>
      </w:r>
    </w:p>
    <w:p w14:paraId="0388FE9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3,0x35,0x00,0x00,0x00,0x00,0x83,0xEE,0x02,0xE8,0x04,0x00,0x00,0x00,</w:t>
      </w:r>
    </w:p>
    <w:p w14:paraId="399AD59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8B,0xE5,0x5D,0xC3,0x33,0xC0,0xBB,0x01,0x00,0x00,0x00,0x33,0xC9,0x0F,0xB6,0x0E,</w:t>
      </w:r>
    </w:p>
    <w:p w14:paraId="040014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85,0xC9,0x74,0x0E,0x83,0xE9,0x30,0x0F,0xAF,0xCB,0x03,0xC1,0x6B,0xDB,0x0A,0x4E,</w:t>
      </w:r>
    </w:p>
    <w:p w14:paraId="121245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EB,0xEB,0xC3,0x6A,0xF6,0xE8,0x00,0x00,0x00,0x00,0xA3,0x00,0x00,0x00,0x00,0x6A,</w:t>
      </w:r>
    </w:p>
    <w:p w14:paraId="6209F2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F5,0xE8,0x00,0x00,0x00,0x00,0xA3,0x00,0x00,0x00,0x00,0x33,0xC0,0xC3,</w:t>
      </w:r>
    </w:p>
    <w:p w14:paraId="32B44A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98BF1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o123_0_SIZE 398</w:t>
      </w:r>
    </w:p>
    <w:p w14:paraId="18B814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90841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o123_ZEROS_0 8192</w:t>
      </w:r>
    </w:p>
    <w:p w14:paraId="7CBE52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C7AAF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o123_1[] = {</w:t>
      </w:r>
    </w:p>
    <w:p w14:paraId="79B5449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D,0x00,0x00,0x00,0x14,0x00,0x00,0x00,0x06,0x00,0x22,0x00,0x00,0x00,0x0E,0x00,</w:t>
      </w:r>
    </w:p>
    <w:p w14:paraId="3A147D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6,0x00,0x27,0x00,0x00,0x00,0x0D,0x00,0x00,0x00,0x14,0x00,0x34,0x00,</w:t>
      </w:r>
    </w:p>
    <w:p w14:paraId="3F1F06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E,0x00,0x00,0x00,0x06,0x00,0x3A,0x00,0x00,0x00,0x10,0x00,0x00,0x00,</w:t>
      </w:r>
    </w:p>
    <w:p w14:paraId="244320F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6,0x00,0x3F,0x00,0x00,0x00,0x0C,0x00,0x00,0x00,0x14,0x00,0x4A,0x00,0x00,0x00,</w:t>
      </w:r>
    </w:p>
    <w:p w14:paraId="3E5419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1,0x00,0x00,0x00,0x06,0x00,0x51,0x00,0x00,0x00,0x12,0x00,0x00,0x00,0x06,0x00,</w:t>
      </w:r>
    </w:p>
    <w:p w14:paraId="3B5C08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7,0x00,0x00,0x00,0x0F,0x00,0x00,0x00,0x06,0x00,0x5C,0x00,0x00,0x00,0x0B,0x</w:t>
      </w:r>
      <w:r w:rsidRPr="008176EF">
        <w:rPr>
          <w:rFonts w:ascii="Cascadia Mono" w:hAnsi="Cascadia Mono" w:cs="Cascadia Mono"/>
          <w:sz w:val="19"/>
          <w:szCs w:val="19"/>
          <w:lang w:val="en-US"/>
        </w:rPr>
        <w:lastRenderedPageBreak/>
        <w:t>00,</w:t>
      </w:r>
    </w:p>
    <w:p w14:paraId="54C87C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14,0x00,0x62,0x00,0x00,0x00,0x12,0x00,0x00,0x00,0x06,0x00,0x68,0x00,</w:t>
      </w:r>
    </w:p>
    <w:p w14:paraId="2A6890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11,0x00,0x00,0x00,0x06,0x00,0x9A,0x00,0x00,0x00,0x0A,0x00,0x00,0x00,</w:t>
      </w:r>
    </w:p>
    <w:p w14:paraId="086EED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4,0x00,0x9F,0x00,0x00,0x00,0x0F,0x00,0x00,0x00,0x06,0x00,0xA6,0x00,0x00,0x00,</w:t>
      </w:r>
    </w:p>
    <w:p w14:paraId="228DBC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A,0x00,0x00,0x00,0x14,0x00,0xAB,0x00,0x00,0x00,0x10,0x00,0x00,0x00,0x06,</w:t>
      </w:r>
    </w:p>
    <w:p w14:paraId="327F9C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4B0BD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o123_1_SIZE 159</w:t>
      </w:r>
    </w:p>
    <w:p w14:paraId="6B59DF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1E9A0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o123_ZEROS_1 8449</w:t>
      </w:r>
    </w:p>
    <w:p w14:paraId="2ACD2F8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CA42D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o123_2[] = {</w:t>
      </w:r>
    </w:p>
    <w:p w14:paraId="61600B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5,0x64,0x0A,0x0D,</w:t>
      </w:r>
    </w:p>
    <w:p w14:paraId="3CAFDD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1CCAC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o123_2_SIZE 4</w:t>
      </w:r>
    </w:p>
    <w:p w14:paraId="63F52C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FC4D6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o123_ZEROS_2 141</w:t>
      </w:r>
    </w:p>
    <w:p w14:paraId="4D6488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4C9AE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o123_3[] = {</w:t>
      </w:r>
    </w:p>
    <w:p w14:paraId="6834366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4,0x00,0x00,0x00,0xF3,0x00,0x00,0x00,0x3C,0x00,0x00,0x00,0x00,0x43,0x3A,0x5C,</w:t>
      </w:r>
    </w:p>
    <w:p w14:paraId="3618D65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5,0x73,0x65,0x72,0x73,0x5C,0x4E,0x61,0x7A,0x61,0x72,0x5C,0x73,0x6F,0x75,0x72,</w:t>
      </w:r>
    </w:p>
    <w:p w14:paraId="71E423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3,0x65,0x5C,0x72,0x65,0x70,0x6F,0x73,0x5C,0x50,0x72,0x6F,0x6A,0x65,0x63,0x74,</w:t>
      </w:r>
    </w:p>
    <w:p w14:paraId="5844C2C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6,0x30,0x5C,0x50,0x72,0x6F,0x6A,0x65,0x63,0x74,0x36,0x30,0x5C,0x73,0x6F,0x75,</w:t>
      </w:r>
    </w:p>
    <w:p w14:paraId="60F206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2,0x63,0x65,0x2E,0x61,0x73,0x6D,0x00,0xF4,0x00,0x00,0x00,0x18,0x00,0x00,0x00,</w:t>
      </w:r>
    </w:p>
    <w:p w14:paraId="400034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1,0x00,0x00,0x00,0x10,0x01,0xD3,0x4E,0x23,0x32,0x9C,0x94,0x3A,0xC3,0x61,0x14,</w:t>
      </w:r>
    </w:p>
    <w:p w14:paraId="62D97F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F6,0x0B,0x9E,0xC4,0xCE,0x14,0x00,0x00,0xF2,0x00,0x00,0x00,0xE8,0x01,0x00,0x00,</w:t>
      </w:r>
    </w:p>
    <w:p w14:paraId="4CFF6A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00,0xB2,0x20,0x00,0x00,0x00,0x00,0x00,0x00,</w:t>
      </w:r>
    </w:p>
    <w:p w14:paraId="7DA7F9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A,0x00,0x00,0x00,0xDC,0x01,0x00,0x00,0x05,0x00,0x00,0x00,0x23,0x00,0x00,0x80,</w:t>
      </w:r>
    </w:p>
    <w:p w14:paraId="301949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6,0x00,0x00,0x00,0x24,0x00,0x00,0x80,0x09,0x00,0x00,0x00,0x25,0x00,0x00,0x80,</w:t>
      </w:r>
    </w:p>
    <w:p w14:paraId="553131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B,0x00,0x00,0x00,0x26,0x00,0x00,0x80,0x11,0x00,0x00,0x00,0x27,0x00,0x00,0x80,</w:t>
      </w:r>
    </w:p>
    <w:p w14:paraId="5B34FD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0x13,0x00,0x00,0x00,0x28,0x00,0x00,0x80,0x19,0x00,0x00,0x00,0x29,0x00,0x00,0x80,</w:t>
      </w:r>
    </w:p>
    <w:p w14:paraId="1AE435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B,0x00,0x00,0x00,0x2A,0x00,0x00,0x80,0x1B,0x00,0x00,0x00,0x2B,0x00,0x00,0x80,</w:t>
      </w:r>
    </w:p>
    <w:p w14:paraId="3FD4F5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C,0x00,0x00,0x00,0x2C,0x00,0x00,0x80,0x21,0x00,0x00,0x00,0x2D,0x00,0x00,0x80,</w:t>
      </w:r>
    </w:p>
    <w:p w14:paraId="67EAED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6,0x00,0x00,0x00,0x2E,0x00,0x00,0x80,0x2B,0x00,0x00,0x00,0x2F,0x00,0x00,0x80,</w:t>
      </w:r>
    </w:p>
    <w:p w14:paraId="3AB731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E,0x00,0x00,0x00,0x37,0x00,0x00,0x80,0x30,0x00,0x00,0x00,0x38,0x00,0x00,0x80,</w:t>
      </w:r>
    </w:p>
    <w:p w14:paraId="210184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2,0x00,0x00,0x00,0x39,0x00,0x00,0x80,0x33,0x00,0x00,0x00,0x3A,0x00,0x00,0x80,</w:t>
      </w:r>
    </w:p>
    <w:p w14:paraId="523924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8,0x00,0x00,0x00,0x3B,0x00,0x00,0x80,0x3E,0x00,0x00,0x00,0x3C,0x00,0x00,0x80,</w:t>
      </w:r>
    </w:p>
    <w:p w14:paraId="753AB8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3,0x00,0x00,0x00,0x3E,0x00,0x00,0x80,0x44,0x00,0x00,0x00,0x42,0x00,0x00,0x80,</w:t>
      </w:r>
    </w:p>
    <w:p w14:paraId="68B8FA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4,0x00,0x00,0x00,0x43,0x00,0x00,0x80,0x45,0x00,0x00,0x00,0x44,0x00,0x00,0x80,</w:t>
      </w:r>
    </w:p>
    <w:p w14:paraId="1B6664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7,0x00,0x00,0x00,0x46,0x00,0x00,0x80,0x49,0x00,0x00,0x00,0x47,0x00,0x00,0x80,</w:t>
      </w:r>
    </w:p>
    <w:p w14:paraId="423A26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E,0x00,0x00,0x00,0x48,0x00,0x00,0x80,0x50,0x00,0x00,0x00,0x49,0x00,0x00,0x80,</w:t>
      </w:r>
    </w:p>
    <w:p w14:paraId="4BEF26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5,0x00,0x00,0x00,0x4A,0x00,0x00,0x80,0x5B,0x00,0x00,0x00,0x4B,0x00,0x00,0x80,</w:t>
      </w:r>
    </w:p>
    <w:p w14:paraId="309253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0,0x00,0x00,0x00,0x4D,0x00,0x00,0x80,0x66,0x00,0x00,0x00,0x4E,0x00,0x00,0x80,</w:t>
      </w:r>
    </w:p>
    <w:p w14:paraId="78946C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C,0x00,0x00,0x00,0x4F,0x00,0x00,0x80,0x6F,0x00,0x00,0x00,0x50,0x00,0x00,0x80,</w:t>
      </w:r>
    </w:p>
    <w:p w14:paraId="711CDF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4,0x00,0x00,0x00,0x52,0x00,0x00,0x80,0x76,0x00,0x00,0x00,0x53,0x00,0x00,0x80,</w:t>
      </w:r>
    </w:p>
    <w:p w14:paraId="7BB39B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7,0x00,0x00,0x00,0x54,0x00,0x00,0x80,0x78,0x00,0x00,0x00,0x57,0x00,0x00,0x80,</w:t>
      </w:r>
    </w:p>
    <w:p w14:paraId="345149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8,0x00,0x00,0x00,0x5A,0x00,0x00,0x80,0x7A,0x00,0x00,0x00,0x5B,0x00,0x00,0x80,</w:t>
      </w:r>
    </w:p>
    <w:p w14:paraId="2D842B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F,0x00,0x00,0x00,0x5C,0x00,0x00,0x80,0x81,0x00,0x00,0x00,0x5F,0x00,0x00,0x80,</w:t>
      </w:r>
    </w:p>
    <w:p w14:paraId="428A27F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84,0x00,0x00,0x00,0x60,0x00,0x00,0x80,0x86,0x00,0x00,0x00,0x61,0x00,0x00,0x80,</w:t>
      </w:r>
    </w:p>
    <w:p w14:paraId="492BE0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r w:rsidRPr="008176EF">
        <w:rPr>
          <w:rFonts w:ascii="Cascadia Mono" w:hAnsi="Cascadia Mono" w:cs="Cascadia Mono"/>
          <w:sz w:val="19"/>
          <w:szCs w:val="19"/>
          <w:lang w:val="en-US"/>
        </w:rPr>
        <w:lastRenderedPageBreak/>
        <w:t>0x88,0x00,0x00,0x00,0x62,0x00,0x00,0x80,0x8B,0x00,0x00,0x00,0x63,0x00,0x00,0x80,</w:t>
      </w:r>
    </w:p>
    <w:p w14:paraId="335E1F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8E,0x00,0x00,0x00,0x64,0x00,0x00,0x80,0x90,0x00,0x00,0x00,0x65,0x00,0x00,0x80,</w:t>
      </w:r>
    </w:p>
    <w:p w14:paraId="3CE1D7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93,0x00,0x00,0x00,0x66,0x00,0x00,0x80,0x94,0x00,0x00,0x00,0x67,0x00,0x00,0x80,</w:t>
      </w:r>
    </w:p>
    <w:p w14:paraId="3F136A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96,0x00,0x00,0x00,0x6A,0x00,0x00,0x80,0x97,0x00,0x00,0x00,0x6E,0x00,0x00,0x80,</w:t>
      </w:r>
    </w:p>
    <w:p w14:paraId="66FC2A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99,0x00,0x00,0x00,0x6F,0x00,0x00,0x80,0x9E,0x00,0x00,0x00,0x70,0x00,0x00,0x80,</w:t>
      </w:r>
    </w:p>
    <w:p w14:paraId="72F097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A3,0x00,0x00,0x00,0x71,0x00,0x00,0x80,0xA5,0x00,0x00,0x00,0x72,0x00,0x00,0x80,</w:t>
      </w:r>
    </w:p>
    <w:p w14:paraId="12FAAC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AA,0x00,0x00,0x00,0x73,0x00,0x00,0x80,0xAF,0x00,0x00,0x00,0x87,0x00,0x00,0x80,</w:t>
      </w:r>
    </w:p>
    <w:p w14:paraId="35BDEE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B1,0x00,0x00,0x00,0x88,0x00,0x00,0x80,0xF1,0x00,0x00,0x00,0xEA,0x02,0x00,0x00,</w:t>
      </w:r>
    </w:p>
    <w:p w14:paraId="526877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49,0x00,0x01,0x11,0x00,0x00,0x00,0x00,0x43,0x3A,0x5C,0x55,0x73,0x65,0x72,0x73,</w:t>
      </w:r>
    </w:p>
    <w:p w14:paraId="0CB449E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C,0x4E,0x61,0x7A,0x61,0x72,0x5C,0x73,0x6F,0x75,0x72,0x63,0x65,0x5C,0x72,0x65,</w:t>
      </w:r>
    </w:p>
    <w:p w14:paraId="7B836F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0,0x6F,0x73,0x5C,0x50,0x72,0x6F,0x6A,0x65,0x63,0x74,0x36,0x30,0x5C,0x50,0x72,</w:t>
      </w:r>
    </w:p>
    <w:p w14:paraId="7C5FC3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F,0x6A,0x65,0x63,0x74,0x36,0x30,0x5C,0x52,0x65,0x6C,0x65,0x61,0x73,0x65,0x5C,</w:t>
      </w:r>
    </w:p>
    <w:p w14:paraId="00E25B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3,0x6F,0x75,0x72,0x63,0x65,0x2E,0x6F,0x62,0x6A,0x00,0x37,0x00,0x3C,0x11,0x03,</w:t>
      </w:r>
    </w:p>
    <w:p w14:paraId="06CFAD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6,0x00,0x00,0x00,0x00,0x00,0x00,0x00,0x00,0x00,0x0E,0x00,0x1C,</w:t>
      </w:r>
    </w:p>
    <w:p w14:paraId="6840DD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E4,0x74,0x00,0x00,0x4D,0x69,0x63,0x72,0x6F,0x73,0x6F,0x66,0x74,0x20,0x28,</w:t>
      </w:r>
    </w:p>
    <w:p w14:paraId="1B6C116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2,0x29,0x20,0x4D,0x61,0x63,0x72,0x6F,0x20,0x41,0x73,0x73,0x65,0x6D,0x62,0x6C,</w:t>
      </w:r>
    </w:p>
    <w:p w14:paraId="1BE358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5,0x72,0x00,0x00,0xBB,0x00,0x3D,0x11,0x00,0x63,0x77,0x64,0x00,0x43,0x3A,0x5C,</w:t>
      </w:r>
    </w:p>
    <w:p w14:paraId="7BB7E1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5,0x73,0x65,0x72,0x73,0x5C,0x4E,0x61,0x7A,0x61,0x72,0x5C,0x73,0x6F,0x75,0x72,</w:t>
      </w:r>
    </w:p>
    <w:p w14:paraId="585474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3,0x65,0x5C,0x72,0x65,0x70,0x6F,0x73,0x5C,0x50,0x72,0x6F,0x6A,0x65,0x63,0x74,</w:t>
      </w:r>
    </w:p>
    <w:p w14:paraId="3AFCA4A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6,0x30,0x5C,0x50,0x72,0x6F,0x6A,0x65,0x63,0x74,0x36,0x30,0x00,0x65,0x78,0x</w:t>
      </w:r>
      <w:r w:rsidRPr="008176EF">
        <w:rPr>
          <w:rFonts w:ascii="Cascadia Mono" w:hAnsi="Cascadia Mono" w:cs="Cascadia Mono"/>
          <w:sz w:val="19"/>
          <w:szCs w:val="19"/>
          <w:lang w:val="en-US"/>
        </w:rPr>
        <w:lastRenderedPageBreak/>
        <w:t>65,</w:t>
      </w:r>
    </w:p>
    <w:p w14:paraId="09464A2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43,0x3A,0x5C,0x50,0x72,0x6F,0x67,0x72,0x61,0x6D,0x20,0x46,0x69,0x6C,0x65,</w:t>
      </w:r>
    </w:p>
    <w:p w14:paraId="6896A0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3,0x20,0x28,0x78,0x38,0x36,0x29,0x5C,0x4D,0x69,0x63,0x72,0x6F,0x73,0x6F,0x66,</w:t>
      </w:r>
    </w:p>
    <w:p w14:paraId="758C47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4,0x20,0x56,0x69,0x73,0x75,0x61,0x6C,0x20,0x53,0x74,0x75,0x64,0x69,0x6F,0x5C,</w:t>
      </w:r>
    </w:p>
    <w:p w14:paraId="219544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2,0x30,0x31,0x39,0x5C,0x45,0x6E,0x74,0x65,0x72,0x70,0x72,0x69,0x73,0x65,0x5C,</w:t>
      </w:r>
    </w:p>
    <w:p w14:paraId="76673B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6,0x43,0x5C,0x54,0x6F,0x6F,0x6C,0x73,0x5C,0x4D,0x53,0x56,0x43,0x5C,0x31,0x34,</w:t>
      </w:r>
    </w:p>
    <w:p w14:paraId="717247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E,0x32,0x38,0x2E,0x32,0x39,0x39,0x31,0x30,0x5C,0x62,0x69,0x6E,0x5C,0x48,0x6F,</w:t>
      </w:r>
    </w:p>
    <w:p w14:paraId="482D6B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3,0x74,0x58,0x38,0x36,0x5C,0x78,0x38,0x36,0x5C,0x6D,0x6C,0x2E,0x65,0x78,0x65,</w:t>
      </w:r>
    </w:p>
    <w:p w14:paraId="117BB5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73,0x72,0x63,0x00,0x73,0x6F,0x75,0x72,0x63,0x65,0x2E,0x61,0x73,0x6D,0x00,</w:t>
      </w:r>
    </w:p>
    <w:p w14:paraId="51FC76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1A,0x00,0x0C,0x11,0x20,0x00,0x00,0x00,0x00,0x00,0x00,0x00,0x00,0x00,0x76,</w:t>
      </w:r>
    </w:p>
    <w:p w14:paraId="5D66E4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1,0x6C,0x75,0x65,0x54,0x65,0x6D,0x70,0x5F,0x6D,0x73,0x67,0x00,0x1A,0x00,0x0C,</w:t>
      </w:r>
    </w:p>
    <w:p w14:paraId="4F6275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1,0x22,0x00,0x00,0x00,0x00,0x00,0x00,0x00,0x00,0x00,0x68,0x43,0x6F,0x6E,0x73,</w:t>
      </w:r>
    </w:p>
    <w:p w14:paraId="0F4C95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F,0x6C,0x65,0x49,0x6E,0x70,0x75,0x74,0x00,0x1B,0x00,0x0C,0x11,0x22,0x00,0x00,</w:t>
      </w:r>
    </w:p>
    <w:p w14:paraId="081AC8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68,0x43,0x6F,0x6E,0x73,0x6F,0x6C,0x65,0x4F,</w:t>
      </w:r>
    </w:p>
    <w:p w14:paraId="06818B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5,0x74,0x70,0x75,0x74,0x00,0x2D,0x00,0x10,0x11,0x00,0x00,0x00,0x00,0x00,0x00,</w:t>
      </w:r>
    </w:p>
    <w:p w14:paraId="32CED3A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34,0x00,0x00,0x00,0x00,0x00,0x00,0x00,0x34,0x00,</w:t>
      </w:r>
    </w:p>
    <w:p w14:paraId="439B70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6,0x10,0x00,0x00,0x00,0x00,0x00,0x00,0x00,0x00,0x00,0x67,0x65,0x74,</w:t>
      </w:r>
    </w:p>
    <w:p w14:paraId="3D27C6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50,0x72,0x6F,0x63,0x00,0x02,0x00,0x06,0x00,0x2D,0x00,0x10,0x11,0x00,0x00,0x00,</w:t>
      </w:r>
    </w:p>
    <w:p w14:paraId="39F5D8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00,0x00,0x29,0x00,0x00,0x00,0x00,0x00,0x00,</w:t>
      </w:r>
    </w:p>
    <w:p w14:paraId="2781E6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29,0x00,0x00,0x00,0x08,0x10,0x00,0x00,0x00,0x00,0x00,0x00,0x00,0x00,0x00,</w:t>
      </w:r>
    </w:p>
    <w:p w14:paraId="3D7597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0x70,0x75,0x74,0x50,0x72,0x6F,0x63,0x00,0x02,0x00,0x06,0x00,0x15,0x00,0x05,0x11,</w:t>
      </w:r>
    </w:p>
    <w:p w14:paraId="63361D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69,0x6E,0x69,0x74,0x43,0x6F,0x6E,0x73,0x6F,</w:t>
      </w:r>
    </w:p>
    <w:p w14:paraId="2E27C3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C,0x65,0x00,0x19,0x00,0x0C,0x11,0x22,0x00,0x00,0x00,0x00,0x00,0x00,0x00,0x00,</w:t>
      </w:r>
    </w:p>
    <w:p w14:paraId="467F1A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72,0x65,0x61,0x64,0x4F,0x75,0x74,0x43,0x6F,0x75,0x6E,0x74,0x00,0x13,0x00,</w:t>
      </w:r>
    </w:p>
    <w:p w14:paraId="1523F9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C,0x11,0x20,0x00,0x00,0x00,0x00,0x00,0x00,0x00,0x00,0x00,0x62,0x75,0x66,0x66,</w:t>
      </w:r>
    </w:p>
    <w:p w14:paraId="202CF2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5,0x72,0x00,0x0F,0x00,0x05,0x11,0x00,0x00,0x00,0x00,0x00,0x00,0x00,0x73,0x74,</w:t>
      </w:r>
    </w:p>
    <w:p w14:paraId="776C78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1,0x72,0x74,0x00,0x33,0x00,0x10,0x11,0x00,0x00,0x00,0x00,0x00,0x00,0x00,0x00,</w:t>
      </w:r>
    </w:p>
    <w:p w14:paraId="174CE7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1F,0x00,0x00,0x00,0x00,0x00,0x00,0x00,0x1F,0x00,0x00,0x00,</w:t>
      </w:r>
    </w:p>
    <w:p w14:paraId="7C6ADC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0,0x10,0x00,0x00,0x00,0x00,0x00,0x00,0x00,0x00,0x00,0x73,0x74,0x72,0x69,0x6E,</w:t>
      </w:r>
    </w:p>
    <w:p w14:paraId="2A8A72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7,0x5F,0x74,0x6F,0x5F,0x69,0x6E,0x74,0x00,0x16,0x00,0x05,0x11,0x00,0x00,0x00,</w:t>
      </w:r>
    </w:p>
    <w:p w14:paraId="1C6562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63,0x6F,0x6E,0x76,0x65,0x72,0x74,0x5F,0x6C,0x6F,0x6F,0x70,</w:t>
      </w:r>
    </w:p>
    <w:p w14:paraId="788936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E,0x00,0x05,0x11,0x00,0x00,0x00,0x00,0x00,0x00,0x00,0x64,0x6F,0x6E,0x65,</w:t>
      </w:r>
    </w:p>
    <w:p w14:paraId="42F387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2,0x00,0x06,0x00,0x17,0x00,0x0C,0x11,0x20,0x00,0x00,0x00,0x00,0x00,0x00,</w:t>
      </w:r>
    </w:p>
    <w:p w14:paraId="1393A7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64,0x61,0x74,0x61,0x5F,0x73,0x74,0x61,0x72,0x74,0x00,0x1A,0x00,</w:t>
      </w:r>
    </w:p>
    <w:p w14:paraId="229DE5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C,0x11,0x20,0x00,0x00,0x00,0x00,0x00,0x00,0x00,0x00,0x00,0x76,0x61,0x6C,0x75,</w:t>
      </w:r>
    </w:p>
    <w:p w14:paraId="1E7FCD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5,0x54,0x65,0x6D,0x70,0x5F,0x66,0x6D,0x74,0x00,0x00,0x00,0x00,0x70,0x00,0x00,</w:t>
      </w:r>
    </w:p>
    <w:p w14:paraId="2805EE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18,0x00,0x00,0x00,0x0B,0x00,0x74,0x00,0x00,0x00,0x18,0x00,0x00,0x00,0x0A,</w:t>
      </w:r>
    </w:p>
    <w:p w14:paraId="06A758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A9,0x03,0x00,0x00,0x0E,0x00,0x00,0x00,0x0B,0x00,0xAD,0x03,0x00,0x00,0x0E,</w:t>
      </w:r>
    </w:p>
    <w:p w14:paraId="5D05EB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A,0x00,0xC5,0x03,0x00,0x00,0x0F,0x00,0x00,0x00,0x0B,0x00,0xC9,</w:t>
      </w:r>
    </w:p>
    <w:p w14:paraId="473562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r w:rsidRPr="008176EF">
        <w:rPr>
          <w:rFonts w:ascii="Cascadia Mono" w:hAnsi="Cascadia Mono" w:cs="Cascadia Mono"/>
          <w:sz w:val="19"/>
          <w:szCs w:val="19"/>
          <w:lang w:val="en-US"/>
        </w:rPr>
        <w:lastRenderedPageBreak/>
        <w:t>0x03,0x00,0x00,0x0F,0x00,0x00,0x00,0x0A,0x00,0xE1,0x03,0x00,0x00,0x10,0x00,0x00,</w:t>
      </w:r>
    </w:p>
    <w:p w14:paraId="66075E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B,0x00,0xE5,0x03,0x00,0x00,0x10,0x00,0x00,0x00,0x0A,0x00,0x16,0x04,0x00,</w:t>
      </w:r>
    </w:p>
    <w:p w14:paraId="43D1D2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16,0x00,0x00,0x00,0x0B,0x00,0x1A,0x04,0x00,0x00,0x16,0x00,0x00,0x00,0x0A,</w:t>
      </w:r>
    </w:p>
    <w:p w14:paraId="637E18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49,0x04,0x00,0x00,0x15,0x00,0x00,0x00,0x0B,0x00,0x4D,0x04,0x00,0x00,0x15,</w:t>
      </w:r>
    </w:p>
    <w:p w14:paraId="7781FD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A,0x00,0x60,0x04,0x00,0x00,0x19,0x00,0x00,0x00,0x0B,0x00,0x64,</w:t>
      </w:r>
    </w:p>
    <w:p w14:paraId="50F803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4,0x00,0x00,0x19,0x00,0x00,0x00,0x0A,0x00,0x7B,0x04,0x00,0x00,0x11,0x00,0x00,</w:t>
      </w:r>
    </w:p>
    <w:p w14:paraId="55A691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B,0x00,0x7F,0x04,0x00,0x00,0x11,0x00,0x00,0x00,0x0A,0x00,0x96,0x04,0x00,</w:t>
      </w:r>
    </w:p>
    <w:p w14:paraId="72327A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12,0x00,0x00,0x00,0x0B,0x00,0x9A,0x04,0x00,0x00,0x12,0x00,0x00,0x00,0x0A,</w:t>
      </w:r>
    </w:p>
    <w:p w14:paraId="1581E0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A7,0x04,0x00,0x00,0x13,0x00,0x00,0x00,0x0B,0x00,0xAB,0x04,0x00,0x00,0x13,</w:t>
      </w:r>
    </w:p>
    <w:p w14:paraId="327C3E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A,0x00,0xD4,0x04,0x00,0x00,0x17,0x00,0x00,0x00,0x0B,0x00,0xD8,</w:t>
      </w:r>
    </w:p>
    <w:p w14:paraId="6368BD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4,0x00,0x00,0x17,0x00,0x00,0x00,0x0A,0x00,0xED,0x04,0x00,0x00,0x1A,0x00,0x00,</w:t>
      </w:r>
    </w:p>
    <w:p w14:paraId="443AA9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B,0x00,0xF1,0x04,0x00,0x00,0x1A,0x00,0x00,0x00,0x0A,0x00,0x05,0x05,0x00,</w:t>
      </w:r>
    </w:p>
    <w:p w14:paraId="1992B5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1B,0x00,0x00,0x00,0x0B,0x00,0x09,0x05,0x00,0x00,0x1B,0x00,0x00,0x00,0x0A,</w:t>
      </w:r>
    </w:p>
    <w:p w14:paraId="2C3EA8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1D,0x05,0x00,0x00,0x1C,0x00,0x00,0x00,0x0B,0x00,0x21,0x05,0x00,0x00,0x1C,</w:t>
      </w:r>
    </w:p>
    <w:p w14:paraId="7AC456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A,0x00,0x36,0x05,0x00,0x00,0x14,0x00,0x00,0x00,0x0B,0x00,0x3A,</w:t>
      </w:r>
    </w:p>
    <w:p w14:paraId="5924F6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5,0x00,0x00,0x14,0x00,0x00,0x00,0x0A,0x00,0x04,0x00,0x00,0x00,0x0A,0x00,0x01,</w:t>
      </w:r>
    </w:p>
    <w:p w14:paraId="7A1DE3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2,0x01,0x00,0x00,0x00,0x00,0x00,0x00,0x00,0x0E,0x00,0x08,0x10,0x03,0x00,0x00,</w:t>
      </w:r>
    </w:p>
    <w:p w14:paraId="67BFDA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1,0x00,0x00,0x10,0x00,0x00,0x06,0x00,0x0E,0x00,0x00,0x00,0xF2,</w:t>
      </w:r>
    </w:p>
    <w:p w14:paraId="462170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F1,0x1A,0x00,0x01,0x12,0x05,0x00,0x00,0x00,0x22,0x00,0x00,0x00,0x22,0x00,0x00,</w:t>
      </w:r>
    </w:p>
    <w:p w14:paraId="0BDD00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22,0x00,0x00,0x00,0x22,0x00,0x00,0x00,0x22,0x00,0x00,0x00,0x0E,0x00,0x</w:t>
      </w:r>
      <w:r w:rsidRPr="008176EF">
        <w:rPr>
          <w:rFonts w:ascii="Cascadia Mono" w:hAnsi="Cascadia Mono" w:cs="Cascadia Mono"/>
          <w:sz w:val="19"/>
          <w:szCs w:val="19"/>
          <w:lang w:val="en-US"/>
        </w:rPr>
        <w:lastRenderedPageBreak/>
        <w:t>08,</w:t>
      </w:r>
    </w:p>
    <w:p w14:paraId="38615FC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0,0x03,0x00,0x00,0x00,0x07,0x00,0x05,0x00,0x03,0x10,0x00,0x00,0x06,0x00,0x01,</w:t>
      </w:r>
    </w:p>
    <w:p w14:paraId="0AA3BB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2,0x00,0x00,0x00,0x00,0x0E,0x00,0x08,0x10,0x03,0x00,0x00,0x00,0x07,0x00,0x00,</w:t>
      </w:r>
    </w:p>
    <w:p w14:paraId="465225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5,0x10,0x00,0x00,0x06,0x00,0x01,0x12,0x00,0x00,0x00,0x00,0x0E,0x00,0x08,</w:t>
      </w:r>
    </w:p>
    <w:p w14:paraId="5865C3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0,0x03,0x00,0x00,0x00,0x07,0x00,0x00,0x00,0x07,0x10,0x00,0x00,0x0A,0x00,0x01,</w:t>
      </w:r>
    </w:p>
    <w:p w14:paraId="53120D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2,0x01,0x00,0x00,0x00,0x22,0x00,0x00,0x00,0x0E,0x00,0x08,0x10,0x03,0x00,0x00,</w:t>
      </w:r>
    </w:p>
    <w:p w14:paraId="769FFF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7,0x00,0x01,0x00,0x09,0x10,0x00,0x00,0x0E,0x00,0x01,0x12,0x02,0x00,0x00,</w:t>
      </w:r>
    </w:p>
    <w:p w14:paraId="731E3F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22,0x00,0x00,0x00,0x22,0x00,0x00,0x00,0x0E,0x00,0x08,0x10,0x03,0x00,0x00,</w:t>
      </w:r>
    </w:p>
    <w:p w14:paraId="6A6C13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7,0x00,0x02,0x00,0x0B,0x10,0x00,0x00,0x0E,0x00,0x01,0x12,0x02,0x00,0x00,</w:t>
      </w:r>
    </w:p>
    <w:p w14:paraId="4F3C71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22,0x00,0x00,0x00,0x22,0x00,0x00,0x00,0x0E,0x00,0x08,0x10,0x03,0x00,0x00,</w:t>
      </w:r>
    </w:p>
    <w:p w14:paraId="5CCBB9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7,0x00,0x02,0x00,0x0D,0x10,0x00,0x00,0x06,0x00,0x01,0x12,0x00,0x00,0x00,</w:t>
      </w:r>
    </w:p>
    <w:p w14:paraId="0E919E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E,0x00,0x08,0x10,0x03,0x00,0x00,0x00,0x07,0x00,0x00,0x00,0x0F,0x10,0x00,</w:t>
      </w:r>
    </w:p>
    <w:p w14:paraId="038A30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1A,0x00,0x01,0x12,0x05,0x00,0x00,0x00,0x22,0x00,0x00,0x00,0x22,0x00,0x00,</w:t>
      </w:r>
    </w:p>
    <w:p w14:paraId="6780FD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22,0x00,0x00,0x00,0x22,0x00,0x00,0x00,0x22,0x00,0x00,0x00,0x0E,0x00,0x08,</w:t>
      </w:r>
    </w:p>
    <w:p w14:paraId="5A929CF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0,0x03,0x00,0x00,0x00,0x07,0x00,0x05,0x00,0x11,0x10,0x00,0x00,0x0A,0x00,0x01,</w:t>
      </w:r>
    </w:p>
    <w:p w14:paraId="459B91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12,0x01,0x00,0x00,0x00,0x22,0x00,0x00,0x00,0x0E,0x00,0x08,0x10,0x03,0x00,0x00,</w:t>
      </w:r>
    </w:p>
    <w:p w14:paraId="7C2064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7,0x00,0x01,0x00,0x13,0x10,0x00,0x00,0x2F,0x45,0x4E,0x54,0x52,0x59,0x3A,</w:t>
      </w:r>
    </w:p>
    <w:p w14:paraId="01B490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3,0x74,0x61,0x72,0x74,0x20,0x00,0x40,0x63,0x6F,0x6D,0x70,0x2E,0x69,0x64,0xE4,</w:t>
      </w:r>
    </w:p>
    <w:p w14:paraId="0725BB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4,0x03,0x01,0xFF,0xFF,0x00,0x00,0x03,0x00,0x40,0x66,0x65,0x61,0x74,0x2E,0x30,</w:t>
      </w:r>
    </w:p>
    <w:p w14:paraId="4D9937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30,0x10,0x00,0x00,0x00,0xFF,0xFF,0x00,0x00,0x03,0x00,0x2E,0x74,0x65,0x78,0x74,</w:t>
      </w:r>
    </w:p>
    <w:p w14:paraId="0A02EA1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0x24,0x6D,0x6E,0x00,0x00,0x00,0x00,0x01,0x00,0x00,0x00,0x03,0x01,0xB2,0x20,0x00,</w:t>
      </w:r>
    </w:p>
    <w:p w14:paraId="2CDC04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10,0x00,0x00,0x00,0x00,0x00,0x00,0x00,0x00,0x00,0x00,0x00,0x00,0x00,0x2E,</w:t>
      </w:r>
    </w:p>
    <w:p w14:paraId="0F96EB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4,0x61,0x74,0x61,0x00,0x00,0x00,0x00,0x00,0x00,0x00,0x02,0x00,0x00,0x00,0x03,</w:t>
      </w:r>
    </w:p>
    <w:p w14:paraId="2BE22A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1,0x91,0x21,0x00,0x00,0x00,0x00,0x00,0x00,0x00,0x00,0x00,0x00,0x00,0x00,0x00,</w:t>
      </w:r>
    </w:p>
    <w:p w14:paraId="1E8B7E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2E,0x64,0x65,0x62,0x75,0x67,0x24,0x53,0x00,0x00,0x00,0x00,0x03,</w:t>
      </w:r>
    </w:p>
    <w:p w14:paraId="688FE7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3,0x01,0x4C,0x05,0x00,0x00,0x1E,0x00,0x00,0x00,0x00,0x00,0x00,</w:t>
      </w:r>
    </w:p>
    <w:p w14:paraId="73AEA2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00,0x2E,0x64,0x65,0x62,0x75,0x67,0x24,0x54,0x00,</w:t>
      </w:r>
    </w:p>
    <w:p w14:paraId="0D8EC2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4,0x00,0x00,0x00,0x03,0x01,0x40,0x01,</w:t>
      </w:r>
    </w:p>
    <w:p w14:paraId="38BB16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C697E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o123_3_SIZE 2155</w:t>
      </w:r>
    </w:p>
    <w:p w14:paraId="7634EF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7CC4E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o123_ZEROS_3 20</w:t>
      </w:r>
    </w:p>
    <w:p w14:paraId="23EDAC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FF4C1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o123_4[] = {</w:t>
      </w:r>
    </w:p>
    <w:p w14:paraId="1B9D02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4,0x00,0x00,0x00,0x00,0x00,0x00,0x00,0x00,0x00,0x20,0x00,0x02,0x00,0x00,0x00,</w:t>
      </w:r>
    </w:p>
    <w:p w14:paraId="718812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14,0x00,0x00,0x00,0x00,0x00,0x00,0x00,0x00,0x00,0x20,0x00,0x02,0x00,</w:t>
      </w:r>
    </w:p>
    <w:p w14:paraId="0C49F8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25,0x00,0x00,0x00,0x00,0x00,0x00,0x00,0x00,0x00,0x20,0x00,</w:t>
      </w:r>
    </w:p>
    <w:p w14:paraId="0CDC30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2,0x00,0x00,0x00,0x00,0x00,0x37,0x00,0x00,0x00,0x00,0x00,0x00,0x00,0x00,0x00,</w:t>
      </w:r>
    </w:p>
    <w:p w14:paraId="763EEF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0,0x00,0x02,0x00,0x00,0x00,0x00,0x00,0x42,0x00,0x00,0x00,0x00,0x20,0x00,0x00,</w:t>
      </w:r>
    </w:p>
    <w:p w14:paraId="676B8C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2,0x00,0x00,0x00,0x03,0x00,0x00,0x00,0x00,0x00,0x50,0x00,0x00,0x00,0x05,0x21,</w:t>
      </w:r>
    </w:p>
    <w:p w14:paraId="23F0AF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2,0x00,0x00,0x00,0x03,0x00,0x00,0x00,0x00,0x00,0x5E,0x00,0x00,0x00,</w:t>
      </w:r>
    </w:p>
    <w:p w14:paraId="637FD3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9,0x21,0x00,0x00,0x02,0x00,0x00,0x00,0x03,0x00,0x00,0x00,0x00,0x00,0x6D,0x00,</w:t>
      </w:r>
    </w:p>
    <w:p w14:paraId="39E5EB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8D,0x21,0x00,0x00,0x02,0x00,0x00,0x00,0x03,0x00,0x62,0x75,0x66,0x66,</w:t>
      </w:r>
    </w:p>
    <w:p w14:paraId="44901E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5,0x72,0x00,0x00,0x0D,0x21,0x00,0x00,0x02,0x00,0x00,0x00,0x03,0x00,0x5F,0x73,</w:t>
      </w:r>
    </w:p>
    <w:p w14:paraId="67F594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0x74,0x61,0x72,0x74,0x00,0x00,0x00,0x00,0x00,0x00,0x01,0x00,0x00,0x00,0x02,0x00,</w:t>
      </w:r>
    </w:p>
    <w:p w14:paraId="535C96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7A,0x00,0x00,0x00,0x00,0x21,0x00,0x00,0x02,0x00,0x00,0x00,</w:t>
      </w:r>
    </w:p>
    <w:p w14:paraId="220F89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3,0x00,0x00,0x00,0x00,0x00,0x88,0x00,0x00,0x00,0x1B,0x00,0x00,0x00,0x01,0x00,</w:t>
      </w:r>
    </w:p>
    <w:p w14:paraId="49277A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20,0x00,0x02,0x00,0x00,0x00,0x00,0x00,0x93,0x00,0x00,0x00,0x44,0x00,0x00,0x00,</w:t>
      </w:r>
    </w:p>
    <w:p w14:paraId="0A9593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1,0x00,0x20,0x00,0x02,0x00,0x00,0x00,0x00,0x00,0x9E,0x00,0x00,0x00,0x78,0x00,</w:t>
      </w:r>
    </w:p>
    <w:p w14:paraId="2736F7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1,0x00,0x20,0x00,0x02,0x00,0x24,0x24,0x30,0x30,0x30,0x30,0x30,0x30,</w:t>
      </w:r>
    </w:p>
    <w:p w14:paraId="02C9345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1,0x00,0x00,0x00,0x03,0x00,0x00,0x00,0x00,0x00,0xAF,0x00,</w:t>
      </w:r>
    </w:p>
    <w:p w14:paraId="7BE8DA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97,0x00,0x00,0x00,0x01,0x00,0x00,0x00,0x06,0x00,0x00,0x00,0x00,0x00,</w:t>
      </w:r>
    </w:p>
    <w:p w14:paraId="2F0B6B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BB,0x00,0x00,0x00,0x81,0x00,0x00,0x00,0x01,0x00,0x00,0x00,0x06,0x00,0x64,0x6F,</w:t>
      </w:r>
    </w:p>
    <w:p w14:paraId="64243E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E,0x65,0x00,0x00,0x00,0x00,0x96,0x00,0x00,0x00,0x01,0x00,0x00,0x00,0x06,0x00,</w:t>
      </w:r>
    </w:p>
    <w:p w14:paraId="5D7C17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C8,0x00,0x00,0x00,0x00,0x00,0x00,0x00,0x02,0x00,0x00,0x00,</w:t>
      </w:r>
    </w:p>
    <w:p w14:paraId="7C9952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3,0x00,0x2E,0x64,0x72,0x65,0x63,0x74,0x76,0x65,0x00,0x00,0x00,0x00,0x05,0x00,</w:t>
      </w:r>
    </w:p>
    <w:p w14:paraId="20F850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3,0x01,0x0D,0x00,0x00,0x00,0x00,0x00,0x00,0x00,0x00,0x00,0x00,0x00,</w:t>
      </w:r>
    </w:p>
    <w:p w14:paraId="7144BFC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00,0x00,0x00,0x00,0x00,0xD3,0x00,0x00,0x00,0x5F,0x47,0x65,0x74,0x53,0x74,</w:t>
      </w:r>
    </w:p>
    <w:p w14:paraId="757F0E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4,0x48,0x61,0x6E,0x64,0x6C,0x65,0x40,0x34,0x00,0x5F,0x52,0x65,0x61,0x64,0x43,</w:t>
      </w:r>
    </w:p>
    <w:p w14:paraId="2658C4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F,0x6E,0x73,0x6F,0x6C,0x65,0x41,0x40,0x32,0x30,0x00,0x5F,0x57,0x72,0x69,0x74,</w:t>
      </w:r>
    </w:p>
    <w:p w14:paraId="367989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5,0x43,0x6F,0x6E,0x73,0x6F,0x6C,0x65,0x41,0x40,0x32,0x30,0x00,0x5F,0x77,0x73,</w:t>
      </w:r>
    </w:p>
    <w:p w14:paraId="6FAB2D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0,0x72,0x69,0x6E,0x74,0x66,0x41,0x00,0x76,0x61,0x6C,0x75,0x65,0x54,0x65,0x6D,</w:t>
      </w:r>
    </w:p>
    <w:p w14:paraId="1506A3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0,0x5F,0x6D,0x73,0x67,0x00,0x68,0x43,0x6F,0x6E,0x73,0x6F,0x6C,0x65,0x49,0x6E,</w:t>
      </w:r>
    </w:p>
    <w:p w14:paraId="3ACB5C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r w:rsidRPr="008176EF">
        <w:rPr>
          <w:rFonts w:ascii="Cascadia Mono" w:hAnsi="Cascadia Mono" w:cs="Cascadia Mono"/>
          <w:sz w:val="19"/>
          <w:szCs w:val="19"/>
          <w:lang w:val="en-US"/>
        </w:rPr>
        <w:lastRenderedPageBreak/>
        <w:t>0x70,0x75,0x74,0x00,0x68,0x43,0x6F,0x6E,0x73,0x6F,0x6C,0x65,0x4F,0x75,0x74,0x70,</w:t>
      </w:r>
    </w:p>
    <w:p w14:paraId="26B1AD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5,0x74,0x00,0x72,0x65,0x61,0x64,0x4F,0x75,0x74,0x43,0x6F,0x75,0x6E,0x74,0x00,</w:t>
      </w:r>
    </w:p>
    <w:p w14:paraId="096773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6,0x61,0x6C,0x75,0x65,0x54,0x65,0x6D,0x70,0x5F,0x66,0x6D,0x74,0x00,0x5F,0x70,</w:t>
      </w:r>
    </w:p>
    <w:p w14:paraId="60BFAC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5,0x74,0x50,0x72,0x6F,0x63,0x40,0x30,0x00,0x5F,0x67,0x65,0x74,0x50,0x72,0x6F,</w:t>
      </w:r>
    </w:p>
    <w:p w14:paraId="343E7FE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3,0x40,0x30,0x00,0x5F,0x73,0x74,0x72,0x69,0x6E,0x67,0x5F,0x74,0x6F,0x5F,0x69,</w:t>
      </w:r>
    </w:p>
    <w:p w14:paraId="5CBD135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6E,0x74,0x40,0x30,0x00,0x69,0x6E,0x69,0x74,0x43,0x6F,0x6E,0x73,0x6F,0x6C,0x65,</w:t>
      </w:r>
    </w:p>
    <w:p w14:paraId="5C9C9F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00,0x63,0x6F,0x6E,0x76,0x65,0x72,0x74,0x5F,0x6C,0x6F,0x6F,0x70,0x00,0x64,0x61,</w:t>
      </w:r>
    </w:p>
    <w:p w14:paraId="7FACD8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0x74,0x61,0x5F,0x73,0x74,0x61,0x72,0x74,0x00,</w:t>
      </w:r>
    </w:p>
    <w:p w14:paraId="2504B2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05381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o123_4_SIZE 585</w:t>
      </w:r>
    </w:p>
    <w:p w14:paraId="5E974E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DACD7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long long int o123_array_part_count = 5;</w:t>
      </w:r>
    </w:p>
    <w:p w14:paraId="1AE675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o123[5] = {</w:t>
      </w:r>
    </w:p>
    <w:p w14:paraId="163593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123_0</w:t>
      </w:r>
    </w:p>
    <w:p w14:paraId="205FC8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1</w:t>
      </w:r>
    </w:p>
    <w:p w14:paraId="15AE3C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2</w:t>
      </w:r>
    </w:p>
    <w:p w14:paraId="584A08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3</w:t>
      </w:r>
    </w:p>
    <w:p w14:paraId="2B31A7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4</w:t>
      </w:r>
    </w:p>
    <w:p w14:paraId="2B04B5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EBF268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long long int o123_array_part_</w:t>
      </w:r>
      <w:proofErr w:type="gramStart"/>
      <w:r w:rsidRPr="008176EF">
        <w:rPr>
          <w:rFonts w:ascii="Cascadia Mono" w:hAnsi="Cascadia Mono" w:cs="Cascadia Mono"/>
          <w:sz w:val="19"/>
          <w:szCs w:val="19"/>
          <w:lang w:val="en-US"/>
        </w:rPr>
        <w:t>size[</w:t>
      </w:r>
      <w:proofErr w:type="gramEnd"/>
      <w:r w:rsidRPr="008176EF">
        <w:rPr>
          <w:rFonts w:ascii="Cascadia Mono" w:hAnsi="Cascadia Mono" w:cs="Cascadia Mono"/>
          <w:sz w:val="19"/>
          <w:szCs w:val="19"/>
          <w:lang w:val="en-US"/>
        </w:rPr>
        <w:t>5] = {</w:t>
      </w:r>
    </w:p>
    <w:p w14:paraId="363503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123_0_SIZE</w:t>
      </w:r>
    </w:p>
    <w:p w14:paraId="2AC3AC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1_SIZE</w:t>
      </w:r>
    </w:p>
    <w:p w14:paraId="2FAD02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2_SIZE</w:t>
      </w:r>
    </w:p>
    <w:p w14:paraId="1B556C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3_SIZE</w:t>
      </w:r>
    </w:p>
    <w:p w14:paraId="372A8C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4_SIZE</w:t>
      </w:r>
    </w:p>
    <w:p w14:paraId="764A4E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BB9C2F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078DEC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long long int o123_zero_part_count = 4;</w:t>
      </w:r>
    </w:p>
    <w:p w14:paraId="78079E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long long int o123_</w:t>
      </w:r>
      <w:proofErr w:type="gramStart"/>
      <w:r w:rsidRPr="008176EF">
        <w:rPr>
          <w:rFonts w:ascii="Cascadia Mono" w:hAnsi="Cascadia Mono" w:cs="Cascadia Mono"/>
          <w:sz w:val="19"/>
          <w:szCs w:val="19"/>
          <w:lang w:val="en-US"/>
        </w:rPr>
        <w:t>zeros[</w:t>
      </w:r>
      <w:proofErr w:type="gramEnd"/>
      <w:r w:rsidRPr="008176EF">
        <w:rPr>
          <w:rFonts w:ascii="Cascadia Mono" w:hAnsi="Cascadia Mono" w:cs="Cascadia Mono"/>
          <w:sz w:val="19"/>
          <w:szCs w:val="19"/>
          <w:lang w:val="en-US"/>
        </w:rPr>
        <w:t>4] = {</w:t>
      </w:r>
    </w:p>
    <w:p w14:paraId="574C50C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123_ZEROS_0</w:t>
      </w:r>
    </w:p>
    <w:p w14:paraId="25C2FA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ZEROS_1</w:t>
      </w:r>
    </w:p>
    <w:p w14:paraId="441743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ZEROS_2</w:t>
      </w:r>
    </w:p>
    <w:p w14:paraId="4B965B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o123_ZEROS_3</w:t>
      </w:r>
    </w:p>
    <w:p w14:paraId="624F8C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sidRPr="008176EF">
        <w:rPr>
          <w:rFonts w:ascii="Cascadia Mono" w:hAnsi="Cascadia Mono" w:cs="Cascadia Mono"/>
          <w:sz w:val="19"/>
          <w:szCs w:val="19"/>
          <w:lang w:val="en-US"/>
        </w:rPr>
        <w:t>};</w:t>
      </w:r>
      <w:r>
        <w:rPr>
          <w:rFonts w:ascii="Cascadia Mono" w:hAnsi="Cascadia Mono" w:cs="Cascadia Mono"/>
          <w:sz w:val="19"/>
          <w:szCs w:val="19"/>
          <w:lang w:val="en-US"/>
        </w:rPr>
        <w:br/>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20D661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B6F48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572BF8C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identifier_or_value.cpp     *</w:t>
      </w:r>
    </w:p>
    <w:p w14:paraId="4CF302B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21BD0B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C7B0DC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7CC04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78E5C1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212FD2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42B7EAF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24BD679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lastRenderedPageBreak/>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lib.h"</w:t>
      </w:r>
    </w:p>
    <w:p w14:paraId="113CA4C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ring.h"</w:t>
      </w:r>
    </w:p>
    <w:p w14:paraId="5E89A5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1A114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Valu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7BA8AD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gt;tokenType == </w:t>
      </w:r>
      <w:r>
        <w:rPr>
          <w:rFonts w:ascii="Cascadia Mono" w:hAnsi="Cascadia Mono" w:cs="Cascadia Mono"/>
          <w:color w:val="6F008A"/>
          <w:sz w:val="19"/>
          <w:szCs w:val="19"/>
          <w:highlight w:val="white"/>
          <w:lang w:val="uk-UA"/>
        </w:rPr>
        <w:t>VALUE_LEXEME_TYPE</w:t>
      </w:r>
      <w:r>
        <w:rPr>
          <w:rFonts w:ascii="Cascadia Mono" w:hAnsi="Cascadia Mono" w:cs="Cascadia Mono"/>
          <w:color w:val="000000"/>
          <w:sz w:val="19"/>
          <w:szCs w:val="19"/>
          <w:highlight w:val="white"/>
          <w:lang w:val="uk-UA"/>
        </w:rPr>
        <w:t>) {</w:t>
      </w:r>
    </w:p>
    <w:p w14:paraId="1106B9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4A18C64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cx_4[] = { 0x83, 0xC1, 0x04 };</w:t>
      </w:r>
    </w:p>
    <w:p w14:paraId="337C00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value[] = { 0xB8, 0x00, 0x00, 0x00, 0x00 };</w:t>
      </w:r>
    </w:p>
    <w:p w14:paraId="3726D6D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toAddrFromECX_eax[] = { 0x89, 0x01 };</w:t>
      </w:r>
    </w:p>
    <w:p w14:paraId="680BBA0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const unsigned char* valueParts = (const unsigned char*)&amp;(*lastLexemInfoInTable)-&gt;ifvalue;</w:t>
      </w:r>
    </w:p>
    <w:p w14:paraId="24ECC8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code__mov_toAddrFromECX_value[2] = valueParts[0];</w:t>
      </w:r>
    </w:p>
    <w:p w14:paraId="2ACB4F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code__mov_toAddrFromECX_value[3] = valueParts[1];</w:t>
      </w:r>
    </w:p>
    <w:p w14:paraId="54B25B4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code__mov_toAddrFromECX_value[4] = valueParts[2];</w:t>
      </w:r>
    </w:p>
    <w:p w14:paraId="59641DA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code__mov_toAddrFromECX_value[5] = valueParts[3];</w:t>
      </w:r>
    </w:p>
    <w:p w14:paraId="70D2D4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31DF9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cx_4, 3);</w:t>
      </w:r>
    </w:p>
    <w:p w14:paraId="100C8E7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value, 5);</w:t>
      </w:r>
    </w:p>
    <w:p w14:paraId="4CC25B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4)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ifvalue;</w:t>
      </w:r>
    </w:p>
    <w:p w14:paraId="573C0E8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toAddrFromECX_eax, 2);</w:t>
      </w:r>
    </w:p>
    <w:p w14:paraId="3606BF5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BE651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0DD47B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B9B43B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lld\"\r\n"</w:t>
      </w:r>
      <w:r>
        <w:rPr>
          <w:rFonts w:ascii="Cascadia Mono" w:hAnsi="Cascadia Mono" w:cs="Cascadia Mono"/>
          <w:color w:val="000000"/>
          <w:sz w:val="19"/>
          <w:szCs w:val="19"/>
          <w:highlight w:val="white"/>
          <w:lang w:val="uk-UA"/>
        </w:rPr>
        <w:t>,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ifvalue);</w:t>
      </w:r>
    </w:p>
    <w:p w14:paraId="7E80D5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F7F5D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cx, 4\r\n"</w:t>
      </w:r>
      <w:r>
        <w:rPr>
          <w:rFonts w:ascii="Cascadia Mono" w:hAnsi="Cascadia Mono" w:cs="Cascadia Mono"/>
          <w:color w:val="000000"/>
          <w:sz w:val="19"/>
          <w:szCs w:val="19"/>
          <w:highlight w:val="white"/>
          <w:lang w:val="uk-UA"/>
        </w:rPr>
        <w:t>);</w:t>
      </w:r>
    </w:p>
    <w:p w14:paraId="4441CA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mov eax, 0%08Xh\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ifvalue);</w:t>
      </w:r>
    </w:p>
    <w:p w14:paraId="2AFD70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 [ecx], eax\r\n"</w:t>
      </w:r>
      <w:r>
        <w:rPr>
          <w:rFonts w:ascii="Cascadia Mono" w:hAnsi="Cascadia Mono" w:cs="Cascadia Mono"/>
          <w:color w:val="000000"/>
          <w:sz w:val="19"/>
          <w:szCs w:val="19"/>
          <w:highlight w:val="white"/>
          <w:lang w:val="uk-UA"/>
        </w:rPr>
        <w:t>);</w:t>
      </w:r>
    </w:p>
    <w:p w14:paraId="57D113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AF70F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4308001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4F770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lld\"\r\n"</w:t>
      </w:r>
      <w:r>
        <w:rPr>
          <w:rFonts w:ascii="Cascadia Mono" w:hAnsi="Cascadia Mono" w:cs="Cascadia Mono"/>
          <w:color w:val="000000"/>
          <w:sz w:val="19"/>
          <w:szCs w:val="19"/>
          <w:highlight w:val="white"/>
          <w:lang w:val="uk-UA"/>
        </w:rPr>
        <w:t>,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ifvalue);</w:t>
      </w:r>
    </w:p>
    <w:p w14:paraId="43A107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139C18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Stack[++opStackIndex] = opTemp = 0x%08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ifvalue);</w:t>
      </w:r>
    </w:p>
    <w:p w14:paraId="6670E5D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42F24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F8EAA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 *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4F3794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2239AC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98A12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61018A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133342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08485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dentifier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66F048B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gt;tokenType == </w:t>
      </w:r>
      <w:r>
        <w:rPr>
          <w:rFonts w:ascii="Cascadia Mono" w:hAnsi="Cascadia Mono" w:cs="Cascadia Mono"/>
          <w:color w:val="6F008A"/>
          <w:sz w:val="19"/>
          <w:szCs w:val="19"/>
          <w:highlight w:val="white"/>
          <w:lang w:val="uk-UA"/>
        </w:rPr>
        <w:t>IDENTIFIER_LEXEME_TYPE</w:t>
      </w:r>
      <w:r>
        <w:rPr>
          <w:rFonts w:ascii="Cascadia Mono" w:hAnsi="Cascadia Mono" w:cs="Cascadia Mono"/>
          <w:color w:val="000000"/>
          <w:sz w:val="19"/>
          <w:szCs w:val="19"/>
          <w:highlight w:val="white"/>
          <w:lang w:val="uk-UA"/>
        </w:rPr>
        <w:t>) {</w:t>
      </w:r>
    </w:p>
    <w:p w14:paraId="2B217E6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bool</w:t>
      </w:r>
      <w:r>
        <w:rPr>
          <w:rFonts w:ascii="Cascadia Mono" w:hAnsi="Cascadia Mono" w:cs="Cascadia Mono"/>
          <w:color w:val="000000"/>
          <w:sz w:val="19"/>
          <w:szCs w:val="19"/>
          <w:highlight w:val="white"/>
          <w:lang w:val="uk-UA"/>
        </w:rPr>
        <w:t xml:space="preserve"> findComplete = </w:t>
      </w:r>
      <w:r>
        <w:rPr>
          <w:rFonts w:ascii="Cascadia Mono" w:hAnsi="Cascadia Mono" w:cs="Cascadia Mono"/>
          <w:color w:val="0000FF"/>
          <w:sz w:val="19"/>
          <w:szCs w:val="19"/>
          <w:highlight w:val="white"/>
          <w:lang w:val="uk-UA"/>
        </w:rPr>
        <w:t>false</w:t>
      </w:r>
      <w:r>
        <w:rPr>
          <w:rFonts w:ascii="Cascadia Mono" w:hAnsi="Cascadia Mono" w:cs="Cascadia Mono"/>
          <w:color w:val="000000"/>
          <w:sz w:val="19"/>
          <w:szCs w:val="19"/>
          <w:highlight w:val="white"/>
          <w:lang w:val="uk-UA"/>
        </w:rPr>
        <w:t>;</w:t>
      </w:r>
    </w:p>
    <w:p w14:paraId="3EFAEF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variableIndex = 0;</w:t>
      </w:r>
    </w:p>
    <w:p w14:paraId="3BC53F5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 identifierIdsTable[variableIndex][0] != </w:t>
      </w:r>
      <w:r>
        <w:rPr>
          <w:rFonts w:ascii="Cascadia Mono" w:hAnsi="Cascadia Mono" w:cs="Cascadia Mono"/>
          <w:color w:val="A31515"/>
          <w:sz w:val="19"/>
          <w:szCs w:val="19"/>
          <w:highlight w:val="white"/>
          <w:lang w:val="uk-UA"/>
        </w:rPr>
        <w:t>'\0'</w:t>
      </w:r>
      <w:r>
        <w:rPr>
          <w:rFonts w:ascii="Cascadia Mono" w:hAnsi="Cascadia Mono" w:cs="Cascadia Mono"/>
          <w:color w:val="000000"/>
          <w:sz w:val="19"/>
          <w:szCs w:val="19"/>
          <w:highlight w:val="white"/>
          <w:lang w:val="uk-UA"/>
        </w:rPr>
        <w:t>; ++variableIndex) {</w:t>
      </w:r>
    </w:p>
    <w:p w14:paraId="191C49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strncmp((*</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gt;lexemStr, identifierIdsTable[variableIndex],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w:t>
      </w:r>
    </w:p>
    <w:p w14:paraId="6D4D921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findComplete = </w:t>
      </w:r>
      <w:r>
        <w:rPr>
          <w:rFonts w:ascii="Cascadia Mono" w:hAnsi="Cascadia Mono" w:cs="Cascadia Mono"/>
          <w:color w:val="0000FF"/>
          <w:sz w:val="19"/>
          <w:szCs w:val="19"/>
          <w:highlight w:val="white"/>
          <w:lang w:val="uk-UA"/>
        </w:rPr>
        <w:t>true</w:t>
      </w:r>
      <w:r>
        <w:rPr>
          <w:rFonts w:ascii="Cascadia Mono" w:hAnsi="Cascadia Mono" w:cs="Cascadia Mono"/>
          <w:color w:val="000000"/>
          <w:sz w:val="19"/>
          <w:szCs w:val="19"/>
          <w:highlight w:val="white"/>
          <w:lang w:val="uk-UA"/>
        </w:rPr>
        <w:t>;</w:t>
      </w:r>
    </w:p>
    <w:p w14:paraId="53EB747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break</w:t>
      </w:r>
      <w:r>
        <w:rPr>
          <w:rFonts w:ascii="Cascadia Mono" w:hAnsi="Cascadia Mono" w:cs="Cascadia Mono"/>
          <w:color w:val="000000"/>
          <w:sz w:val="19"/>
          <w:szCs w:val="19"/>
          <w:highlight w:val="white"/>
          <w:lang w:val="uk-UA"/>
        </w:rPr>
        <w:t>;</w:t>
      </w:r>
    </w:p>
    <w:p w14:paraId="0AE0FF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4BDA45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A57115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findComplete) {</w:t>
      </w:r>
    </w:p>
    <w:p w14:paraId="694158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r\nError!\r\n"</w:t>
      </w:r>
      <w:r>
        <w:rPr>
          <w:rFonts w:ascii="Cascadia Mono" w:hAnsi="Cascadia Mono" w:cs="Cascadia Mono"/>
          <w:color w:val="000000"/>
          <w:sz w:val="19"/>
          <w:szCs w:val="19"/>
          <w:highlight w:val="white"/>
          <w:lang w:val="uk-UA"/>
        </w:rPr>
        <w:t>);</w:t>
      </w:r>
    </w:p>
    <w:p w14:paraId="0AEDFA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exit(0);</w:t>
      </w:r>
    </w:p>
    <w:p w14:paraId="66B68B3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40700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BB9EA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variableIndex *= </w:t>
      </w:r>
      <w:r>
        <w:rPr>
          <w:rFonts w:ascii="Cascadia Mono" w:hAnsi="Cascadia Mono" w:cs="Cascadia Mono"/>
          <w:color w:val="6F008A"/>
          <w:sz w:val="19"/>
          <w:szCs w:val="19"/>
          <w:highlight w:val="white"/>
          <w:lang w:val="uk-UA"/>
        </w:rPr>
        <w:t>VALUE_SIZE</w:t>
      </w:r>
      <w:r>
        <w:rPr>
          <w:rFonts w:ascii="Cascadia Mono" w:hAnsi="Cascadia Mono" w:cs="Cascadia Mono"/>
          <w:color w:val="000000"/>
          <w:sz w:val="19"/>
          <w:szCs w:val="19"/>
          <w:highlight w:val="white"/>
          <w:lang w:val="uk-UA"/>
        </w:rPr>
        <w:t>;</w:t>
      </w:r>
    </w:p>
    <w:p w14:paraId="466F528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7BE57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1C4184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edi[] = { 0x8B, 0xC7 };</w:t>
      </w:r>
    </w:p>
    <w:p w14:paraId="188FD5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ax_variableOffsetInDataSection[] = { 0x05, 0x00, 0x00, 0x00, 0x00 };</w:t>
      </w:r>
    </w:p>
    <w:p w14:paraId="61036D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valueByAdrressInEAX[] = { 0x8B, 0x00 };</w:t>
      </w:r>
    </w:p>
    <w:p w14:paraId="5B93B78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cx_4[] = { 0x83, 0xC1, 0x04 };</w:t>
      </w:r>
    </w:p>
    <w:p w14:paraId="4CF39D0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toAddrFromECX_eax[] = { 0x89, 0x01 };</w:t>
      </w:r>
    </w:p>
    <w:p w14:paraId="38DC65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variableIndexValueParts = (</w:t>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amp;variableIndex;</w:t>
      </w:r>
    </w:p>
    <w:p w14:paraId="7A3EC7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code__add_eax_variableOffsetInDataSection[1] = variableIndexValueParts[0];</w:t>
      </w:r>
    </w:p>
    <w:p w14:paraId="557F39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code__add_eax_variableOffsetInDataSection[2] = variableIndexValueParts[1];</w:t>
      </w:r>
    </w:p>
    <w:p w14:paraId="0CDB19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code__add_eax_variableOffsetInDataSection[3] = variableIndexValueParts[2];</w:t>
      </w:r>
    </w:p>
    <w:p w14:paraId="4C68F55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code__add_eax_variableOffsetInDataSection[4] = variableIndexValueParts[3];</w:t>
      </w:r>
    </w:p>
    <w:p w14:paraId="71986A9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F3ECD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edi, 2);</w:t>
      </w:r>
    </w:p>
    <w:p w14:paraId="275982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ax_variableOffsetInDataSection, 5);</w:t>
      </w:r>
    </w:p>
    <w:p w14:paraId="2FE3583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valueByAdrressInEAX, 2);</w:t>
      </w:r>
    </w:p>
    <w:p w14:paraId="3FBB9F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cx_4, 3);</w:t>
      </w:r>
    </w:p>
    <w:p w14:paraId="1BE89E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toAddrFromECX_eax, 2);</w:t>
      </w:r>
    </w:p>
    <w:p w14:paraId="4617CC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A0A9B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23EF4FC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ED3937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w:t>
      </w:r>
    </w:p>
    <w:p w14:paraId="05CD8C8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99515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edi\r\n"</w:t>
      </w:r>
      <w:r>
        <w:rPr>
          <w:rFonts w:ascii="Cascadia Mono" w:hAnsi="Cascadia Mono" w:cs="Cascadia Mono"/>
          <w:color w:val="000000"/>
          <w:sz w:val="19"/>
          <w:szCs w:val="19"/>
          <w:highlight w:val="white"/>
          <w:lang w:val="uk-UA"/>
        </w:rPr>
        <w:t>);</w:t>
      </w:r>
    </w:p>
    <w:p w14:paraId="277020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add eax, 0%08Xh\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variableIndex);</w:t>
      </w:r>
    </w:p>
    <w:p w14:paraId="138E0A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ax]\r\n"</w:t>
      </w:r>
      <w:r>
        <w:rPr>
          <w:rFonts w:ascii="Cascadia Mono" w:hAnsi="Cascadia Mono" w:cs="Cascadia Mono"/>
          <w:color w:val="000000"/>
          <w:sz w:val="19"/>
          <w:szCs w:val="19"/>
          <w:highlight w:val="white"/>
          <w:lang w:val="uk-UA"/>
        </w:rPr>
        <w:t>);</w:t>
      </w:r>
    </w:p>
    <w:p w14:paraId="4B36A3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cx, 4\r\n"</w:t>
      </w:r>
      <w:r>
        <w:rPr>
          <w:rFonts w:ascii="Cascadia Mono" w:hAnsi="Cascadia Mono" w:cs="Cascadia Mono"/>
          <w:color w:val="000000"/>
          <w:sz w:val="19"/>
          <w:szCs w:val="19"/>
          <w:highlight w:val="white"/>
          <w:lang w:val="uk-UA"/>
        </w:rPr>
        <w:t>);</w:t>
      </w:r>
    </w:p>
    <w:p w14:paraId="0A35CE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 [ecx], eax\r\n"</w:t>
      </w:r>
      <w:r>
        <w:rPr>
          <w:rFonts w:ascii="Cascadia Mono" w:hAnsi="Cascadia Mono" w:cs="Cascadia Mono"/>
          <w:color w:val="000000"/>
          <w:sz w:val="19"/>
          <w:szCs w:val="19"/>
          <w:highlight w:val="white"/>
          <w:lang w:val="uk-UA"/>
        </w:rPr>
        <w:t>);</w:t>
      </w:r>
    </w:p>
    <w:p w14:paraId="4D49843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8617A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6E9E04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3F1097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gt;lexemStr);</w:t>
      </w:r>
    </w:p>
    <w:p w14:paraId="7A811D0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46428C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Stack[++opStackIndex] = opTemp = data[0x%08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variableIndex);</w:t>
      </w:r>
    </w:p>
    <w:p w14:paraId="0211FC2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70333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0E4D61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 *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05F7226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74F032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DC205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76B782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50EE069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6801A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0B94413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or.cpp                      *</w:t>
      </w:r>
    </w:p>
    <w:p w14:paraId="5197CC0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477A0C1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02EC4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D3027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0B5D0D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0BC960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479410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1640A81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97E4F3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Or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0DB162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OR</w:t>
      </w:r>
      <w:r>
        <w:rPr>
          <w:rFonts w:ascii="Cascadia Mono" w:hAnsi="Cascadia Mono" w:cs="Cascadia Mono"/>
          <w:color w:val="000000"/>
          <w:sz w:val="19"/>
          <w:szCs w:val="19"/>
          <w:highlight w:val="white"/>
          <w:lang w:val="uk-UA"/>
        </w:rPr>
        <w:t>);</w:t>
      </w:r>
    </w:p>
    <w:p w14:paraId="69203F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153E77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188877A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466327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eax_0[] = { 0x83, 0xF8, 0x00 };</w:t>
      </w:r>
    </w:p>
    <w:p w14:paraId="64FD66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ne_al[] = { 0x0F, 0x95, 0xC0 };</w:t>
      </w:r>
    </w:p>
    <w:p w14:paraId="68545FE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ax_1[] = { 0x83, 0xE0, 0x01 };</w:t>
      </w:r>
    </w:p>
    <w:p w14:paraId="07F006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1E39E1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D9503E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stackTopByECX_0[] = { 0x83, 0x39, 0x00 };</w:t>
      </w:r>
    </w:p>
    <w:p w14:paraId="48C431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etne_dl[] = { 0x0F, 0x95, 0xC2 };</w:t>
      </w:r>
    </w:p>
    <w:p w14:paraId="29A901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nd_edx_1[] = { 0x83, 0xE2, 0x01 };</w:t>
      </w:r>
    </w:p>
    <w:p w14:paraId="53A6DD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4398BD9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or_eax_edx[] = { 0x0B, 0xC2 };</w:t>
      </w:r>
    </w:p>
    <w:p w14:paraId="55AE57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1C52FC7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stackTopByECX_eax[] = { 0x89, 0x01 };</w:t>
      </w:r>
    </w:p>
    <w:p w14:paraId="36AD28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BF8396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6CBE078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eax_0, 3);</w:t>
      </w:r>
    </w:p>
    <w:p w14:paraId="513345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ne_al, 3);</w:t>
      </w:r>
    </w:p>
    <w:p w14:paraId="36FECE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ax_1, 3);</w:t>
      </w:r>
    </w:p>
    <w:p w14:paraId="6850F7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052280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17A37D6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stackTopByECX_0, 3);</w:t>
      </w:r>
    </w:p>
    <w:p w14:paraId="760E97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etne_dl, 3);</w:t>
      </w:r>
    </w:p>
    <w:p w14:paraId="28D44D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nd_edx_1, 3);</w:t>
      </w:r>
    </w:p>
    <w:p w14:paraId="73BF27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07681E4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or_eax_edx, 2);</w:t>
      </w:r>
    </w:p>
    <w:p w14:paraId="405F36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1FBFA35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stackTopByECX_eax, 2);</w:t>
      </w:r>
    </w:p>
    <w:p w14:paraId="15EA2D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3D3F8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05FAE3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04E522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OR</w:t>
      </w:r>
      <w:r>
        <w:rPr>
          <w:rFonts w:ascii="Cascadia Mono" w:hAnsi="Cascadia Mono" w:cs="Cascadia Mono"/>
          <w:color w:val="000000"/>
          <w:sz w:val="19"/>
          <w:szCs w:val="19"/>
          <w:highlight w:val="white"/>
          <w:lang w:val="uk-UA"/>
        </w:rPr>
        <w:t>][0]);</w:t>
      </w:r>
    </w:p>
    <w:p w14:paraId="656A16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1DB7F2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4CA9E3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eax, 0\r\n"</w:t>
      </w:r>
      <w:r>
        <w:rPr>
          <w:rFonts w:ascii="Cascadia Mono" w:hAnsi="Cascadia Mono" w:cs="Cascadia Mono"/>
          <w:color w:val="000000"/>
          <w:sz w:val="19"/>
          <w:szCs w:val="19"/>
          <w:highlight w:val="white"/>
          <w:lang w:val="uk-UA"/>
        </w:rPr>
        <w:t>);</w:t>
      </w:r>
    </w:p>
    <w:p w14:paraId="2C9C658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ne al\r\n"</w:t>
      </w:r>
      <w:r>
        <w:rPr>
          <w:rFonts w:ascii="Cascadia Mono" w:hAnsi="Cascadia Mono" w:cs="Cascadia Mono"/>
          <w:color w:val="000000"/>
          <w:sz w:val="19"/>
          <w:szCs w:val="19"/>
          <w:highlight w:val="white"/>
          <w:lang w:val="uk-UA"/>
        </w:rPr>
        <w:t>);</w:t>
      </w:r>
    </w:p>
    <w:p w14:paraId="06EFFF9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ax, 1\r\n"</w:t>
      </w:r>
      <w:r>
        <w:rPr>
          <w:rFonts w:ascii="Cascadia Mono" w:hAnsi="Cascadia Mono" w:cs="Cascadia Mono"/>
          <w:color w:val="000000"/>
          <w:sz w:val="19"/>
          <w:szCs w:val="19"/>
          <w:highlight w:val="white"/>
          <w:lang w:val="uk-UA"/>
        </w:rPr>
        <w:t>);</w:t>
      </w:r>
    </w:p>
    <w:p w14:paraId="402C9D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0A97452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6843E52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dword ptr[ecx], 0\r\n"</w:t>
      </w:r>
      <w:r>
        <w:rPr>
          <w:rFonts w:ascii="Cascadia Mono" w:hAnsi="Cascadia Mono" w:cs="Cascadia Mono"/>
          <w:color w:val="000000"/>
          <w:sz w:val="19"/>
          <w:szCs w:val="19"/>
          <w:highlight w:val="white"/>
          <w:lang w:val="uk-UA"/>
        </w:rPr>
        <w:t>);</w:t>
      </w:r>
    </w:p>
    <w:p w14:paraId="0FBA94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etne dl\r\n"</w:t>
      </w:r>
      <w:r>
        <w:rPr>
          <w:rFonts w:ascii="Cascadia Mono" w:hAnsi="Cascadia Mono" w:cs="Cascadia Mono"/>
          <w:color w:val="000000"/>
          <w:sz w:val="19"/>
          <w:szCs w:val="19"/>
          <w:highlight w:val="white"/>
          <w:lang w:val="uk-UA"/>
        </w:rPr>
        <w:t>);</w:t>
      </w:r>
    </w:p>
    <w:p w14:paraId="03D95D3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nd edx, 1\r\n"</w:t>
      </w:r>
      <w:r>
        <w:rPr>
          <w:rFonts w:ascii="Cascadia Mono" w:hAnsi="Cascadia Mono" w:cs="Cascadia Mono"/>
          <w:color w:val="000000"/>
          <w:sz w:val="19"/>
          <w:szCs w:val="19"/>
          <w:highlight w:val="white"/>
          <w:lang w:val="uk-UA"/>
        </w:rPr>
        <w:t>);</w:t>
      </w:r>
    </w:p>
    <w:p w14:paraId="44D8F23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51D245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r eax, edx\r\n"</w:t>
      </w:r>
      <w:r>
        <w:rPr>
          <w:rFonts w:ascii="Cascadia Mono" w:hAnsi="Cascadia Mono" w:cs="Cascadia Mono"/>
          <w:color w:val="000000"/>
          <w:sz w:val="19"/>
          <w:szCs w:val="19"/>
          <w:highlight w:val="white"/>
          <w:lang w:val="uk-UA"/>
        </w:rPr>
        <w:t>);</w:t>
      </w:r>
    </w:p>
    <w:p w14:paraId="0ACA17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06032A1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ecx], eax\r\n"</w:t>
      </w:r>
      <w:r>
        <w:rPr>
          <w:rFonts w:ascii="Cascadia Mono" w:hAnsi="Cascadia Mono" w:cs="Cascadia Mono"/>
          <w:color w:val="000000"/>
          <w:sz w:val="19"/>
          <w:szCs w:val="19"/>
          <w:highlight w:val="white"/>
          <w:lang w:val="uk-UA"/>
        </w:rPr>
        <w:t>);</w:t>
      </w:r>
    </w:p>
    <w:p w14:paraId="4272B1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50729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3EC8B0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3439B1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OR</w:t>
      </w:r>
      <w:r>
        <w:rPr>
          <w:rFonts w:ascii="Cascadia Mono" w:hAnsi="Cascadia Mono" w:cs="Cascadia Mono"/>
          <w:color w:val="000000"/>
          <w:sz w:val="19"/>
          <w:szCs w:val="19"/>
          <w:highlight w:val="white"/>
          <w:lang w:val="uk-UA"/>
        </w:rPr>
        <w:t>][0]);</w:t>
      </w:r>
    </w:p>
    <w:p w14:paraId="245A3C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 - 1] || opStack[opStackIndex--];\r\n"</w:t>
      </w:r>
      <w:r>
        <w:rPr>
          <w:rFonts w:ascii="Cascadia Mono" w:hAnsi="Cascadia Mono" w:cs="Cascadia Mono"/>
          <w:color w:val="000000"/>
          <w:sz w:val="19"/>
          <w:szCs w:val="19"/>
          <w:highlight w:val="white"/>
          <w:lang w:val="uk-UA"/>
        </w:rPr>
        <w:t>);</w:t>
      </w:r>
    </w:p>
    <w:p w14:paraId="34C4A1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currBytePtr += sprintf((char*)currBytePtr, "    //--opStackIndex;\r\n");</w:t>
      </w:r>
    </w:p>
    <w:p w14:paraId="7674D36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currBytePtr += sprintf((char*)currBytePtr, "    //opTemp = opStack[opStackIndex];\r\n");</w:t>
      </w:r>
    </w:p>
    <w:p w14:paraId="7ADF658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7467B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5F341A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302AAA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6FCC08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1802E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D93A7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1498A46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EE72B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4570C1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output.cpp                  *</w:t>
      </w:r>
    </w:p>
    <w:p w14:paraId="11CEFE8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4D0624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FA2FA3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A65FF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261509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1007A8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10D7623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31DF57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039524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Put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12166E1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OUTPUT</w:t>
      </w:r>
      <w:r>
        <w:rPr>
          <w:rFonts w:ascii="Cascadia Mono" w:hAnsi="Cascadia Mono" w:cs="Cascadia Mono"/>
          <w:color w:val="000000"/>
          <w:sz w:val="19"/>
          <w:szCs w:val="19"/>
          <w:highlight w:val="white"/>
          <w:lang w:val="uk-UA"/>
        </w:rPr>
        <w:t>);</w:t>
      </w:r>
    </w:p>
    <w:p w14:paraId="018981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132D96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5705E9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18E697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dx_address[] = { 0xBA, 0x00, 0x00, 0x00, 0x00 };</w:t>
      </w:r>
    </w:p>
    <w:p w14:paraId="61588D1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dx_esi[] = { 0x03, 0xD6 };</w:t>
      </w:r>
    </w:p>
    <w:p w14:paraId="1D29C4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onst unsigned char code__push_ecx[] = { 0x51 };</w:t>
      </w:r>
    </w:p>
    <w:p w14:paraId="666773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onst unsigned char code__push_ebx[] = { 0x53 };</w:t>
      </w:r>
    </w:p>
    <w:p w14:paraId="29C3FA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push_esi[] = { 0x56 };</w:t>
      </w:r>
    </w:p>
    <w:p w14:paraId="5E72F11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push_edi[] = { 0x57 };</w:t>
      </w:r>
    </w:p>
    <w:p w14:paraId="7A98E4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all_edx[] = { 0xFF, 0xD2 };</w:t>
      </w:r>
    </w:p>
    <w:p w14:paraId="568A172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pop_edi[] = { 0x5F };</w:t>
      </w:r>
    </w:p>
    <w:p w14:paraId="0AA6AC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pop_esi[] = { 0x5E };</w:t>
      </w:r>
    </w:p>
    <w:p w14:paraId="373FFD7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onst unsigned char code__pop_ebx[] = { 0x5B };</w:t>
      </w:r>
    </w:p>
    <w:p w14:paraId="2CEB21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onst unsigned char code__pop_ecx[] = { 0x59 };</w:t>
      </w:r>
    </w:p>
    <w:p w14:paraId="537DC84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cx_edi[] = { 0x8B, 0xCF };</w:t>
      </w:r>
    </w:p>
    <w:p w14:paraId="1B79858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cx_512[] = { 0x81, 0xC1, 0x00, 0x02, 0x00, 0x00 };</w:t>
      </w:r>
    </w:p>
    <w:p w14:paraId="2004E3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6AB271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1F088B4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dx_address, 5);</w:t>
      </w:r>
    </w:p>
    <w:p w14:paraId="25D50E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amp;(</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4])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6F008A"/>
          <w:sz w:val="19"/>
          <w:szCs w:val="19"/>
          <w:highlight w:val="white"/>
          <w:lang w:val="uk-UA"/>
        </w:rPr>
        <w:t>putProcOffset</w:t>
      </w:r>
      <w:r>
        <w:rPr>
          <w:rFonts w:ascii="Cascadia Mono" w:hAnsi="Cascadia Mono" w:cs="Cascadia Mono"/>
          <w:color w:val="000000"/>
          <w:sz w:val="19"/>
          <w:szCs w:val="19"/>
          <w:highlight w:val="white"/>
          <w:lang w:val="uk-UA"/>
        </w:rPr>
        <w:t>;</w:t>
      </w:r>
    </w:p>
    <w:p w14:paraId="79914C3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dx_esi, 2);</w:t>
      </w:r>
    </w:p>
    <w:p w14:paraId="56261AC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urrBytePtr = outBytes2Code(currBytePtr, (unsigned char*)code__push_ecx, 1);</w:t>
      </w:r>
    </w:p>
    <w:p w14:paraId="0EDDDF5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urrBytePtr = outBytes2Code(currBytePtr, (unsigned char*)code__push_ebx, 1);</w:t>
      </w:r>
    </w:p>
    <w:p w14:paraId="70CDFC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push_esi, 1);</w:t>
      </w:r>
    </w:p>
    <w:p w14:paraId="2958AF3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push_edi, 1);</w:t>
      </w:r>
    </w:p>
    <w:p w14:paraId="4A45D86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all_edx, 2);</w:t>
      </w:r>
    </w:p>
    <w:p w14:paraId="748C77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pop_edi, 1);</w:t>
      </w:r>
    </w:p>
    <w:p w14:paraId="4BC238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pop_esi, 1);</w:t>
      </w:r>
    </w:p>
    <w:p w14:paraId="7508E86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urrBytePtr = outBytes2Code(currBytePtr, (unsigned char*)code__pop_ebx, 1);</w:t>
      </w:r>
    </w:p>
    <w:p w14:paraId="71C8CD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urrBytePtr = outBytes2Code(currBytePtr, (unsigned char*)code__pop_ecx, 1);</w:t>
      </w:r>
    </w:p>
    <w:p w14:paraId="3F8EDA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cx_edi, 2);</w:t>
      </w:r>
    </w:p>
    <w:p w14:paraId="664EF5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cx_512, 6);</w:t>
      </w:r>
    </w:p>
    <w:p w14:paraId="7E25F5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15376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4A08A6B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48EFCBE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9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OUTPUT</w:t>
      </w:r>
      <w:r>
        <w:rPr>
          <w:rFonts w:ascii="Cascadia Mono" w:hAnsi="Cascadia Mono" w:cs="Cascadia Mono"/>
          <w:color w:val="000000"/>
          <w:sz w:val="19"/>
          <w:szCs w:val="19"/>
          <w:highlight w:val="white"/>
          <w:lang w:val="uk-UA"/>
        </w:rPr>
        <w:t>][0]);</w:t>
      </w:r>
    </w:p>
    <w:p w14:paraId="326D996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1A311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57EC22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mov edx, 0%08Xh\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6F008A"/>
          <w:sz w:val="19"/>
          <w:szCs w:val="19"/>
          <w:highlight w:val="white"/>
          <w:lang w:val="uk-UA"/>
        </w:rPr>
        <w:t>putProcOffset</w:t>
      </w:r>
      <w:r>
        <w:rPr>
          <w:rFonts w:ascii="Cascadia Mono" w:hAnsi="Cascadia Mono" w:cs="Cascadia Mono"/>
          <w:color w:val="000000"/>
          <w:sz w:val="19"/>
          <w:szCs w:val="19"/>
          <w:highlight w:val="white"/>
          <w:lang w:val="uk-UA"/>
        </w:rPr>
        <w:t>);</w:t>
      </w:r>
    </w:p>
    <w:p w14:paraId="18FFF39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dx, esi\r\n"</w:t>
      </w:r>
      <w:r>
        <w:rPr>
          <w:rFonts w:ascii="Cascadia Mono" w:hAnsi="Cascadia Mono" w:cs="Cascadia Mono"/>
          <w:color w:val="000000"/>
          <w:sz w:val="19"/>
          <w:szCs w:val="19"/>
          <w:highlight w:val="white"/>
          <w:lang w:val="uk-UA"/>
        </w:rPr>
        <w:t>);</w:t>
      </w:r>
    </w:p>
    <w:p w14:paraId="2E305E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ush ecx\r\n"</w:t>
      </w:r>
      <w:r>
        <w:rPr>
          <w:rFonts w:ascii="Cascadia Mono" w:hAnsi="Cascadia Mono" w:cs="Cascadia Mono"/>
          <w:color w:val="000000"/>
          <w:sz w:val="19"/>
          <w:szCs w:val="19"/>
          <w:highlight w:val="white"/>
          <w:lang w:val="uk-UA"/>
        </w:rPr>
        <w:t>);</w:t>
      </w:r>
    </w:p>
    <w:p w14:paraId="109A471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ush ebx\r\n"</w:t>
      </w:r>
      <w:r>
        <w:rPr>
          <w:rFonts w:ascii="Cascadia Mono" w:hAnsi="Cascadia Mono" w:cs="Cascadia Mono"/>
          <w:color w:val="000000"/>
          <w:sz w:val="19"/>
          <w:szCs w:val="19"/>
          <w:highlight w:val="white"/>
          <w:lang w:val="uk-UA"/>
        </w:rPr>
        <w:t>);</w:t>
      </w:r>
    </w:p>
    <w:p w14:paraId="09A5BC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ush esi\r\n"</w:t>
      </w:r>
      <w:r>
        <w:rPr>
          <w:rFonts w:ascii="Cascadia Mono" w:hAnsi="Cascadia Mono" w:cs="Cascadia Mono"/>
          <w:color w:val="000000"/>
          <w:sz w:val="19"/>
          <w:szCs w:val="19"/>
          <w:highlight w:val="white"/>
          <w:lang w:val="uk-UA"/>
        </w:rPr>
        <w:t>);</w:t>
      </w:r>
    </w:p>
    <w:p w14:paraId="364A06C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ush edi\r\n"</w:t>
      </w:r>
      <w:r>
        <w:rPr>
          <w:rFonts w:ascii="Cascadia Mono" w:hAnsi="Cascadia Mono" w:cs="Cascadia Mono"/>
          <w:color w:val="000000"/>
          <w:sz w:val="19"/>
          <w:szCs w:val="19"/>
          <w:highlight w:val="white"/>
          <w:lang w:val="uk-UA"/>
        </w:rPr>
        <w:t>);</w:t>
      </w:r>
    </w:p>
    <w:p w14:paraId="50F3D4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all edx\r\n"</w:t>
      </w:r>
      <w:r>
        <w:rPr>
          <w:rFonts w:ascii="Cascadia Mono" w:hAnsi="Cascadia Mono" w:cs="Cascadia Mono"/>
          <w:color w:val="000000"/>
          <w:sz w:val="19"/>
          <w:szCs w:val="19"/>
          <w:highlight w:val="white"/>
          <w:lang w:val="uk-UA"/>
        </w:rPr>
        <w:t>);</w:t>
      </w:r>
    </w:p>
    <w:p w14:paraId="353EEB0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op edi\r\n"</w:t>
      </w:r>
      <w:r>
        <w:rPr>
          <w:rFonts w:ascii="Cascadia Mono" w:hAnsi="Cascadia Mono" w:cs="Cascadia Mono"/>
          <w:color w:val="000000"/>
          <w:sz w:val="19"/>
          <w:szCs w:val="19"/>
          <w:highlight w:val="white"/>
          <w:lang w:val="uk-UA"/>
        </w:rPr>
        <w:t>);</w:t>
      </w:r>
    </w:p>
    <w:p w14:paraId="49CBC5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op esi\r\n"</w:t>
      </w:r>
      <w:r>
        <w:rPr>
          <w:rFonts w:ascii="Cascadia Mono" w:hAnsi="Cascadia Mono" w:cs="Cascadia Mono"/>
          <w:color w:val="000000"/>
          <w:sz w:val="19"/>
          <w:szCs w:val="19"/>
          <w:highlight w:val="white"/>
          <w:lang w:val="uk-UA"/>
        </w:rPr>
        <w:t>);</w:t>
      </w:r>
    </w:p>
    <w:p w14:paraId="2964F5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op ebx\r\n"</w:t>
      </w:r>
      <w:r>
        <w:rPr>
          <w:rFonts w:ascii="Cascadia Mono" w:hAnsi="Cascadia Mono" w:cs="Cascadia Mono"/>
          <w:color w:val="000000"/>
          <w:sz w:val="19"/>
          <w:szCs w:val="19"/>
          <w:highlight w:val="white"/>
          <w:lang w:val="uk-UA"/>
        </w:rPr>
        <w:t>);</w:t>
      </w:r>
    </w:p>
    <w:p w14:paraId="211CB1D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pop ecx\r\n"</w:t>
      </w:r>
      <w:r>
        <w:rPr>
          <w:rFonts w:ascii="Cascadia Mono" w:hAnsi="Cascadia Mono" w:cs="Cascadia Mono"/>
          <w:color w:val="000000"/>
          <w:sz w:val="19"/>
          <w:szCs w:val="19"/>
          <w:highlight w:val="white"/>
          <w:lang w:val="uk-UA"/>
        </w:rPr>
        <w:t>);</w:t>
      </w:r>
    </w:p>
    <w:p w14:paraId="64DFE13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cx, edi ; reset second stack\r\n"</w:t>
      </w:r>
      <w:r>
        <w:rPr>
          <w:rFonts w:ascii="Cascadia Mono" w:hAnsi="Cascadia Mono" w:cs="Cascadia Mono"/>
          <w:color w:val="000000"/>
          <w:sz w:val="19"/>
          <w:szCs w:val="19"/>
          <w:highlight w:val="white"/>
          <w:lang w:val="uk-UA"/>
        </w:rPr>
        <w:t>);</w:t>
      </w:r>
    </w:p>
    <w:p w14:paraId="7BD0FA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cx, 512 ; reset second stack\r\n"</w:t>
      </w:r>
      <w:r>
        <w:rPr>
          <w:rFonts w:ascii="Cascadia Mono" w:hAnsi="Cascadia Mono" w:cs="Cascadia Mono"/>
          <w:color w:val="000000"/>
          <w:sz w:val="19"/>
          <w:szCs w:val="19"/>
          <w:highlight w:val="white"/>
          <w:lang w:val="uk-UA"/>
        </w:rPr>
        <w:t>);</w:t>
      </w:r>
    </w:p>
    <w:p w14:paraId="1B2E12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191F6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67BB2E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1305115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OUTPUT</w:t>
      </w:r>
      <w:r>
        <w:rPr>
          <w:rFonts w:ascii="Cascadia Mono" w:hAnsi="Cascadia Mono" w:cs="Cascadia Mono"/>
          <w:color w:val="000000"/>
          <w:sz w:val="19"/>
          <w:szCs w:val="19"/>
          <w:highlight w:val="white"/>
          <w:lang w:val="uk-UA"/>
        </w:rPr>
        <w:t>][0]);</w:t>
      </w:r>
    </w:p>
    <w:p w14:paraId="44773A7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void)printf(\"%%d\\r\\n\", opTemp = opStack[opStackIndex]), opStackIndex = 0;\r\n"</w:t>
      </w:r>
      <w:r>
        <w:rPr>
          <w:rFonts w:ascii="Cascadia Mono" w:hAnsi="Cascadia Mono" w:cs="Cascadia Mono"/>
          <w:color w:val="000000"/>
          <w:sz w:val="19"/>
          <w:szCs w:val="19"/>
          <w:highlight w:val="white"/>
          <w:lang w:val="uk-UA"/>
        </w:rPr>
        <w:t>);</w:t>
      </w:r>
    </w:p>
    <w:p w14:paraId="2D0B4E8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5D0AD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18B5F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6ADE8F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773E850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4835A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E2486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Pr>
          <w:rFonts w:ascii="Cascadia Mono" w:hAnsi="Cascadia Mono" w:cs="Cascadia Mono"/>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sidRPr="008176EF">
        <w:rPr>
          <w:rFonts w:ascii="Cascadia Mono" w:hAnsi="Cascadia Mono" w:cs="Cascadia Mono"/>
          <w:sz w:val="19"/>
          <w:szCs w:val="19"/>
          <w:lang w:val="en-US"/>
        </w:rPr>
        <w:t>#define _CRT_SECURE_NO_WARNINGS</w:t>
      </w:r>
    </w:p>
    <w:p w14:paraId="4A4B2A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0A8DD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N.Kozak</w:t>
      </w:r>
      <w:proofErr w:type="gramEnd"/>
      <w:r w:rsidRPr="008176EF">
        <w:rPr>
          <w:rFonts w:ascii="Cascadia Mono" w:hAnsi="Cascadia Mono" w:cs="Cascadia Mono"/>
          <w:sz w:val="19"/>
          <w:szCs w:val="19"/>
          <w:lang w:val="en-US"/>
        </w:rPr>
        <w:t xml:space="preserve"> // Lviv'2024-2025 // cw_sp2__2024_2025            *</w:t>
      </w:r>
    </w:p>
    <w:p w14:paraId="293873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file</w:t>
      </w:r>
      <w:proofErr w:type="gramEnd"/>
      <w:r w:rsidRPr="008176EF">
        <w:rPr>
          <w:rFonts w:ascii="Cascadia Mono" w:hAnsi="Cascadia Mono" w:cs="Cascadia Mono"/>
          <w:sz w:val="19"/>
          <w:szCs w:val="19"/>
          <w:lang w:val="en-US"/>
        </w:rPr>
        <w:t>: preparer.hxx                *</w:t>
      </w:r>
    </w:p>
    <w:p w14:paraId="75B817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draft!) *</w:t>
      </w:r>
    </w:p>
    <w:p w14:paraId="325AAB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B5F94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CCC95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src/include/preparer/preparer.h"</w:t>
      </w:r>
    </w:p>
    <w:p w14:paraId="4F885D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D7F74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src/include/def.h"</w:t>
      </w:r>
    </w:p>
    <w:p w14:paraId="5DB159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src/include/config.h"</w:t>
      </w:r>
    </w:p>
    <w:p w14:paraId="77B533B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src/include/lexica/lexica.h"</w:t>
      </w:r>
    </w:p>
    <w:p w14:paraId="7D8D96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src/include/syntax/syntax.h"</w:t>
      </w:r>
    </w:p>
    <w:p w14:paraId="3BC413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src/include/semantix/semantix.h"</w:t>
      </w:r>
    </w:p>
    <w:p w14:paraId="6C3D32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src/include/generator/generator.h"</w:t>
      </w:r>
    </w:p>
    <w:p w14:paraId="02CD1C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stdio.h"</w:t>
      </w:r>
    </w:p>
    <w:p w14:paraId="11C7F0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stdlib.h"</w:t>
      </w:r>
    </w:p>
    <w:p w14:paraId="3E5462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string.h"</w:t>
      </w:r>
    </w:p>
    <w:p w14:paraId="4655CB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4685A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t </w:t>
      </w:r>
      <w:proofErr w:type="gramStart"/>
      <w:r w:rsidRPr="008176EF">
        <w:rPr>
          <w:rFonts w:ascii="Cascadia Mono" w:hAnsi="Cascadia Mono" w:cs="Cascadia Mono"/>
          <w:sz w:val="19"/>
          <w:szCs w:val="19"/>
          <w:lang w:val="en-US"/>
        </w:rPr>
        <w:t>precedenceLevel(</w:t>
      </w:r>
      <w:proofErr w:type="gramEnd"/>
      <w:r w:rsidRPr="008176EF">
        <w:rPr>
          <w:rFonts w:ascii="Cascadia Mono" w:hAnsi="Cascadia Mono" w:cs="Cascadia Mono"/>
          <w:sz w:val="19"/>
          <w:szCs w:val="19"/>
          <w:lang w:val="en-US"/>
        </w:rPr>
        <w:t>char* lexemStr) {</w:t>
      </w:r>
    </w:p>
    <w:p w14:paraId="126D492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BITWISE_NOT][0], MAX_LEXEM_SIZE)) {</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
    <w:p w14:paraId="059CC7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6;</w:t>
      </w:r>
    </w:p>
    <w:p w14:paraId="6AAE5F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E8A2F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NOT][0], MAX_LEXEM_SIZE)) {</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
    <w:p w14:paraId="565FC6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6;</w:t>
      </w:r>
    </w:p>
    <w:p w14:paraId="335A10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149CE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793B2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BITWISE_AND][0], MAX_LEXEM_SIZE)) {</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
    <w:p w14:paraId="6826AF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5;</w:t>
      </w:r>
    </w:p>
    <w:p w14:paraId="2F3519A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32720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AND][0], MAX_LEXEM_SIZE)) {</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
    <w:p w14:paraId="2F072A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5;</w:t>
      </w:r>
    </w:p>
    <w:p w14:paraId="40F7A0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76CB0F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MUL][0], MAX_LEXEM_SIZE)) {</w:t>
      </w:r>
      <w:r w:rsidRPr="008176EF">
        <w:rPr>
          <w:rFonts w:ascii="Cascadia Mono" w:hAnsi="Cascadia Mono" w:cs="Cascadia Mono"/>
          <w:sz w:val="19"/>
          <w:szCs w:val="19"/>
          <w:lang w:val="en-US"/>
        </w:rPr>
        <w:tab/>
      </w:r>
    </w:p>
    <w:p w14:paraId="671191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5;</w:t>
      </w:r>
    </w:p>
    <w:p w14:paraId="27FF34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048EC9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DIV][0], MAX_LEXEM_SIZE)) {</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
    <w:p w14:paraId="74D339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5;</w:t>
      </w:r>
    </w:p>
    <w:p w14:paraId="6656FB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1FC57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MOD][0], MAX_LEXEM_SIZE)) {</w:t>
      </w:r>
      <w:r w:rsidRPr="008176EF">
        <w:rPr>
          <w:rFonts w:ascii="Cascadia Mono" w:hAnsi="Cascadia Mono" w:cs="Cascadia Mono"/>
          <w:sz w:val="19"/>
          <w:szCs w:val="19"/>
          <w:lang w:val="en-US"/>
        </w:rPr>
        <w:tab/>
      </w:r>
    </w:p>
    <w:p w14:paraId="38BBE4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5;</w:t>
      </w:r>
    </w:p>
    <w:p w14:paraId="1B3EE6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71BD4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1B5C1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BITWISE_OR][0], MAX_LEXEM_SIZE)) {</w:t>
      </w:r>
      <w:r w:rsidRPr="008176EF">
        <w:rPr>
          <w:rFonts w:ascii="Cascadia Mono" w:hAnsi="Cascadia Mono" w:cs="Cascadia Mono"/>
          <w:sz w:val="19"/>
          <w:szCs w:val="19"/>
          <w:lang w:val="en-US"/>
        </w:rPr>
        <w:tab/>
      </w:r>
    </w:p>
    <w:p w14:paraId="14D1C4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4;</w:t>
      </w:r>
    </w:p>
    <w:p w14:paraId="4E6D72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7BED0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OR][0], MAX_LEXEM_SIZE)) {</w:t>
      </w:r>
      <w:r w:rsidRPr="008176EF">
        <w:rPr>
          <w:rFonts w:ascii="Cascadia Mono" w:hAnsi="Cascadia Mono" w:cs="Cascadia Mono"/>
          <w:sz w:val="19"/>
          <w:szCs w:val="19"/>
          <w:lang w:val="en-US"/>
        </w:rPr>
        <w:tab/>
      </w:r>
    </w:p>
    <w:p w14:paraId="4E5720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4;</w:t>
      </w:r>
    </w:p>
    <w:p w14:paraId="7F7A87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AAE72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ADD][0], MAX_LEXEM_SIZE)) {</w:t>
      </w:r>
    </w:p>
    <w:p w14:paraId="315E24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4;</w:t>
      </w:r>
    </w:p>
    <w:p w14:paraId="03B87B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758D3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SUB][0], MAX_LEXEM_SIZE)) {</w:t>
      </w:r>
    </w:p>
    <w:p w14:paraId="05B84F9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4;</w:t>
      </w:r>
    </w:p>
    <w:p w14:paraId="0AD13F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88C31D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55FF6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EQUAL][0], MAX_LEXEM_SIZE)) {</w:t>
      </w:r>
    </w:p>
    <w:p w14:paraId="5D86CC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3;</w:t>
      </w:r>
    </w:p>
    <w:p w14:paraId="175FFD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89971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NOT_EQUAL][0], MAX_LEXEM_SIZE)) {</w:t>
      </w:r>
    </w:p>
    <w:p w14:paraId="11ADB4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3;</w:t>
      </w:r>
    </w:p>
    <w:p w14:paraId="4FEDE1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73E08F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LESS][0], MAX_LEXEM_SIZE)) {</w:t>
      </w:r>
    </w:p>
    <w:p w14:paraId="08DD27A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3;</w:t>
      </w:r>
    </w:p>
    <w:p w14:paraId="274675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510CF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GREATER][0], MAX_LEXEM_SIZE)) {</w:t>
      </w:r>
    </w:p>
    <w:p w14:paraId="00E4A3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3;</w:t>
      </w:r>
    </w:p>
    <w:p w14:paraId="5E502E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52012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LESS_OR_EQUAL][0], MAX_LEXEM_SIZE)) {</w:t>
      </w:r>
    </w:p>
    <w:p w14:paraId="7A6D5F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3;</w:t>
      </w:r>
    </w:p>
    <w:p w14:paraId="50EE5E9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t>}</w:t>
      </w:r>
    </w:p>
    <w:p w14:paraId="63B0DC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GREATER_OR_EQUAL][0], MAX_LEXEM_SIZE)) {</w:t>
      </w:r>
    </w:p>
    <w:p w14:paraId="130B7D1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3;</w:t>
      </w:r>
    </w:p>
    <w:p w14:paraId="3ACB05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9A545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478F9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RLBIND][0], MAX_LEXEM_SIZE)) {</w:t>
      </w:r>
    </w:p>
    <w:p w14:paraId="60104F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2;</w:t>
      </w:r>
    </w:p>
    <w:p w14:paraId="6CC0E4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F1CDD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LRBIND][0], MAX_LEXEM_SIZE)) {</w:t>
      </w:r>
    </w:p>
    <w:p w14:paraId="516C53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2;</w:t>
      </w:r>
    </w:p>
    <w:p w14:paraId="43DD50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C557E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6D97A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INPUT][0], MAX_LEXEM_SIZE)) {</w:t>
      </w:r>
    </w:p>
    <w:p w14:paraId="304CA9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1;</w:t>
      </w:r>
    </w:p>
    <w:p w14:paraId="08221F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031CE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OUTPUT][0], MAX_LEXEM_SIZE)) {</w:t>
      </w:r>
    </w:p>
    <w:p w14:paraId="31CDE6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1;</w:t>
      </w:r>
    </w:p>
    <w:p w14:paraId="430D5F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731A65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6AC1A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0;</w:t>
      </w:r>
    </w:p>
    <w:p w14:paraId="238931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1299D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479C8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F16170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bool </w:t>
      </w:r>
      <w:proofErr w:type="gramStart"/>
      <w:r w:rsidRPr="008176EF">
        <w:rPr>
          <w:rFonts w:ascii="Cascadia Mono" w:hAnsi="Cascadia Mono" w:cs="Cascadia Mono"/>
          <w:sz w:val="19"/>
          <w:szCs w:val="19"/>
          <w:lang w:val="en-US"/>
        </w:rPr>
        <w:t>isLeftAssociative(</w:t>
      </w:r>
      <w:proofErr w:type="gramEnd"/>
      <w:r w:rsidRPr="008176EF">
        <w:rPr>
          <w:rFonts w:ascii="Cascadia Mono" w:hAnsi="Cascadia Mono" w:cs="Cascadia Mono"/>
          <w:sz w:val="19"/>
          <w:szCs w:val="19"/>
          <w:lang w:val="en-US"/>
        </w:rPr>
        <w:t>char* lexemStr) {</w:t>
      </w:r>
    </w:p>
    <w:p w14:paraId="2D7D6B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BITWISE_AND][0], MAX_LEXEM_SIZE)) {</w:t>
      </w:r>
      <w:r w:rsidRPr="008176EF">
        <w:rPr>
          <w:rFonts w:ascii="Cascadia Mono" w:hAnsi="Cascadia Mono" w:cs="Cascadia Mono"/>
          <w:sz w:val="19"/>
          <w:szCs w:val="19"/>
          <w:lang w:val="en-US"/>
        </w:rPr>
        <w:tab/>
      </w:r>
    </w:p>
    <w:p w14:paraId="3F87CF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583F11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0687AF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AND][0], MAX_LEXEM_SIZE)) {</w:t>
      </w:r>
      <w:r w:rsidRPr="008176EF">
        <w:rPr>
          <w:rFonts w:ascii="Cascadia Mono" w:hAnsi="Cascadia Mono" w:cs="Cascadia Mono"/>
          <w:sz w:val="19"/>
          <w:szCs w:val="19"/>
          <w:lang w:val="en-US"/>
        </w:rPr>
        <w:tab/>
      </w:r>
    </w:p>
    <w:p w14:paraId="1E51B9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403782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C87D1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MUL][0], MAX_LEXEM_SIZE)) {</w:t>
      </w:r>
      <w:r w:rsidRPr="008176EF">
        <w:rPr>
          <w:rFonts w:ascii="Cascadia Mono" w:hAnsi="Cascadia Mono" w:cs="Cascadia Mono"/>
          <w:sz w:val="19"/>
          <w:szCs w:val="19"/>
          <w:lang w:val="en-US"/>
        </w:rPr>
        <w:tab/>
      </w:r>
    </w:p>
    <w:p w14:paraId="717842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2D9118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273AA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DIV][0], MAX_LEXEM_SIZE)) {</w:t>
      </w:r>
    </w:p>
    <w:p w14:paraId="1A6F56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3C5081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778ABE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MOD][0], MAX_LEXEM_SIZE)) {</w:t>
      </w:r>
    </w:p>
    <w:p w14:paraId="20A914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119737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712F906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BITWISE_OR][0], MAX_LEXEM_SIZE)) {</w:t>
      </w:r>
      <w:r w:rsidRPr="008176EF">
        <w:rPr>
          <w:rFonts w:ascii="Cascadia Mono" w:hAnsi="Cascadia Mono" w:cs="Cascadia Mono"/>
          <w:sz w:val="19"/>
          <w:szCs w:val="19"/>
          <w:lang w:val="en-US"/>
        </w:rPr>
        <w:tab/>
      </w:r>
    </w:p>
    <w:p w14:paraId="48C4A1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3A6D02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031822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OR][0], MAX_LEXEM_SIZE)) {</w:t>
      </w:r>
      <w:r w:rsidRPr="008176EF">
        <w:rPr>
          <w:rFonts w:ascii="Cascadia Mono" w:hAnsi="Cascadia Mono" w:cs="Cascadia Mono"/>
          <w:sz w:val="19"/>
          <w:szCs w:val="19"/>
          <w:lang w:val="en-US"/>
        </w:rPr>
        <w:tab/>
      </w:r>
    </w:p>
    <w:p w14:paraId="4FE73E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754EFC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722B3F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 xml:space="preserve">(lexemStr, tokenStruct[MULTI_TOKEN_ADD][0], </w:t>
      </w:r>
      <w:r w:rsidRPr="008176EF">
        <w:rPr>
          <w:rFonts w:ascii="Cascadia Mono" w:hAnsi="Cascadia Mono" w:cs="Cascadia Mono"/>
          <w:sz w:val="19"/>
          <w:szCs w:val="19"/>
          <w:lang w:val="en-US"/>
        </w:rPr>
        <w:lastRenderedPageBreak/>
        <w:t>MAX_LEXEM_SIZE)) {</w:t>
      </w:r>
    </w:p>
    <w:p w14:paraId="003A7B5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5E9AFF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7B3EB5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SUB][0], MAX_LEXEM_SIZE)) {</w:t>
      </w:r>
    </w:p>
    <w:p w14:paraId="2FBE5A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348FF5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1C992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EQUAL][0], MAX_LEXEM_SIZE)) {</w:t>
      </w:r>
    </w:p>
    <w:p w14:paraId="7D034D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02C1AC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B0B30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NOT_EQUAL][0], MAX_LEXEM_SIZE)) {</w:t>
      </w:r>
    </w:p>
    <w:p w14:paraId="575690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2F00A4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6BF855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LESS][0], MAX_LEXEM_SIZE)) {</w:t>
      </w:r>
    </w:p>
    <w:p w14:paraId="3C6A78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5BA72F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7C4BC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GREATER][0], MAX_LEXEM_SIZE)) {</w:t>
      </w:r>
    </w:p>
    <w:p w14:paraId="117785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315892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DF689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LESS_OR_EQUAL][0], MAX_LEXEM_SIZE)) {</w:t>
      </w:r>
    </w:p>
    <w:p w14:paraId="661584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628794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065454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GREATER_OR_EQUAL][0], MAX_LEXEM_SIZE)) {</w:t>
      </w:r>
    </w:p>
    <w:p w14:paraId="6C3CCD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73A213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BC7CA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LRBIND][0], MAX_LEXEM_SIZE)) { // ! TODO: ...</w:t>
      </w:r>
    </w:p>
    <w:p w14:paraId="2A9FEB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false;</w:t>
      </w:r>
    </w:p>
    <w:p w14:paraId="540A56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BA920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25DE2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RLBIND][0], MAX_LEXEM_SIZE)) {</w:t>
      </w:r>
    </w:p>
    <w:p w14:paraId="36C9EE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false;</w:t>
      </w:r>
    </w:p>
    <w:p w14:paraId="7BD560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3F418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BITWISE_NOT][0], MAX_LEXEM_SIZE)) {</w:t>
      </w:r>
    </w:p>
    <w:p w14:paraId="066CF1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false;</w:t>
      </w:r>
    </w:p>
    <w:p w14:paraId="1C85E8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82997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NOT][0], MAX_LEXEM_SIZE)) {</w:t>
      </w:r>
    </w:p>
    <w:p w14:paraId="4E9327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false;</w:t>
      </w:r>
    </w:p>
    <w:p w14:paraId="7E6147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750B8B4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INPUT][0], MAX_LEXEM_SIZE)) {</w:t>
      </w:r>
    </w:p>
    <w:p w14:paraId="56EB62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false;</w:t>
      </w:r>
    </w:p>
    <w:p w14:paraId="1F2475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4B245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OUTPUT][0], MAX_LEXEM_SIZE)) {</w:t>
      </w:r>
    </w:p>
    <w:p w14:paraId="5627F7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false;</w:t>
      </w:r>
    </w:p>
    <w:p w14:paraId="5652D5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2D60B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88368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false;</w:t>
      </w:r>
    </w:p>
    <w:p w14:paraId="544998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w:t>
      </w:r>
    </w:p>
    <w:p w14:paraId="266F39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3EDDA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bool </w:t>
      </w:r>
      <w:proofErr w:type="gramStart"/>
      <w:r w:rsidRPr="008176EF">
        <w:rPr>
          <w:rFonts w:ascii="Cascadia Mono" w:hAnsi="Cascadia Mono" w:cs="Cascadia Mono"/>
          <w:sz w:val="19"/>
          <w:szCs w:val="19"/>
          <w:lang w:val="en-US"/>
        </w:rPr>
        <w:t>isSplittingOperator(</w:t>
      </w:r>
      <w:proofErr w:type="gramEnd"/>
      <w:r w:rsidRPr="008176EF">
        <w:rPr>
          <w:rFonts w:ascii="Cascadia Mono" w:hAnsi="Cascadia Mono" w:cs="Cascadia Mono"/>
          <w:sz w:val="19"/>
          <w:szCs w:val="19"/>
          <w:lang w:val="en-US"/>
        </w:rPr>
        <w:t>char* lexemStr) {</w:t>
      </w:r>
    </w:p>
    <w:p w14:paraId="26D9F0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INPUT][0], MAX_LEXEM_SIZE)) {</w:t>
      </w:r>
    </w:p>
    <w:p w14:paraId="11DC4F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4BF568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0A8EE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else 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Str, tokenStruct[MULTI_TOKEN_OUTPUT][0], MAX_LEXEM_SIZE)) {</w:t>
      </w:r>
    </w:p>
    <w:p w14:paraId="0BD7E0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true;</w:t>
      </w:r>
    </w:p>
    <w:p w14:paraId="73DD75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1FD74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36AEE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false;</w:t>
      </w:r>
    </w:p>
    <w:p w14:paraId="783942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7C773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99968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void makePrepare4</w:t>
      </w:r>
      <w:proofErr w:type="gramStart"/>
      <w:r w:rsidRPr="008176EF">
        <w:rPr>
          <w:rFonts w:ascii="Cascadia Mono" w:hAnsi="Cascadia Mono" w:cs="Cascadia Mono"/>
          <w:sz w:val="19"/>
          <w:szCs w:val="19"/>
          <w:lang w:val="en-US"/>
        </w:rPr>
        <w:t>IdentifierOrValue(</w:t>
      </w:r>
      <w:proofErr w:type="gramEnd"/>
      <w:r w:rsidRPr="008176EF">
        <w:rPr>
          <w:rFonts w:ascii="Cascadia Mono" w:hAnsi="Cascadia Mono" w:cs="Cascadia Mono"/>
          <w:sz w:val="19"/>
          <w:szCs w:val="19"/>
          <w:lang w:val="en-US"/>
        </w:rPr>
        <w:t xml:space="preserve">struct LexemInfo** lastLexemInfoInTable, struct LexemInfo** lastTempLexemInfoInTable) { // </w:t>
      </w:r>
    </w:p>
    <w:p w14:paraId="1D516F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lastLexemInfoInTable)-&gt;tokenType == IDENTIFIER_LEXEME_TYPE || (*lastLexemInfoInTable)-&gt;tokenType == VALUE_LEXEME_TYPE) {</w:t>
      </w:r>
    </w:p>
    <w:p w14:paraId="5832DD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nt prevNonOpenParenthesesIndex = -1;</w:t>
      </w:r>
    </w:p>
    <w:p w14:paraId="325FDC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for (</w:t>
      </w:r>
      <w:proofErr w:type="gramStart"/>
      <w:r w:rsidRPr="008176EF">
        <w:rPr>
          <w:rFonts w:ascii="Cascadia Mono" w:hAnsi="Cascadia Mono" w:cs="Cascadia Mono"/>
          <w:sz w:val="19"/>
          <w:szCs w:val="19"/>
          <w:lang w:val="en-US"/>
        </w:rPr>
        <w:t>; !strncmp</w:t>
      </w:r>
      <w:proofErr w:type="gramEnd"/>
      <w:r w:rsidRPr="008176EF">
        <w:rPr>
          <w:rFonts w:ascii="Cascadia Mono" w:hAnsi="Cascadia Mono" w:cs="Cascadia Mono"/>
          <w:sz w:val="19"/>
          <w:szCs w:val="19"/>
          <w:lang w:val="en-US"/>
        </w:rPr>
        <w:t>((*lastLexemInfoInTable)[prevNonOpenParenthesesIndex].lexemStr, "(", MAX_LEXEM_SIZE); --prevNonOpenParenthesesIndex);</w:t>
      </w:r>
    </w:p>
    <w:p w14:paraId="229880E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astLexemInfoInTable)[1].lexemStr, tokenStruct[MULTI_TOKEN_RLBIND][0], MAX_LEXEM_SIZE)</w:t>
      </w:r>
    </w:p>
    <w:p w14:paraId="4F957A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47FD7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astLexemInfoInTable)[-1].lexemStr, tokenStruct[MULTI_TOKEN_LRBIND][0], MAX_LEXEM_SIZE)</w:t>
      </w:r>
    </w:p>
    <w:p w14:paraId="278577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63FDE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astLexemInfoInTable)[-1].lexemStr, tokenStruct[MULTI_TOKEN_INPUT][0], MAX_LEXEM_SIZE)</w:t>
      </w:r>
    </w:p>
    <w:p w14:paraId="1B517B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FE9075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astLexemInfoInTable)[-2].lexemStr, tokenStruct[MULTI_TOKEN_INPUT][0], MAX_LEXEM_SIZE)</w:t>
      </w:r>
    </w:p>
    <w:p w14:paraId="49CA97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C21F0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astLexemInfoInTable)[prevNonOpenParenthesesIndex].lexemStr, tokenStruct[MULTI_TOKEN_INPUT][0], MAX_LEXEM_SIZE)</w:t>
      </w:r>
    </w:p>
    <w:p w14:paraId="3D05B6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w:t>
      </w:r>
    </w:p>
    <w:p w14:paraId="1F269E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bool findComplete = false;</w:t>
      </w:r>
    </w:p>
    <w:p w14:paraId="278BB2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for (unsigned long long int index = 0; identifierIdsTable[index][0</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 '\0'; ++index) {</w:t>
      </w:r>
    </w:p>
    <w:p w14:paraId="353D19F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astLexemInfoInTable)-&gt;lexemStr, identifierIdsTable[index], MAX_LEXEM_SIZE)) {</w:t>
      </w:r>
    </w:p>
    <w:p w14:paraId="0419F6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findComplete = true;</w:t>
      </w:r>
    </w:p>
    <w:p w14:paraId="730876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lastTempLexemInfoInTable)-&gt;ifvalue = /*dataOffset + */VALUE_SIZE * /*(unsigned long long </w:t>
      </w:r>
      <w:proofErr w:type="gramStart"/>
      <w:r w:rsidRPr="008176EF">
        <w:rPr>
          <w:rFonts w:ascii="Cascadia Mono" w:hAnsi="Cascadia Mono" w:cs="Cascadia Mono"/>
          <w:sz w:val="19"/>
          <w:szCs w:val="19"/>
          <w:lang w:val="en-US"/>
        </w:rPr>
        <w:t>int)*</w:t>
      </w:r>
      <w:proofErr w:type="gramEnd"/>
      <w:r w:rsidRPr="008176EF">
        <w:rPr>
          <w:rFonts w:ascii="Cascadia Mono" w:hAnsi="Cascadia Mono" w:cs="Cascadia Mono"/>
          <w:sz w:val="19"/>
          <w:szCs w:val="19"/>
          <w:lang w:val="en-US"/>
        </w:rPr>
        <w:t>/index;</w:t>
      </w:r>
    </w:p>
    <w:p w14:paraId="26B210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_itoa((*lastTempLexemInfoInTable)-&gt;ifvalue, (*lastTempLexemInfoInTable)-&gt;lexemStr, 10);</w:t>
      </w:r>
    </w:p>
    <w:p w14:paraId="182262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roofErr w:type="gramStart"/>
      <w:r w:rsidRPr="008176EF">
        <w:rPr>
          <w:rFonts w:ascii="Cascadia Mono" w:hAnsi="Cascadia Mono" w:cs="Cascadia Mono"/>
          <w:sz w:val="19"/>
          <w:szCs w:val="19"/>
          <w:lang w:val="en-US"/>
        </w:rPr>
        <w:t>lastTempLexemInfoInTable)+</w:t>
      </w:r>
      <w:proofErr w:type="gramEnd"/>
      <w:r w:rsidRPr="008176EF">
        <w:rPr>
          <w:rFonts w:ascii="Cascadia Mono" w:hAnsi="Cascadia Mono" w:cs="Cascadia Mono"/>
          <w:sz w:val="19"/>
          <w:szCs w:val="19"/>
          <w:lang w:val="en-US"/>
        </w:rPr>
        <w:t>+)-&gt;tokenType = VALUE_LEXEME_TYPE; // ADDRESS_LEXEME_TYPE</w:t>
      </w:r>
    </w:p>
    <w:p w14:paraId="7A2B0E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lastLexemInfoInTable;</w:t>
      </w:r>
    </w:p>
    <w:p w14:paraId="60E060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ADDC0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830C9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findComplete</w:t>
      </w:r>
      <w:proofErr w:type="gramEnd"/>
      <w:r w:rsidRPr="008176EF">
        <w:rPr>
          <w:rFonts w:ascii="Cascadia Mono" w:hAnsi="Cascadia Mono" w:cs="Cascadia Mono"/>
          <w:sz w:val="19"/>
          <w:szCs w:val="19"/>
          <w:lang w:val="en-US"/>
        </w:rPr>
        <w:t>) {</w:t>
      </w:r>
    </w:p>
    <w:p w14:paraId="12A46E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printf("</w:t>
      </w:r>
      <w:proofErr w:type="gramStart"/>
      <w:r w:rsidRPr="008176EF">
        <w:rPr>
          <w:rFonts w:ascii="Cascadia Mono" w:hAnsi="Cascadia Mono" w:cs="Cascadia Mono"/>
          <w:sz w:val="19"/>
          <w:szCs w:val="19"/>
          <w:lang w:val="en-US"/>
        </w:rPr>
        <w:t>\r\nError!\r\n</w:t>
      </w:r>
      <w:proofErr w:type="gramEnd"/>
      <w:r w:rsidRPr="008176EF">
        <w:rPr>
          <w:rFonts w:ascii="Cascadia Mono" w:hAnsi="Cascadia Mono" w:cs="Cascadia Mono"/>
          <w:sz w:val="19"/>
          <w:szCs w:val="19"/>
          <w:lang w:val="en-US"/>
        </w:rPr>
        <w:t>");</w:t>
      </w:r>
    </w:p>
    <w:p w14:paraId="491E69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exit(</w:t>
      </w:r>
      <w:proofErr w:type="gramEnd"/>
      <w:r w:rsidRPr="008176EF">
        <w:rPr>
          <w:rFonts w:ascii="Cascadia Mono" w:hAnsi="Cascadia Mono" w:cs="Cascadia Mono"/>
          <w:sz w:val="19"/>
          <w:szCs w:val="19"/>
          <w:lang w:val="en-US"/>
        </w:rPr>
        <w:t>0);</w:t>
      </w:r>
    </w:p>
    <w:p w14:paraId="2ECC99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A1F77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t>}</w:t>
      </w:r>
    </w:p>
    <w:p w14:paraId="243848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w:t>
      </w:r>
    </w:p>
    <w:p w14:paraId="1E342A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roofErr w:type="gramStart"/>
      <w:r w:rsidRPr="008176EF">
        <w:rPr>
          <w:rFonts w:ascii="Cascadia Mono" w:hAnsi="Cascadia Mono" w:cs="Cascadia Mono"/>
          <w:sz w:val="19"/>
          <w:szCs w:val="19"/>
          <w:lang w:val="en-US"/>
        </w:rPr>
        <w:t>lastTempLexemInfoInTable)+</w:t>
      </w:r>
      <w:proofErr w:type="gramEnd"/>
      <w:r w:rsidRPr="008176EF">
        <w:rPr>
          <w:rFonts w:ascii="Cascadia Mono" w:hAnsi="Cascadia Mono" w:cs="Cascadia Mono"/>
          <w:sz w:val="19"/>
          <w:szCs w:val="19"/>
          <w:lang w:val="en-US"/>
        </w:rPr>
        <w:t>+ = *(*lastLexemInfoInTable)++;</w:t>
      </w:r>
    </w:p>
    <w:p w14:paraId="523F00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55F1FB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F3D71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339C1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9D198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void makePrepare4</w:t>
      </w:r>
      <w:proofErr w:type="gramStart"/>
      <w:r w:rsidRPr="008176EF">
        <w:rPr>
          <w:rFonts w:ascii="Cascadia Mono" w:hAnsi="Cascadia Mono" w:cs="Cascadia Mono"/>
          <w:sz w:val="19"/>
          <w:szCs w:val="19"/>
          <w:lang w:val="en-US"/>
        </w:rPr>
        <w:t>Operators(</w:t>
      </w:r>
      <w:proofErr w:type="gramEnd"/>
      <w:r w:rsidRPr="008176EF">
        <w:rPr>
          <w:rFonts w:ascii="Cascadia Mono" w:hAnsi="Cascadia Mono" w:cs="Cascadia Mono"/>
          <w:sz w:val="19"/>
          <w:szCs w:val="19"/>
          <w:lang w:val="en-US"/>
        </w:rPr>
        <w:t>struct LexemInfo** lastLexemInfoInTable, struct LexemInfo** lastTempLexemInfoInTable) {</w:t>
      </w:r>
    </w:p>
    <w:p w14:paraId="08D587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precedenceLevel((*lastLexemInfoInTable)-&gt;lexemStr)) {</w:t>
      </w:r>
    </w:p>
    <w:p w14:paraId="02C6A6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hile (lexemInfoTransformationTempStackSize &gt; 0) {</w:t>
      </w:r>
    </w:p>
    <w:p w14:paraId="19DFE2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struct LexemInfo/*&amp;*/ currLexemInfo = </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1];</w:t>
      </w:r>
    </w:p>
    <w:p w14:paraId="3CFC8B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w:t>
      </w:r>
      <w:proofErr w:type="gramStart"/>
      <w:r w:rsidRPr="008176EF">
        <w:rPr>
          <w:rFonts w:ascii="Cascadia Mono" w:hAnsi="Cascadia Mono" w:cs="Cascadia Mono"/>
          <w:sz w:val="19"/>
          <w:szCs w:val="19"/>
          <w:lang w:val="en-US"/>
        </w:rPr>
        <w:t>precedenceLevel(</w:t>
      </w:r>
      <w:proofErr w:type="gramEnd"/>
      <w:r w:rsidRPr="008176EF">
        <w:rPr>
          <w:rFonts w:ascii="Cascadia Mono" w:hAnsi="Cascadia Mono" w:cs="Cascadia Mono"/>
          <w:sz w:val="19"/>
          <w:szCs w:val="19"/>
          <w:lang w:val="en-US"/>
        </w:rPr>
        <w:t>currLexemInfo.lexemStr) &amp;&amp; (</w:t>
      </w:r>
    </w:p>
    <w:p w14:paraId="3F7C58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isLeftAssociative((*lastLexemInfoInTable)-&gt;lexemStr) &amp;&amp; (precedenceLevel((*lastLexemInfoInTable)-&gt;lexemStr) &lt;= </w:t>
      </w:r>
      <w:proofErr w:type="gramStart"/>
      <w:r w:rsidRPr="008176EF">
        <w:rPr>
          <w:rFonts w:ascii="Cascadia Mono" w:hAnsi="Cascadia Mono" w:cs="Cascadia Mono"/>
          <w:sz w:val="19"/>
          <w:szCs w:val="19"/>
          <w:lang w:val="en-US"/>
        </w:rPr>
        <w:t>precedenceLevel(</w:t>
      </w:r>
      <w:proofErr w:type="gramEnd"/>
      <w:r w:rsidRPr="008176EF">
        <w:rPr>
          <w:rFonts w:ascii="Cascadia Mono" w:hAnsi="Cascadia Mono" w:cs="Cascadia Mono"/>
          <w:sz w:val="19"/>
          <w:szCs w:val="19"/>
          <w:lang w:val="en-US"/>
        </w:rPr>
        <w:t>currLexemInfo.lexemStr)))</w:t>
      </w:r>
    </w:p>
    <w:p w14:paraId="2051FE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4B020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isLeftAssociative</w:t>
      </w:r>
      <w:proofErr w:type="gramEnd"/>
      <w:r w:rsidRPr="008176EF">
        <w:rPr>
          <w:rFonts w:ascii="Cascadia Mono" w:hAnsi="Cascadia Mono" w:cs="Cascadia Mono"/>
          <w:sz w:val="19"/>
          <w:szCs w:val="19"/>
          <w:lang w:val="en-US"/>
        </w:rPr>
        <w:t>((*lastLexemInfoInTable)-&gt;lexemStr) &amp;&amp; (precedenceLevel((*lastLexemInfoInTable)-&gt;lexemStr) &lt; precedenceLevel(currLexemInfo.lexemStr)))</w:t>
      </w:r>
    </w:p>
    <w:p w14:paraId="73CE55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w:t>
      </w:r>
    </w:p>
    <w:p w14:paraId="4DBCA1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89D18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astTempLexemInfoInTable = currLexemInfo; ++* lastTempLexemInfoInTable;</w:t>
      </w:r>
    </w:p>
    <w:p w14:paraId="1DD40F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Size;</w:t>
      </w:r>
    </w:p>
    <w:p w14:paraId="6B6E20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AEC6A2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w:t>
      </w:r>
    </w:p>
    <w:p w14:paraId="5AB232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break;</w:t>
      </w:r>
    </w:p>
    <w:p w14:paraId="013B4B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5AD7C9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357E9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E9E91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lexemInfoTransformationTempStackSize++] = *((*</w:t>
      </w:r>
      <w:proofErr w:type="gramStart"/>
      <w:r w:rsidRPr="008176EF">
        <w:rPr>
          <w:rFonts w:ascii="Cascadia Mono" w:hAnsi="Cascadia Mono" w:cs="Cascadia Mono"/>
          <w:sz w:val="19"/>
          <w:szCs w:val="19"/>
          <w:lang w:val="en-US"/>
        </w:rPr>
        <w:t>lastLexemInfoInTable)+</w:t>
      </w:r>
      <w:proofErr w:type="gramEnd"/>
      <w:r w:rsidRPr="008176EF">
        <w:rPr>
          <w:rFonts w:ascii="Cascadia Mono" w:hAnsi="Cascadia Mono" w:cs="Cascadia Mono"/>
          <w:sz w:val="19"/>
          <w:szCs w:val="19"/>
          <w:lang w:val="en-US"/>
        </w:rPr>
        <w:t>+);</w:t>
      </w:r>
    </w:p>
    <w:p w14:paraId="2445B9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1DA54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FE9F9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E2560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void makePrepare4</w:t>
      </w:r>
      <w:proofErr w:type="gramStart"/>
      <w:r w:rsidRPr="008176EF">
        <w:rPr>
          <w:rFonts w:ascii="Cascadia Mono" w:hAnsi="Cascadia Mono" w:cs="Cascadia Mono"/>
          <w:sz w:val="19"/>
          <w:szCs w:val="19"/>
          <w:lang w:val="en-US"/>
        </w:rPr>
        <w:t>LeftParenthesis(</w:t>
      </w:r>
      <w:proofErr w:type="gramEnd"/>
      <w:r w:rsidRPr="008176EF">
        <w:rPr>
          <w:rFonts w:ascii="Cascadia Mono" w:hAnsi="Cascadia Mono" w:cs="Cascadia Mono"/>
          <w:sz w:val="19"/>
          <w:szCs w:val="19"/>
          <w:lang w:val="en-US"/>
        </w:rPr>
        <w:t>struct LexemInfo** lastLexemInfoInTable, struct LexemInfo** lastTempLexemInfoInTable) {</w:t>
      </w:r>
    </w:p>
    <w:p w14:paraId="5AEC18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lastLexemInfoInTable)-&gt;</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 {</w:t>
      </w:r>
    </w:p>
    <w:p w14:paraId="2E7D7E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lexemInfoTransformationTempStackSize++] = *((*</w:t>
      </w:r>
      <w:proofErr w:type="gramStart"/>
      <w:r w:rsidRPr="008176EF">
        <w:rPr>
          <w:rFonts w:ascii="Cascadia Mono" w:hAnsi="Cascadia Mono" w:cs="Cascadia Mono"/>
          <w:sz w:val="19"/>
          <w:szCs w:val="19"/>
          <w:lang w:val="en-US"/>
        </w:rPr>
        <w:t>lastLexemInfoInTable)+</w:t>
      </w:r>
      <w:proofErr w:type="gramEnd"/>
      <w:r w:rsidRPr="008176EF">
        <w:rPr>
          <w:rFonts w:ascii="Cascadia Mono" w:hAnsi="Cascadia Mono" w:cs="Cascadia Mono"/>
          <w:sz w:val="19"/>
          <w:szCs w:val="19"/>
          <w:lang w:val="en-US"/>
        </w:rPr>
        <w:t>+);</w:t>
      </w:r>
    </w:p>
    <w:p w14:paraId="1F6E84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6DCCEA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93C9E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59335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void makePrepare4</w:t>
      </w:r>
      <w:proofErr w:type="gramStart"/>
      <w:r w:rsidRPr="008176EF">
        <w:rPr>
          <w:rFonts w:ascii="Cascadia Mono" w:hAnsi="Cascadia Mono" w:cs="Cascadia Mono"/>
          <w:sz w:val="19"/>
          <w:szCs w:val="19"/>
          <w:lang w:val="en-US"/>
        </w:rPr>
        <w:t>RightParenthesis(</w:t>
      </w:r>
      <w:proofErr w:type="gramEnd"/>
      <w:r w:rsidRPr="008176EF">
        <w:rPr>
          <w:rFonts w:ascii="Cascadia Mono" w:hAnsi="Cascadia Mono" w:cs="Cascadia Mono"/>
          <w:sz w:val="19"/>
          <w:szCs w:val="19"/>
          <w:lang w:val="en-US"/>
        </w:rPr>
        <w:t>struct LexemInfo** lastLexemInfoInTable, struct LexemInfo** lastTempLexemInfoInTable) {</w:t>
      </w:r>
    </w:p>
    <w:p w14:paraId="0B730E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lastLexemInfoInTable)-&gt;</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 {</w:t>
      </w:r>
    </w:p>
    <w:p w14:paraId="580986A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bool findLeftParenthesis = false;</w:t>
      </w:r>
    </w:p>
    <w:p w14:paraId="0080C4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hile (lexemInfoTransformationTempStackSize &gt; 0) {</w:t>
      </w:r>
    </w:p>
    <w:p w14:paraId="66FEAB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struct LexemInfo/*&amp;*/ currLexemInfo = </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1];</w:t>
      </w:r>
    </w:p>
    <w:p w14:paraId="5314A0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currLexemInfo.lexemStr[0] == '(') {</w:t>
      </w:r>
    </w:p>
    <w:p w14:paraId="5962B6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findLeftParenthesis = true;</w:t>
      </w:r>
    </w:p>
    <w:p w14:paraId="3AFE26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break;</w:t>
      </w:r>
    </w:p>
    <w:p w14:paraId="431ADC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88CC0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w:t>
      </w:r>
    </w:p>
    <w:p w14:paraId="4AD32A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astTempLexemInfoInTable = currLexemInfo; ++* lastTempLexemInfoInTable;</w:t>
      </w:r>
    </w:p>
    <w:p w14:paraId="220EA2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Size--;</w:t>
      </w:r>
    </w:p>
    <w:p w14:paraId="26820C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61EAB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1A943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findLeftParenthesis</w:t>
      </w:r>
      <w:proofErr w:type="gramEnd"/>
      <w:r w:rsidRPr="008176EF">
        <w:rPr>
          <w:rFonts w:ascii="Cascadia Mono" w:hAnsi="Cascadia Mono" w:cs="Cascadia Mono"/>
          <w:sz w:val="19"/>
          <w:szCs w:val="19"/>
          <w:lang w:val="en-US"/>
        </w:rPr>
        <w:t>) {</w:t>
      </w:r>
    </w:p>
    <w:p w14:paraId="158208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Warning: parentheses mismatched\n");</w:t>
      </w:r>
    </w:p>
    <w:p w14:paraId="3894E3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2F871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astTempLexemInfoInTable = **lastLexemInfoInTable; ++* lastTempLexemInfoInTable;</w:t>
      </w:r>
    </w:p>
    <w:p w14:paraId="5035B7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7DA19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w:t>
      </w:r>
    </w:p>
    <w:p w14:paraId="451EB8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Size;</w:t>
      </w:r>
    </w:p>
    <w:p w14:paraId="468E88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523D4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AAA877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lastLexemInfoInTable;</w:t>
      </w:r>
    </w:p>
    <w:p w14:paraId="6B1CB8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7E87E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D4EE1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62BAF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unsigned int </w:t>
      </w:r>
      <w:proofErr w:type="gramStart"/>
      <w:r w:rsidRPr="008176EF">
        <w:rPr>
          <w:rFonts w:ascii="Cascadia Mono" w:hAnsi="Cascadia Mono" w:cs="Cascadia Mono"/>
          <w:sz w:val="19"/>
          <w:szCs w:val="19"/>
          <w:lang w:val="en-US"/>
        </w:rPr>
        <w:t>makePrepareEnder(</w:t>
      </w:r>
      <w:proofErr w:type="gramEnd"/>
      <w:r w:rsidRPr="008176EF">
        <w:rPr>
          <w:rFonts w:ascii="Cascadia Mono" w:hAnsi="Cascadia Mono" w:cs="Cascadia Mono"/>
          <w:sz w:val="19"/>
          <w:szCs w:val="19"/>
          <w:lang w:val="en-US"/>
        </w:rPr>
        <w:t>struct LexemInfo** lastLexemInfoInTable, struct LexemInfo** lastTempLexemInfoInTable) {</w:t>
      </w:r>
    </w:p>
    <w:p w14:paraId="24E6668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unsigned int addedLexemCount = (unsigned </w:t>
      </w:r>
      <w:proofErr w:type="gramStart"/>
      <w:r w:rsidRPr="008176EF">
        <w:rPr>
          <w:rFonts w:ascii="Cascadia Mono" w:hAnsi="Cascadia Mono" w:cs="Cascadia Mono"/>
          <w:sz w:val="19"/>
          <w:szCs w:val="19"/>
          <w:lang w:val="en-US"/>
        </w:rPr>
        <w:t>int)lexemInfoTransformationTempStackSize</w:t>
      </w:r>
      <w:proofErr w:type="gramEnd"/>
      <w:r w:rsidRPr="008176EF">
        <w:rPr>
          <w:rFonts w:ascii="Cascadia Mono" w:hAnsi="Cascadia Mono" w:cs="Cascadia Mono"/>
          <w:sz w:val="19"/>
          <w:szCs w:val="19"/>
          <w:lang w:val="en-US"/>
        </w:rPr>
        <w:t>;</w:t>
      </w:r>
    </w:p>
    <w:p w14:paraId="35F716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hile (lexemInfoTransformationTempStackSize &gt; 0) {</w:t>
      </w:r>
    </w:p>
    <w:p w14:paraId="6334F8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struct LexemInfo/*&amp;*/ currLexemInfo = </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1];</w:t>
      </w:r>
    </w:p>
    <w:p w14:paraId="0229376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currLexemInfo.lexemStr[0] == '(' || currLexemInfo.lexemStr[0] == ')') {</w:t>
      </w:r>
    </w:p>
    <w:p w14:paraId="023FD4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Error: parentheses mismatched\n");</w:t>
      </w:r>
    </w:p>
    <w:p w14:paraId="65D070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exit(</w:t>
      </w:r>
      <w:proofErr w:type="gramEnd"/>
      <w:r w:rsidRPr="008176EF">
        <w:rPr>
          <w:rFonts w:ascii="Cascadia Mono" w:hAnsi="Cascadia Mono" w:cs="Cascadia Mono"/>
          <w:sz w:val="19"/>
          <w:szCs w:val="19"/>
          <w:lang w:val="en-US"/>
        </w:rPr>
        <w:t>0);</w:t>
      </w:r>
    </w:p>
    <w:p w14:paraId="087172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35172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693A1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astTempLexemInfoInTable = currLexemInfo, ++(*lastTempLexemInfoInTable); // *(*</w:t>
      </w:r>
      <w:proofErr w:type="gramStart"/>
      <w:r w:rsidRPr="008176EF">
        <w:rPr>
          <w:rFonts w:ascii="Cascadia Mono" w:hAnsi="Cascadia Mono" w:cs="Cascadia Mono"/>
          <w:sz w:val="19"/>
          <w:szCs w:val="19"/>
          <w:lang w:val="en-US"/>
        </w:rPr>
        <w:t>lastTempLexemInfoInTable)+</w:t>
      </w:r>
      <w:proofErr w:type="gramEnd"/>
      <w:r w:rsidRPr="008176EF">
        <w:rPr>
          <w:rFonts w:ascii="Cascadia Mono" w:hAnsi="Cascadia Mono" w:cs="Cascadia Mono"/>
          <w:sz w:val="19"/>
          <w:szCs w:val="19"/>
          <w:lang w:val="en-US"/>
        </w:rPr>
        <w:t>+ = currLexemInfo;</w:t>
      </w:r>
    </w:p>
    <w:p w14:paraId="48B4B7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Size;</w:t>
      </w:r>
    </w:p>
    <w:p w14:paraId="57E17D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008FA0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10FFF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lastTempLexemInfoInTable)-&gt;</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0';</w:t>
      </w:r>
    </w:p>
    <w:p w14:paraId="7DC77C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addedLexemCount;</w:t>
      </w:r>
    </w:p>
    <w:p w14:paraId="68F86AA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D2169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5CDE1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long long int </w:t>
      </w:r>
      <w:proofErr w:type="gramStart"/>
      <w:r w:rsidRPr="008176EF">
        <w:rPr>
          <w:rFonts w:ascii="Cascadia Mono" w:hAnsi="Cascadia Mono" w:cs="Cascadia Mono"/>
          <w:sz w:val="19"/>
          <w:szCs w:val="19"/>
          <w:lang w:val="en-US"/>
        </w:rPr>
        <w:t>getPrevNonParenthesesIndex(</w:t>
      </w:r>
      <w:proofErr w:type="gramEnd"/>
      <w:r w:rsidRPr="008176EF">
        <w:rPr>
          <w:rFonts w:ascii="Cascadia Mono" w:hAnsi="Cascadia Mono" w:cs="Cascadia Mono"/>
          <w:sz w:val="19"/>
          <w:szCs w:val="19"/>
          <w:lang w:val="en-US"/>
        </w:rPr>
        <w:t>struct LexemInfo* lexemInfoInTable, unsigned long long currIndex) {</w:t>
      </w:r>
    </w:p>
    <w:p w14:paraId="665013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currIndex</w:t>
      </w:r>
      <w:proofErr w:type="gramEnd"/>
      <w:r w:rsidRPr="008176EF">
        <w:rPr>
          <w:rFonts w:ascii="Cascadia Mono" w:hAnsi="Cascadia Mono" w:cs="Cascadia Mono"/>
          <w:sz w:val="19"/>
          <w:szCs w:val="19"/>
          <w:lang w:val="en-US"/>
        </w:rPr>
        <w:t>) {</w:t>
      </w:r>
    </w:p>
    <w:p w14:paraId="290D1F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currIndex;</w:t>
      </w:r>
    </w:p>
    <w:p w14:paraId="776C94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B8AED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BBFE4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long long int index = currIndex - 1;</w:t>
      </w:r>
    </w:p>
    <w:p w14:paraId="4BAC9C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for (; </w:t>
      </w:r>
      <w:proofErr w:type="gramStart"/>
      <w:r w:rsidRPr="008176EF">
        <w:rPr>
          <w:rFonts w:ascii="Cascadia Mono" w:hAnsi="Cascadia Mono" w:cs="Cascadia Mono"/>
          <w:sz w:val="19"/>
          <w:szCs w:val="19"/>
          <w:lang w:val="en-US"/>
        </w:rPr>
        <w:t>index !</w:t>
      </w:r>
      <w:proofErr w:type="gramEnd"/>
      <w:r w:rsidRPr="008176EF">
        <w:rPr>
          <w:rFonts w:ascii="Cascadia Mono" w:hAnsi="Cascadia Mono" w:cs="Cascadia Mono"/>
          <w:sz w:val="19"/>
          <w:szCs w:val="19"/>
          <w:lang w:val="en-US"/>
        </w:rPr>
        <w:t>= ~0 &amp;&amp; (</w:t>
      </w:r>
    </w:p>
    <w:p w14:paraId="37FB8F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InTable[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w:t>
      </w:r>
    </w:p>
    <w:p w14:paraId="48B7F8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lexemInfoInTable[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w:t>
      </w:r>
    </w:p>
    <w:p w14:paraId="54D60F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324C0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ndex);</w:t>
      </w:r>
    </w:p>
    <w:p w14:paraId="23F91D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6FEE9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index;</w:t>
      </w:r>
    </w:p>
    <w:p w14:paraId="1C4B78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w:t>
      </w:r>
    </w:p>
    <w:p w14:paraId="1666B0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C82C9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long long int </w:t>
      </w:r>
      <w:proofErr w:type="gramStart"/>
      <w:r w:rsidRPr="008176EF">
        <w:rPr>
          <w:rFonts w:ascii="Cascadia Mono" w:hAnsi="Cascadia Mono" w:cs="Cascadia Mono"/>
          <w:sz w:val="19"/>
          <w:szCs w:val="19"/>
          <w:lang w:val="en-US"/>
        </w:rPr>
        <w:t>getEndOfNewPrevExpressioIndex(</w:t>
      </w:r>
      <w:proofErr w:type="gramEnd"/>
      <w:r w:rsidRPr="008176EF">
        <w:rPr>
          <w:rFonts w:ascii="Cascadia Mono" w:hAnsi="Cascadia Mono" w:cs="Cascadia Mono"/>
          <w:sz w:val="19"/>
          <w:szCs w:val="19"/>
          <w:lang w:val="en-US"/>
        </w:rPr>
        <w:t>struct LexemInfo* lexemInfoInTable, unsigned long long currIndex) {</w:t>
      </w:r>
    </w:p>
    <w:p w14:paraId="407E00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currIndex</w:t>
      </w:r>
      <w:proofErr w:type="gramEnd"/>
      <w:r w:rsidRPr="008176EF">
        <w:rPr>
          <w:rFonts w:ascii="Cascadia Mono" w:hAnsi="Cascadia Mono" w:cs="Cascadia Mono"/>
          <w:sz w:val="19"/>
          <w:szCs w:val="19"/>
          <w:lang w:val="en-US"/>
        </w:rPr>
        <w:t>) { //  || lexemInfoInTable[currIndex - 1].lexemStr[0] != '('</w:t>
      </w:r>
    </w:p>
    <w:p w14:paraId="3CDE698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currIndex;</w:t>
      </w:r>
    </w:p>
    <w:p w14:paraId="3B826A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538EA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3977E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long long int index = currIndex - 1;</w:t>
      </w:r>
    </w:p>
    <w:p w14:paraId="25CC6B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for (; </w:t>
      </w:r>
      <w:proofErr w:type="gramStart"/>
      <w:r w:rsidRPr="008176EF">
        <w:rPr>
          <w:rFonts w:ascii="Cascadia Mono" w:hAnsi="Cascadia Mono" w:cs="Cascadia Mono"/>
          <w:sz w:val="19"/>
          <w:szCs w:val="19"/>
          <w:lang w:val="en-US"/>
        </w:rPr>
        <w:t>index !</w:t>
      </w:r>
      <w:proofErr w:type="gramEnd"/>
      <w:r w:rsidRPr="008176EF">
        <w:rPr>
          <w:rFonts w:ascii="Cascadia Mono" w:hAnsi="Cascadia Mono" w:cs="Cascadia Mono"/>
          <w:sz w:val="19"/>
          <w:szCs w:val="19"/>
          <w:lang w:val="en-US"/>
        </w:rPr>
        <w:t>= ~0 &amp;&amp; lexemInfoInTable[index].lexemStr[0] == '(';</w:t>
      </w:r>
    </w:p>
    <w:p w14:paraId="2E46F9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ndex);</w:t>
      </w:r>
    </w:p>
    <w:p w14:paraId="73DCD3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9A2E39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index;</w:t>
      </w:r>
    </w:p>
    <w:p w14:paraId="790342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D29457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359F7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unsigned long long int </w:t>
      </w:r>
      <w:proofErr w:type="gramStart"/>
      <w:r w:rsidRPr="008176EF">
        <w:rPr>
          <w:rFonts w:ascii="Cascadia Mono" w:hAnsi="Cascadia Mono" w:cs="Cascadia Mono"/>
          <w:sz w:val="19"/>
          <w:szCs w:val="19"/>
          <w:lang w:val="en-US"/>
        </w:rPr>
        <w:t>getNextEndOfExpressionIndex(</w:t>
      </w:r>
      <w:proofErr w:type="gramEnd"/>
      <w:r w:rsidRPr="008176EF">
        <w:rPr>
          <w:rFonts w:ascii="Cascadia Mono" w:hAnsi="Cascadia Mono" w:cs="Cascadia Mono"/>
          <w:sz w:val="19"/>
          <w:szCs w:val="19"/>
          <w:lang w:val="en-US"/>
        </w:rPr>
        <w:t>struct LexemInfo* lexemInfoInTable, unsigned long long prevEndOfExpressionIndex) {</w:t>
      </w:r>
    </w:p>
    <w:p w14:paraId="2D7B1E4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bool isPreviousExpressionComplete = false;</w:t>
      </w:r>
    </w:p>
    <w:p w14:paraId="6745C1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A20AD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for (unsigned long long int index = prevEndOfExpressionIndex + 2; lexemInfoInTable[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0'; ++index) {</w:t>
      </w:r>
    </w:p>
    <w:p w14:paraId="52A713F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EB59C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InfoInTable[index].lexemStr, "(", MAX_LEXEM_SIZE) || !strncmp(lexemInfoInTable[index].lexemStr, ")", MAX_LEXEM_SIZE)) {</w:t>
      </w:r>
    </w:p>
    <w:p w14:paraId="4832AC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tinue;</w:t>
      </w:r>
    </w:p>
    <w:p w14:paraId="5B1250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8AEB4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157106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long long int prevNonParenthesesIndex = </w:t>
      </w:r>
      <w:proofErr w:type="gramStart"/>
      <w:r w:rsidRPr="008176EF">
        <w:rPr>
          <w:rFonts w:ascii="Cascadia Mono" w:hAnsi="Cascadia Mono" w:cs="Cascadia Mono"/>
          <w:sz w:val="19"/>
          <w:szCs w:val="19"/>
          <w:lang w:val="en-US"/>
        </w:rPr>
        <w:t>getPrevNonParenthesesIndex(</w:t>
      </w:r>
      <w:proofErr w:type="gramEnd"/>
      <w:r w:rsidRPr="008176EF">
        <w:rPr>
          <w:rFonts w:ascii="Cascadia Mono" w:hAnsi="Cascadia Mono" w:cs="Cascadia Mono"/>
          <w:sz w:val="19"/>
          <w:szCs w:val="19"/>
          <w:lang w:val="en-US"/>
        </w:rPr>
        <w:t>lexemInfoInTable, index);</w:t>
      </w:r>
    </w:p>
    <w:p w14:paraId="541DA7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0A035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lexemInfoInTable[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IDENTIFIER_LEXEME_TYPE || lexemInfoInTable[index].tokenType == VALUE_LEXEME_TYPE) {</w:t>
      </w:r>
    </w:p>
    <w:p w14:paraId="6D3E1E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lexemInfoInTable[prevNonParentheses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IDENTIFIER_LEXEME_TYPE || lexemInfoInTable[prevNonParenthesesIndex].tokenType == VALUE_LEXEME_TYPE) {</w:t>
      </w:r>
    </w:p>
    <w:p w14:paraId="032D59B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return </w:t>
      </w:r>
      <w:proofErr w:type="gramStart"/>
      <w:r w:rsidRPr="008176EF">
        <w:rPr>
          <w:rFonts w:ascii="Cascadia Mono" w:hAnsi="Cascadia Mono" w:cs="Cascadia Mono"/>
          <w:sz w:val="19"/>
          <w:szCs w:val="19"/>
          <w:lang w:val="en-US"/>
        </w:rPr>
        <w:t>getEndOfNewPrevExpressioIndex(</w:t>
      </w:r>
      <w:proofErr w:type="gramEnd"/>
      <w:r w:rsidRPr="008176EF">
        <w:rPr>
          <w:rFonts w:ascii="Cascadia Mono" w:hAnsi="Cascadia Mono" w:cs="Cascadia Mono"/>
          <w:sz w:val="19"/>
          <w:szCs w:val="19"/>
          <w:lang w:val="en-US"/>
        </w:rPr>
        <w:t>lexemInfoInTable, index);</w:t>
      </w:r>
    </w:p>
    <w:p w14:paraId="7DD809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3E46C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D3185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precedenceLevel(lexemInfoInTable[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 &amp;&amp; isLeftAssociative(lexemInfoInTable[index].lexemStr)) {</w:t>
      </w:r>
    </w:p>
    <w:p w14:paraId="7FC9F59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precedenceLevel(lexemInfoInTable[prevNonParentheses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 {</w:t>
      </w:r>
    </w:p>
    <w:p w14:paraId="01E0D3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return </w:t>
      </w:r>
      <w:proofErr w:type="gramStart"/>
      <w:r w:rsidRPr="008176EF">
        <w:rPr>
          <w:rFonts w:ascii="Cascadia Mono" w:hAnsi="Cascadia Mono" w:cs="Cascadia Mono"/>
          <w:sz w:val="19"/>
          <w:szCs w:val="19"/>
          <w:lang w:val="en-US"/>
        </w:rPr>
        <w:t>getEndOfNewPrevExpressioIndex(</w:t>
      </w:r>
      <w:proofErr w:type="gramEnd"/>
      <w:r w:rsidRPr="008176EF">
        <w:rPr>
          <w:rFonts w:ascii="Cascadia Mono" w:hAnsi="Cascadia Mono" w:cs="Cascadia Mono"/>
          <w:sz w:val="19"/>
          <w:szCs w:val="19"/>
          <w:lang w:val="en-US"/>
        </w:rPr>
        <w:t>lexemInfoInTable, index);</w:t>
      </w:r>
    </w:p>
    <w:p w14:paraId="292E9B4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C0833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1A17A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isSplittingOperator(lexemInfoInTable[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 {</w:t>
      </w:r>
    </w:p>
    <w:p w14:paraId="0AE48E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lexemInfoInTable[prevNonParentheses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IDENTIFIER_LEXEME_TYPE || lexemInfoInTable[prevNonParenthesesIndex].tokenType == VALUE_LEXEME_TYPE) {</w:t>
      </w:r>
    </w:p>
    <w:p w14:paraId="7D486C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return </w:t>
      </w:r>
      <w:proofErr w:type="gramStart"/>
      <w:r w:rsidRPr="008176EF">
        <w:rPr>
          <w:rFonts w:ascii="Cascadia Mono" w:hAnsi="Cascadia Mono" w:cs="Cascadia Mono"/>
          <w:sz w:val="19"/>
          <w:szCs w:val="19"/>
          <w:lang w:val="en-US"/>
        </w:rPr>
        <w:t>getEndOfNewPrevExpressioIndex(</w:t>
      </w:r>
      <w:proofErr w:type="gramEnd"/>
      <w:r w:rsidRPr="008176EF">
        <w:rPr>
          <w:rFonts w:ascii="Cascadia Mono" w:hAnsi="Cascadia Mono" w:cs="Cascadia Mono"/>
          <w:sz w:val="19"/>
          <w:szCs w:val="19"/>
          <w:lang w:val="en-US"/>
        </w:rPr>
        <w:t>lexemInfoInTable, index);</w:t>
      </w:r>
    </w:p>
    <w:p w14:paraId="5E7847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74E10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8E202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t>else if (lexemInfoInTable[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IDENTIFIER_LEXEME_TYPE &amp;&amp; lexemInfoInTable[index].tokenType != VALUE_LEXEME_TYPE &amp;&amp; !precedenceLevel(lexemInfoInTable[index].lexemStr)) {</w:t>
      </w:r>
    </w:p>
    <w:p w14:paraId="31830F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 if (lexemInfoInTable[prevNonParentheses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IDENTIFIER_LEXEME_TYPE || lexemInfoInTable[prevNonParenthesesIndex].tokenType == VALUE_LEXEME_TYPE || precedenceLevel(lexemInfoInTable[prevNonParenthesesIndex].lexemStr)) {</w:t>
      </w:r>
    </w:p>
    <w:p w14:paraId="0BF837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     return </w:t>
      </w:r>
      <w:proofErr w:type="gramStart"/>
      <w:r w:rsidRPr="008176EF">
        <w:rPr>
          <w:rFonts w:ascii="Cascadia Mono" w:hAnsi="Cascadia Mono" w:cs="Cascadia Mono"/>
          <w:sz w:val="19"/>
          <w:szCs w:val="19"/>
          <w:lang w:val="en-US"/>
        </w:rPr>
        <w:t>getEndOfNewPrevExpressioIndex(</w:t>
      </w:r>
      <w:proofErr w:type="gramEnd"/>
      <w:r w:rsidRPr="008176EF">
        <w:rPr>
          <w:rFonts w:ascii="Cascadia Mono" w:hAnsi="Cascadia Mono" w:cs="Cascadia Mono"/>
          <w:sz w:val="19"/>
          <w:szCs w:val="19"/>
          <w:lang w:val="en-US"/>
        </w:rPr>
        <w:t>lexemInfoInTable, index);</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
    <w:p w14:paraId="4C73AB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 }</w:t>
      </w:r>
    </w:p>
    <w:p w14:paraId="0C913D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AE37E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4694D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6D913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0;</w:t>
      </w:r>
    </w:p>
    <w:p w14:paraId="20BB97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7A4B7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52B19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void </w:t>
      </w:r>
      <w:proofErr w:type="gramStart"/>
      <w:r w:rsidRPr="008176EF">
        <w:rPr>
          <w:rFonts w:ascii="Cascadia Mono" w:hAnsi="Cascadia Mono" w:cs="Cascadia Mono"/>
          <w:sz w:val="19"/>
          <w:szCs w:val="19"/>
          <w:lang w:val="en-US"/>
        </w:rPr>
        <w:t>makePrepare(</w:t>
      </w:r>
      <w:proofErr w:type="gramEnd"/>
      <w:r w:rsidRPr="008176EF">
        <w:rPr>
          <w:rFonts w:ascii="Cascadia Mono" w:hAnsi="Cascadia Mono" w:cs="Cascadia Mono"/>
          <w:sz w:val="19"/>
          <w:szCs w:val="19"/>
          <w:lang w:val="en-US"/>
        </w:rPr>
        <w:t>struct LexemInfo* lexemInfoInTable, struct LexemInfo** lastLexemInfoInTable, struct LexemInfo** lastTempLexemInfoInTable) {</w:t>
      </w:r>
    </w:p>
    <w:p w14:paraId="418C4B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unsigned long long int nullStatementIndex = 0;</w:t>
      </w:r>
    </w:p>
    <w:p w14:paraId="3E4929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unsigned long long int passMakePrepareElementCount = </w:t>
      </w:r>
      <w:proofErr w:type="gramStart"/>
      <w:r w:rsidRPr="008176EF">
        <w:rPr>
          <w:rFonts w:ascii="Cascadia Mono" w:hAnsi="Cascadia Mono" w:cs="Cascadia Mono"/>
          <w:sz w:val="19"/>
          <w:szCs w:val="19"/>
          <w:lang w:val="en-US"/>
        </w:rPr>
        <w:t>getDataSectionLastLexemIndex(</w:t>
      </w:r>
      <w:proofErr w:type="gramEnd"/>
      <w:r w:rsidRPr="008176EF">
        <w:rPr>
          <w:rFonts w:ascii="Cascadia Mono" w:hAnsi="Cascadia Mono" w:cs="Cascadia Mono"/>
          <w:sz w:val="19"/>
          <w:szCs w:val="19"/>
          <w:lang w:val="en-US"/>
        </w:rPr>
        <w:t>*lastLexemInfoInTable, &amp;grammar);</w:t>
      </w:r>
    </w:p>
    <w:p w14:paraId="17DA1B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passMakePrepareElementCount++ == ~0) {</w:t>
      </w:r>
    </w:p>
    <w:p w14:paraId="255907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Error: bad section!\r\n");</w:t>
      </w:r>
    </w:p>
    <w:p w14:paraId="6373E5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exit(</w:t>
      </w:r>
      <w:proofErr w:type="gramEnd"/>
      <w:r w:rsidRPr="008176EF">
        <w:rPr>
          <w:rFonts w:ascii="Cascadia Mono" w:hAnsi="Cascadia Mono" w:cs="Cascadia Mono"/>
          <w:sz w:val="19"/>
          <w:szCs w:val="19"/>
          <w:lang w:val="en-US"/>
        </w:rPr>
        <w:t>0);</w:t>
      </w:r>
    </w:p>
    <w:p w14:paraId="70269F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4B751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7CA2E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lastLexemInfoInTable += lastDataSectionLexemIndex;</w:t>
      </w:r>
    </w:p>
    <w:p w14:paraId="026D20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while (lastDataSectionLexemIndex--) {</w:t>
      </w:r>
    </w:p>
    <w:p w14:paraId="2F717D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p>
    <w:p w14:paraId="2FEBB8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w:t>
      </w:r>
    </w:p>
    <w:p w14:paraId="010AB7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323B7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for (; false &amp;&amp; (*lastLexemInfoInTable)-&gt;</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0'; *(*lastTempLexemInfoInTable)++ = *(*lastLexemInfoInTable)++) {</w:t>
      </w:r>
    </w:p>
    <w:p w14:paraId="5C3955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passMakePrepareElementCount) {</w:t>
      </w:r>
    </w:p>
    <w:p w14:paraId="1E82F0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passMakePrepareElementCount;</w:t>
      </w:r>
    </w:p>
    <w:p w14:paraId="2042A8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InTable;</w:t>
      </w:r>
    </w:p>
    <w:p w14:paraId="384475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tinue;</w:t>
      </w:r>
    </w:p>
    <w:p w14:paraId="35616A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52D15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w:t>
      </w:r>
    </w:p>
    <w:p w14:paraId="5D8DD9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break;</w:t>
      </w:r>
    </w:p>
    <w:p w14:paraId="25CDE5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6EC33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w:t>
      </w:r>
    </w:p>
    <w:p w14:paraId="0E8B46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00F90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lexemInfoTransformationTempStackSize = 0;</w:t>
      </w:r>
    </w:p>
    <w:p w14:paraId="401ADC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for (; (*lastLexemInfoInTable)-&gt;</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0'; *(*lastTempLexemInfoInTable)++ = *(*lastLexemInfoInTable)++) {</w:t>
      </w:r>
    </w:p>
    <w:p w14:paraId="61955EC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passMakePrepareElementCount) {</w:t>
      </w:r>
    </w:p>
    <w:p w14:paraId="3A616B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passMakePrepareElementCount;</w:t>
      </w:r>
    </w:p>
    <w:p w14:paraId="4659A5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InTable;</w:t>
      </w:r>
    </w:p>
    <w:p w14:paraId="78374D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tinue;</w:t>
      </w:r>
    </w:p>
    <w:p w14:paraId="7CB06F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7B89D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0831C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for (struct LexemInfo* lastLexemInfoInTable_ = NULL; lastLexemInfoInTable</w:t>
      </w:r>
      <w:proofErr w:type="gramStart"/>
      <w:r w:rsidRPr="008176EF">
        <w:rPr>
          <w:rFonts w:ascii="Cascadia Mono" w:hAnsi="Cascadia Mono" w:cs="Cascadia Mono"/>
          <w:sz w:val="19"/>
          <w:szCs w:val="19"/>
          <w:lang w:val="en-US"/>
        </w:rPr>
        <w:t>_ !</w:t>
      </w:r>
      <w:proofErr w:type="gramEnd"/>
      <w:r w:rsidRPr="008176EF">
        <w:rPr>
          <w:rFonts w:ascii="Cascadia Mono" w:hAnsi="Cascadia Mono" w:cs="Cascadia Mono"/>
          <w:sz w:val="19"/>
          <w:szCs w:val="19"/>
          <w:lang w:val="en-US"/>
        </w:rPr>
        <w:t>= *lastLexemInfoInTable;) {</w:t>
      </w:r>
    </w:p>
    <w:p w14:paraId="60F68C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D8BD6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astLexemInfoInTable_ = *lastLexemInfoInTable;</w:t>
      </w:r>
    </w:p>
    <w:p w14:paraId="28A33C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makePrepare4</w:t>
      </w:r>
      <w:proofErr w:type="gramStart"/>
      <w:r w:rsidRPr="008176EF">
        <w:rPr>
          <w:rFonts w:ascii="Cascadia Mono" w:hAnsi="Cascadia Mono" w:cs="Cascadia Mono"/>
          <w:sz w:val="19"/>
          <w:szCs w:val="19"/>
          <w:lang w:val="en-US"/>
        </w:rPr>
        <w:t>IdentifierOrValue(</w:t>
      </w:r>
      <w:proofErr w:type="gramEnd"/>
      <w:r w:rsidRPr="008176EF">
        <w:rPr>
          <w:rFonts w:ascii="Cascadia Mono" w:hAnsi="Cascadia Mono" w:cs="Cascadia Mono"/>
          <w:sz w:val="19"/>
          <w:szCs w:val="19"/>
          <w:lang w:val="en-US"/>
        </w:rPr>
        <w:t>lastLexemInfoInTable, lastTempLexemInfoInTable);</w:t>
      </w:r>
    </w:p>
    <w:p w14:paraId="195607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lastLexemInfoInTable_ == *lastLexemInfoInTable)</w:t>
      </w:r>
    </w:p>
    <w:p w14:paraId="1460CD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makePrepare4</w:t>
      </w:r>
      <w:proofErr w:type="gramStart"/>
      <w:r w:rsidRPr="008176EF">
        <w:rPr>
          <w:rFonts w:ascii="Cascadia Mono" w:hAnsi="Cascadia Mono" w:cs="Cascadia Mono"/>
          <w:sz w:val="19"/>
          <w:szCs w:val="19"/>
          <w:lang w:val="en-US"/>
        </w:rPr>
        <w:t>Operators(</w:t>
      </w:r>
      <w:proofErr w:type="gramEnd"/>
      <w:r w:rsidRPr="008176EF">
        <w:rPr>
          <w:rFonts w:ascii="Cascadia Mono" w:hAnsi="Cascadia Mono" w:cs="Cascadia Mono"/>
          <w:sz w:val="19"/>
          <w:szCs w:val="19"/>
          <w:lang w:val="en-US"/>
        </w:rPr>
        <w:t>lastLexemInfoInTable, lastTempLexemInfoInTable);</w:t>
      </w:r>
    </w:p>
    <w:p w14:paraId="60BAC0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77197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lastLexemInfoInTable_ == *lastLexemInfoInTable)</w:t>
      </w:r>
    </w:p>
    <w:p w14:paraId="5BDA92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makePrepare4</w:t>
      </w:r>
      <w:proofErr w:type="gramStart"/>
      <w:r w:rsidRPr="008176EF">
        <w:rPr>
          <w:rFonts w:ascii="Cascadia Mono" w:hAnsi="Cascadia Mono" w:cs="Cascadia Mono"/>
          <w:sz w:val="19"/>
          <w:szCs w:val="19"/>
          <w:lang w:val="en-US"/>
        </w:rPr>
        <w:t>LeftParenthesis(</w:t>
      </w:r>
      <w:proofErr w:type="gramEnd"/>
      <w:r w:rsidRPr="008176EF">
        <w:rPr>
          <w:rFonts w:ascii="Cascadia Mono" w:hAnsi="Cascadia Mono" w:cs="Cascadia Mono"/>
          <w:sz w:val="19"/>
          <w:szCs w:val="19"/>
          <w:lang w:val="en-US"/>
        </w:rPr>
        <w:t>lastLexemInfoInTable, lastTempLexemInfoInTable);</w:t>
      </w:r>
    </w:p>
    <w:p w14:paraId="6B24EE6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2DACD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lastLexemInfoInTable_ == *lastLexemInfoInTable)</w:t>
      </w:r>
    </w:p>
    <w:p w14:paraId="1F01A0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makePrepare4</w:t>
      </w:r>
      <w:proofErr w:type="gramStart"/>
      <w:r w:rsidRPr="008176EF">
        <w:rPr>
          <w:rFonts w:ascii="Cascadia Mono" w:hAnsi="Cascadia Mono" w:cs="Cascadia Mono"/>
          <w:sz w:val="19"/>
          <w:szCs w:val="19"/>
          <w:lang w:val="en-US"/>
        </w:rPr>
        <w:t>RightParenthesis(</w:t>
      </w:r>
      <w:proofErr w:type="gramEnd"/>
      <w:r w:rsidRPr="008176EF">
        <w:rPr>
          <w:rFonts w:ascii="Cascadia Mono" w:hAnsi="Cascadia Mono" w:cs="Cascadia Mono"/>
          <w:sz w:val="19"/>
          <w:szCs w:val="19"/>
          <w:lang w:val="en-US"/>
        </w:rPr>
        <w:t>lastLexemInfoInTable, lastTempLexemInfoInTable);</w:t>
      </w:r>
    </w:p>
    <w:p w14:paraId="1C7B8A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A9008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lastLexemInfoInTable</w:t>
      </w:r>
      <w:proofErr w:type="gramStart"/>
      <w:r w:rsidRPr="008176EF">
        <w:rPr>
          <w:rFonts w:ascii="Cascadia Mono" w:hAnsi="Cascadia Mono" w:cs="Cascadia Mono"/>
          <w:sz w:val="19"/>
          <w:szCs w:val="19"/>
          <w:lang w:val="en-US"/>
        </w:rPr>
        <w:t>_ !</w:t>
      </w:r>
      <w:proofErr w:type="gramEnd"/>
      <w:r w:rsidRPr="008176EF">
        <w:rPr>
          <w:rFonts w:ascii="Cascadia Mono" w:hAnsi="Cascadia Mono" w:cs="Cascadia Mono"/>
          <w:sz w:val="19"/>
          <w:szCs w:val="19"/>
          <w:lang w:val="en-US"/>
        </w:rPr>
        <w:t>= *lastLexemInfoInTable</w:t>
      </w:r>
    </w:p>
    <w:p w14:paraId="12A66C4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amp;&amp; </w:t>
      </w:r>
      <w:proofErr w:type="gramStart"/>
      <w:r w:rsidRPr="008176EF">
        <w:rPr>
          <w:rFonts w:ascii="Cascadia Mono" w:hAnsi="Cascadia Mono" w:cs="Cascadia Mono"/>
          <w:sz w:val="19"/>
          <w:szCs w:val="19"/>
          <w:lang w:val="en-US"/>
        </w:rPr>
        <w:t>(!nullStatementIndex</w:t>
      </w:r>
      <w:proofErr w:type="gramEnd"/>
      <w:r w:rsidRPr="008176EF">
        <w:rPr>
          <w:rFonts w:ascii="Cascadia Mono" w:hAnsi="Cascadia Mono" w:cs="Cascadia Mono"/>
          <w:sz w:val="19"/>
          <w:szCs w:val="19"/>
          <w:lang w:val="en-US"/>
        </w:rPr>
        <w:t xml:space="preserve"> || (lexemInfoInTable + nullStatementIndex == lastLexemInfoInTable_))) {</w:t>
      </w:r>
    </w:p>
    <w:p w14:paraId="159507C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w:t>
      </w:r>
      <w:proofErr w:type="gramStart"/>
      <w:r w:rsidRPr="008176EF">
        <w:rPr>
          <w:rFonts w:ascii="Cascadia Mono" w:hAnsi="Cascadia Mono" w:cs="Cascadia Mono"/>
          <w:sz w:val="19"/>
          <w:szCs w:val="19"/>
          <w:lang w:val="en-US"/>
        </w:rPr>
        <w:t>nullStatementIndex !</w:t>
      </w:r>
      <w:proofErr w:type="gramEnd"/>
      <w:r w:rsidRPr="008176EF">
        <w:rPr>
          <w:rFonts w:ascii="Cascadia Mono" w:hAnsi="Cascadia Mono" w:cs="Cascadia Mono"/>
          <w:sz w:val="19"/>
          <w:szCs w:val="19"/>
          <w:lang w:val="en-US"/>
        </w:rPr>
        <w:t>= ~0) {</w:t>
      </w:r>
    </w:p>
    <w:p w14:paraId="115866A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nullStatementIndex) {</w:t>
      </w:r>
    </w:p>
    <w:p w14:paraId="076653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Added null statement after %lld(lexem index)\r\n", nullStatementIndex);</w:t>
      </w:r>
    </w:p>
    <w:p w14:paraId="7B8C2F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makePrepareEnder(</w:t>
      </w:r>
      <w:proofErr w:type="gramEnd"/>
      <w:r w:rsidRPr="008176EF">
        <w:rPr>
          <w:rFonts w:ascii="Cascadia Mono" w:hAnsi="Cascadia Mono" w:cs="Cascadia Mono"/>
          <w:sz w:val="19"/>
          <w:szCs w:val="19"/>
          <w:lang w:val="en-US"/>
        </w:rPr>
        <w:t>lastLexemInfoInTable, lastTempLexemInfoInTable);</w:t>
      </w:r>
    </w:p>
    <w:p w14:paraId="4BFD7F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void)</w:t>
      </w:r>
      <w:proofErr w:type="gramStart"/>
      <w:r w:rsidRPr="008176EF">
        <w:rPr>
          <w:rFonts w:ascii="Cascadia Mono" w:hAnsi="Cascadia Mono" w:cs="Cascadia Mono"/>
          <w:sz w:val="19"/>
          <w:szCs w:val="19"/>
          <w:lang w:val="en-US"/>
        </w:rPr>
        <w:t>createMultiToken(</w:t>
      </w:r>
      <w:proofErr w:type="gramEnd"/>
      <w:r w:rsidRPr="008176EF">
        <w:rPr>
          <w:rFonts w:ascii="Cascadia Mono" w:hAnsi="Cascadia Mono" w:cs="Cascadia Mono"/>
          <w:sz w:val="19"/>
          <w:szCs w:val="19"/>
          <w:lang w:val="en-US"/>
        </w:rPr>
        <w:t>lastTempLexemInfoInTable, MULTI_TOKEN_NULL_STATEMENT);</w:t>
      </w:r>
    </w:p>
    <w:p w14:paraId="571D5F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CE769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4D6C0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nullStatementIndex = </w:t>
      </w:r>
      <w:proofErr w:type="gramStart"/>
      <w:r w:rsidRPr="008176EF">
        <w:rPr>
          <w:rFonts w:ascii="Cascadia Mono" w:hAnsi="Cascadia Mono" w:cs="Cascadia Mono"/>
          <w:sz w:val="19"/>
          <w:szCs w:val="19"/>
          <w:lang w:val="en-US"/>
        </w:rPr>
        <w:t>getNextEndOfExpressionIndex(</w:t>
      </w:r>
      <w:proofErr w:type="gramEnd"/>
      <w:r w:rsidRPr="008176EF">
        <w:rPr>
          <w:rFonts w:ascii="Cascadia Mono" w:hAnsi="Cascadia Mono" w:cs="Cascadia Mono"/>
          <w:sz w:val="19"/>
          <w:szCs w:val="19"/>
          <w:lang w:val="en-US"/>
        </w:rPr>
        <w:t>lexemInfoInTable, nullStatementIndex);</w:t>
      </w:r>
    </w:p>
    <w:p w14:paraId="6D9B12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12EEB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0085B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BADFB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CA6B8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2EE7A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makePrepareEnder(</w:t>
      </w:r>
      <w:proofErr w:type="gramEnd"/>
      <w:r w:rsidRPr="008176EF">
        <w:rPr>
          <w:rFonts w:ascii="Cascadia Mono" w:hAnsi="Cascadia Mono" w:cs="Cascadia Mono"/>
          <w:sz w:val="19"/>
          <w:szCs w:val="19"/>
          <w:lang w:val="en-US"/>
        </w:rPr>
        <w:t>lastLexemInfoInTable, lastTempLexemInfoInTable);</w:t>
      </w:r>
    </w:p>
    <w:p w14:paraId="21DE3C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5C480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w:t>
      </w:r>
      <w:proofErr w:type="gramStart"/>
      <w:r w:rsidRPr="008176EF">
        <w:rPr>
          <w:rFonts w:ascii="Cascadia Mono" w:hAnsi="Cascadia Mono" w:cs="Cascadia Mono"/>
          <w:sz w:val="19"/>
          <w:szCs w:val="19"/>
          <w:lang w:val="en-US"/>
        </w:rPr>
        <w:t>(!nullStatementIndex</w:t>
      </w:r>
      <w:proofErr w:type="gramEnd"/>
      <w:r w:rsidRPr="008176EF">
        <w:rPr>
          <w:rFonts w:ascii="Cascadia Mono" w:hAnsi="Cascadia Mono" w:cs="Cascadia Mono"/>
          <w:sz w:val="19"/>
          <w:szCs w:val="19"/>
          <w:lang w:val="en-US"/>
        </w:rPr>
        <w:t xml:space="preserve"> || (lexemInfoInTable + nullStatementIndex == *lastLexemInfoInTable))) {</w:t>
      </w:r>
    </w:p>
    <w:p w14:paraId="3E8C15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w:t>
      </w:r>
      <w:proofErr w:type="gramStart"/>
      <w:r w:rsidRPr="008176EF">
        <w:rPr>
          <w:rFonts w:ascii="Cascadia Mono" w:hAnsi="Cascadia Mono" w:cs="Cascadia Mono"/>
          <w:sz w:val="19"/>
          <w:szCs w:val="19"/>
          <w:lang w:val="en-US"/>
        </w:rPr>
        <w:t>nullStatementIndex !</w:t>
      </w:r>
      <w:proofErr w:type="gramEnd"/>
      <w:r w:rsidRPr="008176EF">
        <w:rPr>
          <w:rFonts w:ascii="Cascadia Mono" w:hAnsi="Cascadia Mono" w:cs="Cascadia Mono"/>
          <w:sz w:val="19"/>
          <w:szCs w:val="19"/>
          <w:lang w:val="en-US"/>
        </w:rPr>
        <w:t>= ~0) {</w:t>
      </w:r>
    </w:p>
    <w:p w14:paraId="1F2946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nullStatementIndex) {</w:t>
      </w:r>
    </w:p>
    <w:p w14:paraId="0D863B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Added null statement after %lld(lexem index)\r\n", nullStatementIndex);</w:t>
      </w:r>
    </w:p>
    <w:p w14:paraId="71B376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makePrepareEnder(</w:t>
      </w:r>
      <w:proofErr w:type="gramEnd"/>
      <w:r w:rsidRPr="008176EF">
        <w:rPr>
          <w:rFonts w:ascii="Cascadia Mono" w:hAnsi="Cascadia Mono" w:cs="Cascadia Mono"/>
          <w:sz w:val="19"/>
          <w:szCs w:val="19"/>
          <w:lang w:val="en-US"/>
        </w:rPr>
        <w:t>lastLexemInfoInTable, lastTempLexemInfoInTable);</w:t>
      </w:r>
    </w:p>
    <w:p w14:paraId="0CE0CD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void)</w:t>
      </w:r>
      <w:proofErr w:type="gramStart"/>
      <w:r w:rsidRPr="008176EF">
        <w:rPr>
          <w:rFonts w:ascii="Cascadia Mono" w:hAnsi="Cascadia Mono" w:cs="Cascadia Mono"/>
          <w:sz w:val="19"/>
          <w:szCs w:val="19"/>
          <w:lang w:val="en-US"/>
        </w:rPr>
        <w:t>createMultiToken(</w:t>
      </w:r>
      <w:proofErr w:type="gramEnd"/>
      <w:r w:rsidRPr="008176EF">
        <w:rPr>
          <w:rFonts w:ascii="Cascadia Mono" w:hAnsi="Cascadia Mono" w:cs="Cascadia Mono"/>
          <w:sz w:val="19"/>
          <w:szCs w:val="19"/>
          <w:lang w:val="en-US"/>
        </w:rPr>
        <w:t>lastTempLexemInfoInTable, MULTI_TOKEN_NULL_STATEMENT);</w:t>
      </w:r>
    </w:p>
    <w:p w14:paraId="272F98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7EF99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DDF9D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nullStatementIndex = </w:t>
      </w:r>
      <w:proofErr w:type="gramStart"/>
      <w:r w:rsidRPr="008176EF">
        <w:rPr>
          <w:rFonts w:ascii="Cascadia Mono" w:hAnsi="Cascadia Mono" w:cs="Cascadia Mono"/>
          <w:sz w:val="19"/>
          <w:szCs w:val="19"/>
          <w:lang w:val="en-US"/>
        </w:rPr>
        <w:t>getNextEndOfExpressionIndex(</w:t>
      </w:r>
      <w:proofErr w:type="gramEnd"/>
      <w:r w:rsidRPr="008176EF">
        <w:rPr>
          <w:rFonts w:ascii="Cascadia Mono" w:hAnsi="Cascadia Mono" w:cs="Cascadia Mono"/>
          <w:sz w:val="19"/>
          <w:szCs w:val="19"/>
          <w:lang w:val="en-US"/>
        </w:rPr>
        <w:t>lexemInfoInTable, nullStatementIndex);</w:t>
      </w:r>
    </w:p>
    <w:p w14:paraId="36B6DD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053D2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AACF2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7EDFB7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FD44B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sidRPr="008176EF">
        <w:rPr>
          <w:rFonts w:ascii="Cascadia Mono" w:hAnsi="Cascadia Mono" w:cs="Cascadia Mono"/>
          <w:sz w:val="19"/>
          <w:szCs w:val="19"/>
          <w:lang w:val="en-US"/>
        </w:rPr>
        <w:t>}</w:t>
      </w:r>
      <w:r>
        <w:rPr>
          <w:rFonts w:ascii="Cascadia Mono" w:hAnsi="Cascadia Mono" w:cs="Cascadia Mono"/>
          <w:sz w:val="19"/>
          <w:szCs w:val="19"/>
          <w:lang w:val="en-US"/>
        </w:rPr>
        <w:br/>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7E64870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19D8AC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lastRenderedPageBreak/>
        <w:t>* N.Kozak // Lviv'2024-2025 // cw_sp2__2024_2025            *</w:t>
      </w:r>
    </w:p>
    <w:p w14:paraId="43E125B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repeat_until.cpp            *</w:t>
      </w:r>
    </w:p>
    <w:p w14:paraId="2F6FE2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725D853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8CCF4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9C661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0A8CF4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5C7B1B2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79CD29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4EBAB2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ring.h"</w:t>
      </w:r>
    </w:p>
    <w:p w14:paraId="6B61C7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128F37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RepeatCycl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3B1162D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REPEAT</w:t>
      </w:r>
      <w:r>
        <w:rPr>
          <w:rFonts w:ascii="Cascadia Mono" w:hAnsi="Cascadia Mono" w:cs="Cascadia Mono"/>
          <w:color w:val="000000"/>
          <w:sz w:val="19"/>
          <w:szCs w:val="19"/>
          <w:highlight w:val="white"/>
          <w:lang w:val="uk-UA"/>
        </w:rPr>
        <w:t>);</w:t>
      </w:r>
    </w:p>
    <w:p w14:paraId="250AA6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249FA4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1B6D00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FB3FD2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70477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0175904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162CB74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REPEAT</w:t>
      </w:r>
      <w:r>
        <w:rPr>
          <w:rFonts w:ascii="Cascadia Mono" w:hAnsi="Cascadia Mono" w:cs="Cascadia Mono"/>
          <w:color w:val="000000"/>
          <w:sz w:val="19"/>
          <w:szCs w:val="19"/>
          <w:highlight w:val="white"/>
          <w:lang w:val="uk-UA"/>
        </w:rPr>
        <w:t>][0]);</w:t>
      </w:r>
    </w:p>
    <w:p w14:paraId="4C80F81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AB9632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051DAF8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5EE398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REPEAT</w:t>
      </w:r>
      <w:r>
        <w:rPr>
          <w:rFonts w:ascii="Cascadia Mono" w:hAnsi="Cascadia Mono" w:cs="Cascadia Mono"/>
          <w:color w:val="000000"/>
          <w:sz w:val="19"/>
          <w:szCs w:val="19"/>
          <w:highlight w:val="white"/>
          <w:lang w:val="uk-UA"/>
        </w:rPr>
        <w:t>][0]);</w:t>
      </w:r>
    </w:p>
    <w:p w14:paraId="5C50B5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F605A4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E7448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lexemInfoTransformationTempStack[lexemInfoTransformationTempStackSize++] </w:t>
      </w:r>
      <w:r>
        <w:rPr>
          <w:rFonts w:ascii="Cascadia Mono" w:hAnsi="Cascadia Mono" w:cs="Cascadia Mono"/>
          <w:color w:val="008080"/>
          <w:sz w:val="19"/>
          <w:szCs w:val="19"/>
          <w:highlight w:val="white"/>
          <w:lang w:val="uk-UA"/>
        </w:rPr>
        <w: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w:t>
      </w:r>
    </w:p>
    <w:p w14:paraId="5E0BA0B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exemInfoTransformationTempStack[lexemInfoTransformationTempStackSize - 1].ifvalue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F2176E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1DA6CE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38FD7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703E67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5242C3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77C1B9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LABEL@REPEAT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lexemStr);</w:t>
      </w:r>
    </w:p>
    <w:p w14:paraId="5DED136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B0E757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24BE2E2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LABEL__REPEAT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1].lexemStr);</w:t>
      </w:r>
    </w:p>
    <w:p w14:paraId="2EFD5D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904F7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EAA6F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4B7D381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1DDC9C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35F2B9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6517BB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5A7E76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082C92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Until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008000"/>
          <w:sz w:val="19"/>
          <w:szCs w:val="19"/>
          <w:highlight w:val="white"/>
          <w:lang w:val="uk-UA"/>
        </w:rPr>
        <w:t>// Or Ender!</w:t>
      </w:r>
    </w:p>
    <w:p w14:paraId="746CACF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UNTIL</w:t>
      </w:r>
      <w:r>
        <w:rPr>
          <w:rFonts w:ascii="Cascadia Mono" w:hAnsi="Cascadia Mono" w:cs="Cascadia Mono"/>
          <w:color w:val="000000"/>
          <w:sz w:val="19"/>
          <w:szCs w:val="19"/>
          <w:highlight w:val="white"/>
          <w:lang w:val="uk-UA"/>
        </w:rPr>
        <w:t>);</w:t>
      </w:r>
    </w:p>
    <w:p w14:paraId="083590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w:t>
      </w:r>
    </w:p>
    <w:p w14:paraId="0A01AE9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t>&amp;&amp; lexemInfoTransformationTempStackSize</w:t>
      </w:r>
    </w:p>
    <w:p w14:paraId="7D92C83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 !strncmp(lexemInfoTransformationTempStack[lexemInfoTransformationTempStackSize - 1].lexemStr, tokenStruct[</w:t>
      </w:r>
      <w:r>
        <w:rPr>
          <w:rFonts w:ascii="Cascadia Mono" w:hAnsi="Cascadia Mono" w:cs="Cascadia Mono"/>
          <w:color w:val="2F4F4F"/>
          <w:sz w:val="19"/>
          <w:szCs w:val="19"/>
          <w:highlight w:val="white"/>
          <w:lang w:val="uk-UA"/>
        </w:rPr>
        <w:t>MULTI_TOKEN_REPEAT</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w:t>
      </w:r>
    </w:p>
    <w:p w14:paraId="0316DFA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w:t>
      </w:r>
    </w:p>
    <w:p w14:paraId="1F8E2F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2CD379C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47F32C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70F0F9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77D69E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7F7E06C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UNTIL</w:t>
      </w:r>
      <w:r>
        <w:rPr>
          <w:rFonts w:ascii="Cascadia Mono" w:hAnsi="Cascadia Mono" w:cs="Cascadia Mono"/>
          <w:color w:val="000000"/>
          <w:sz w:val="19"/>
          <w:szCs w:val="19"/>
          <w:highlight w:val="white"/>
          <w:lang w:val="uk-UA"/>
        </w:rPr>
        <w:t>][0]);</w:t>
      </w:r>
    </w:p>
    <w:p w14:paraId="20D6B43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7CC9D8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2FC47EC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03FF1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UNTIL</w:t>
      </w:r>
      <w:r>
        <w:rPr>
          <w:rFonts w:ascii="Cascadia Mono" w:hAnsi="Cascadia Mono" w:cs="Cascadia Mono"/>
          <w:color w:val="000000"/>
          <w:sz w:val="19"/>
          <w:szCs w:val="19"/>
          <w:highlight w:val="white"/>
          <w:lang w:val="uk-UA"/>
        </w:rPr>
        <w:t>][0]);</w:t>
      </w:r>
    </w:p>
    <w:p w14:paraId="5022B1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E1177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F166A5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lexemInfoTransformationTempStack[lexemInfoTransformationTempStackSize++] </w:t>
      </w:r>
      <w:r>
        <w:rPr>
          <w:rFonts w:ascii="Cascadia Mono" w:hAnsi="Cascadia Mono" w:cs="Cascadia Mono"/>
          <w:color w:val="008080"/>
          <w:sz w:val="19"/>
          <w:szCs w:val="19"/>
          <w:highlight w:val="white"/>
          <w:lang w:val="uk-UA"/>
        </w:rPr>
        <w: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w:t>
      </w:r>
    </w:p>
    <w:p w14:paraId="79F9854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47A1B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0B6BC4A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4064A7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08C92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BD8A9C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21F5C1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C03E0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NullStatementAfterUntilCycl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6BD72B1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NULL_STATEMENT</w:t>
      </w:r>
      <w:r>
        <w:rPr>
          <w:rFonts w:ascii="Cascadia Mono" w:hAnsi="Cascadia Mono" w:cs="Cascadia Mono"/>
          <w:color w:val="000000"/>
          <w:sz w:val="19"/>
          <w:szCs w:val="19"/>
          <w:highlight w:val="white"/>
          <w:lang w:val="uk-UA"/>
        </w:rPr>
        <w:t>);</w:t>
      </w:r>
    </w:p>
    <w:p w14:paraId="389E29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269F0A0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lexemInfoTransformationTempStackSize &lt; 2</w:t>
      </w:r>
    </w:p>
    <w:p w14:paraId="3E5178F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strncmp(lexemInfoTransformationTempStack[lexemInfoTransformationTempStackSize - 1].lexemStr, tokenStruct[</w:t>
      </w:r>
      <w:r>
        <w:rPr>
          <w:rFonts w:ascii="Cascadia Mono" w:hAnsi="Cascadia Mono" w:cs="Cascadia Mono"/>
          <w:color w:val="2F4F4F"/>
          <w:sz w:val="19"/>
          <w:szCs w:val="19"/>
          <w:highlight w:val="white"/>
          <w:lang w:val="uk-UA"/>
        </w:rPr>
        <w:t>MULTI_TOKEN_UNTIL</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w:t>
      </w:r>
    </w:p>
    <w:p w14:paraId="569AEA0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strncmp(lexemInfoTransformationTempStack[lexemInfoTransformationTempStackSize - 2].lexemStr, tokenStruct[</w:t>
      </w:r>
      <w:r>
        <w:rPr>
          <w:rFonts w:ascii="Cascadia Mono" w:hAnsi="Cascadia Mono" w:cs="Cascadia Mono"/>
          <w:color w:val="2F4F4F"/>
          <w:sz w:val="19"/>
          <w:szCs w:val="19"/>
          <w:highlight w:val="white"/>
          <w:lang w:val="uk-UA"/>
        </w:rPr>
        <w:t>MULTI_TOKEN_REPEAT</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w:t>
      </w:r>
    </w:p>
    <w:p w14:paraId="10102AB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w:t>
      </w:r>
    </w:p>
    <w:p w14:paraId="574470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7A0728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15764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0B029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cmp_eax_0[] = { 0x83, 0xF8, 0x00 };</w:t>
      </w:r>
    </w:p>
    <w:p w14:paraId="3142736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jnz_offset[] = { 0x0F, 0x85, 0x00, 0x00, 0x00, 0x00 };</w:t>
      </w:r>
    </w:p>
    <w:p w14:paraId="5D51FC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D5B27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cmp_eax_0, 3);</w:t>
      </w:r>
    </w:p>
    <w:p w14:paraId="1CFE7F2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jnz_offset, 6);</w:t>
      </w:r>
    </w:p>
    <w:p w14:paraId="6A5FA8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4) =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lexemInfoTransformationTempStack[lexemInfoTransformationTempStackSize - 2].ifvalue -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2C366A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D4586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7F4316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4BCA00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after cond expresion (after \"%s\" after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UNTIL</w:t>
      </w:r>
      <w:r>
        <w:rPr>
          <w:rFonts w:ascii="Cascadia Mono" w:hAnsi="Cascadia Mono" w:cs="Cascadia Mono"/>
          <w:color w:val="000000"/>
          <w:sz w:val="19"/>
          <w:szCs w:val="19"/>
          <w:highlight w:val="white"/>
          <w:lang w:val="uk-UA"/>
        </w:rPr>
        <w:t>][0], tokenStruct[</w:t>
      </w:r>
      <w:r>
        <w:rPr>
          <w:rFonts w:ascii="Cascadia Mono" w:hAnsi="Cascadia Mono" w:cs="Cascadia Mono"/>
          <w:color w:val="2F4F4F"/>
          <w:sz w:val="19"/>
          <w:szCs w:val="19"/>
          <w:highlight w:val="white"/>
          <w:lang w:val="uk-UA"/>
        </w:rPr>
        <w:t>MULTI_TOKEN_REPEAT</w:t>
      </w:r>
      <w:r>
        <w:rPr>
          <w:rFonts w:ascii="Cascadia Mono" w:hAnsi="Cascadia Mono" w:cs="Cascadia Mono"/>
          <w:color w:val="000000"/>
          <w:sz w:val="19"/>
          <w:szCs w:val="19"/>
          <w:highlight w:val="white"/>
          <w:lang w:val="uk-UA"/>
        </w:rPr>
        <w:t>][0]);</w:t>
      </w:r>
    </w:p>
    <w:p w14:paraId="1F841E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2A9029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cmp eax, 0\r\n"</w:t>
      </w:r>
      <w:r>
        <w:rPr>
          <w:rFonts w:ascii="Cascadia Mono" w:hAnsi="Cascadia Mono" w:cs="Cascadia Mono"/>
          <w:color w:val="000000"/>
          <w:sz w:val="19"/>
          <w:szCs w:val="19"/>
          <w:highlight w:val="white"/>
          <w:lang w:val="uk-UA"/>
        </w:rPr>
        <w:t>);</w:t>
      </w:r>
    </w:p>
    <w:p w14:paraId="7792B8D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jnz LABEL@REPEAT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2].lexemStr);</w:t>
      </w:r>
    </w:p>
    <w:p w14:paraId="52C9829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7A4CC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28567EA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1945D5B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after cond expresion (after \"%s\" after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UNTIL</w:t>
      </w:r>
      <w:r>
        <w:rPr>
          <w:rFonts w:ascii="Cascadia Mono" w:hAnsi="Cascadia Mono" w:cs="Cascadia Mono"/>
          <w:color w:val="000000"/>
          <w:sz w:val="19"/>
          <w:szCs w:val="19"/>
          <w:highlight w:val="white"/>
          <w:lang w:val="uk-UA"/>
        </w:rPr>
        <w:t>][0], tokenStruct[</w:t>
      </w:r>
      <w:r>
        <w:rPr>
          <w:rFonts w:ascii="Cascadia Mono" w:hAnsi="Cascadia Mono" w:cs="Cascadia Mono"/>
          <w:color w:val="2F4F4F"/>
          <w:sz w:val="19"/>
          <w:szCs w:val="19"/>
          <w:highlight w:val="white"/>
          <w:lang w:val="uk-UA"/>
        </w:rPr>
        <w:t>MULTI_TOKEN_REPEAT</w:t>
      </w:r>
      <w:r>
        <w:rPr>
          <w:rFonts w:ascii="Cascadia Mono" w:hAnsi="Cascadia Mono" w:cs="Cascadia Mono"/>
          <w:color w:val="000000"/>
          <w:sz w:val="19"/>
          <w:szCs w:val="19"/>
          <w:highlight w:val="white"/>
          <w:lang w:val="uk-UA"/>
        </w:rPr>
        <w:t>][0]);</w:t>
      </w:r>
    </w:p>
    <w:p w14:paraId="272489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3FB8DA1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if(opTemp != 0) goto LABEL__REPEAT_%016llX\r\n"</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lexemInfoTransformationTempStack[lexemInfoTransformationTempStackSize - 2].lexemStr);</w:t>
      </w:r>
    </w:p>
    <w:p w14:paraId="31926B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9418F4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3233A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lexemInfoTransformationTempStackSize -= 2;</w:t>
      </w:r>
    </w:p>
    <w:p w14:paraId="3984CC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369C81A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2D25B0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9FD05A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1ACF06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132708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B6B7A9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454BA7D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rlbind.cpp                  *</w:t>
      </w:r>
    </w:p>
    <w:p w14:paraId="0273801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240490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E34AC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5BDE3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00C71B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717425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0FDCDC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26FDA0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B102A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RightToLeftBind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663C4F6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RLBIND</w:t>
      </w:r>
      <w:r>
        <w:rPr>
          <w:rFonts w:ascii="Cascadia Mono" w:hAnsi="Cascadia Mono" w:cs="Cascadia Mono"/>
          <w:color w:val="000000"/>
          <w:sz w:val="19"/>
          <w:szCs w:val="19"/>
          <w:highlight w:val="white"/>
          <w:lang w:val="uk-UA"/>
        </w:rPr>
        <w:t>);</w:t>
      </w:r>
    </w:p>
    <w:p w14:paraId="32BE7AC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5079211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51F893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48445A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bx_stackTopByECXMinus4[] = { 0x8B, 0x59, 0xFC };</w:t>
      </w:r>
    </w:p>
    <w:p w14:paraId="015110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8[] = { 0x83, 0xE9, 0x08 };</w:t>
      </w:r>
    </w:p>
    <w:p w14:paraId="1E0457C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bx_edi[] = { 0x03, 0xDF };</w:t>
      </w:r>
    </w:p>
    <w:p w14:paraId="27A83F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addrFromEBX_eax[] = { 0x89, 0x03 };</w:t>
      </w:r>
    </w:p>
    <w:p w14:paraId="7CA40D3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cx_edi[] = { 0x8B, 0xCF };</w:t>
      </w:r>
    </w:p>
    <w:p w14:paraId="3C9B33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add_ecx_512[] = { 0x81, 0xC1, 0x00, 0x02, 0x00, 0x00 };</w:t>
      </w:r>
    </w:p>
    <w:p w14:paraId="2910F9B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B49043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0B33EC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bx_stackTopByECXMinus4, 3);</w:t>
      </w:r>
    </w:p>
    <w:p w14:paraId="6209A1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8, 3);</w:t>
      </w:r>
    </w:p>
    <w:p w14:paraId="2693C97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bx_edi, 2);</w:t>
      </w:r>
    </w:p>
    <w:p w14:paraId="0EA5CC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addrFromEBX_eax, 2);</w:t>
      </w:r>
    </w:p>
    <w:p w14:paraId="09A9E3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cx_edi, 2);</w:t>
      </w:r>
    </w:p>
    <w:p w14:paraId="5598498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add_ecx_512, 6);</w:t>
      </w:r>
    </w:p>
    <w:p w14:paraId="4E4A17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B6D2C4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7648A64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5C2040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RLBIND</w:t>
      </w:r>
      <w:r>
        <w:rPr>
          <w:rFonts w:ascii="Cascadia Mono" w:hAnsi="Cascadia Mono" w:cs="Cascadia Mono"/>
          <w:color w:val="000000"/>
          <w:sz w:val="19"/>
          <w:szCs w:val="19"/>
          <w:highlight w:val="white"/>
          <w:lang w:val="uk-UA"/>
        </w:rPr>
        <w:t>][0]);</w:t>
      </w:r>
    </w:p>
    <w:p w14:paraId="5C552E0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4AD4A45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5AB205A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bx, dword ptr[ecx - 4]\r\n"</w:t>
      </w:r>
      <w:r>
        <w:rPr>
          <w:rFonts w:ascii="Cascadia Mono" w:hAnsi="Cascadia Mono" w:cs="Cascadia Mono"/>
          <w:color w:val="000000"/>
          <w:sz w:val="19"/>
          <w:szCs w:val="19"/>
          <w:highlight w:val="white"/>
          <w:lang w:val="uk-UA"/>
        </w:rPr>
        <w:t>);</w:t>
      </w:r>
    </w:p>
    <w:p w14:paraId="7A8FEC9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8\r\n"</w:t>
      </w:r>
      <w:r>
        <w:rPr>
          <w:rFonts w:ascii="Cascadia Mono" w:hAnsi="Cascadia Mono" w:cs="Cascadia Mono"/>
          <w:color w:val="000000"/>
          <w:sz w:val="19"/>
          <w:szCs w:val="19"/>
          <w:highlight w:val="white"/>
          <w:lang w:val="uk-UA"/>
        </w:rPr>
        <w:t>);</w:t>
      </w:r>
    </w:p>
    <w:p w14:paraId="7E7593D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bx, edi\r\n"</w:t>
      </w:r>
      <w:r>
        <w:rPr>
          <w:rFonts w:ascii="Cascadia Mono" w:hAnsi="Cascadia Mono" w:cs="Cascadia Mono"/>
          <w:color w:val="000000"/>
          <w:sz w:val="19"/>
          <w:szCs w:val="19"/>
          <w:highlight w:val="white"/>
          <w:lang w:val="uk-UA"/>
        </w:rPr>
        <w:t>);</w:t>
      </w:r>
    </w:p>
    <w:p w14:paraId="7FB641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dword ptr [ebx], eax\r\n"</w:t>
      </w:r>
      <w:r>
        <w:rPr>
          <w:rFonts w:ascii="Cascadia Mono" w:hAnsi="Cascadia Mono" w:cs="Cascadia Mono"/>
          <w:color w:val="000000"/>
          <w:sz w:val="19"/>
          <w:szCs w:val="19"/>
          <w:highlight w:val="white"/>
          <w:lang w:val="uk-UA"/>
        </w:rPr>
        <w:t>);</w:t>
      </w:r>
    </w:p>
    <w:p w14:paraId="0E05531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cx, edi ; reset second stack\r\n"</w:t>
      </w:r>
      <w:r>
        <w:rPr>
          <w:rFonts w:ascii="Cascadia Mono" w:hAnsi="Cascadia Mono" w:cs="Cascadia Mono"/>
          <w:color w:val="000000"/>
          <w:sz w:val="19"/>
          <w:szCs w:val="19"/>
          <w:highlight w:val="white"/>
          <w:lang w:val="uk-UA"/>
        </w:rPr>
        <w:t>);</w:t>
      </w:r>
    </w:p>
    <w:p w14:paraId="7D5097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add ecx, 512 ; reset second stack\r\n"</w:t>
      </w:r>
      <w:r>
        <w:rPr>
          <w:rFonts w:ascii="Cascadia Mono" w:hAnsi="Cascadia Mono" w:cs="Cascadia Mono"/>
          <w:color w:val="000000"/>
          <w:sz w:val="19"/>
          <w:szCs w:val="19"/>
          <w:highlight w:val="white"/>
          <w:lang w:val="uk-UA"/>
        </w:rPr>
        <w:t>);</w:t>
      </w:r>
    </w:p>
    <w:p w14:paraId="17DC918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3C6C96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7C29F9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715A03E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RLBIND</w:t>
      </w:r>
      <w:r>
        <w:rPr>
          <w:rFonts w:ascii="Cascadia Mono" w:hAnsi="Cascadia Mono" w:cs="Cascadia Mono"/>
          <w:color w:val="000000"/>
          <w:sz w:val="19"/>
          <w:szCs w:val="19"/>
          <w:highlight w:val="white"/>
          <w:lang w:val="uk-UA"/>
        </w:rPr>
        <w:t>][0]);</w:t>
      </w:r>
    </w:p>
    <w:p w14:paraId="2553B4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lastBindDataIndex = opStack[opStackIndex - 1];\r\n"</w:t>
      </w:r>
      <w:r>
        <w:rPr>
          <w:rFonts w:ascii="Cascadia Mono" w:hAnsi="Cascadia Mono" w:cs="Cascadia Mono"/>
          <w:color w:val="000000"/>
          <w:sz w:val="19"/>
          <w:szCs w:val="19"/>
          <w:highlight w:val="white"/>
          <w:lang w:val="uk-UA"/>
        </w:rPr>
        <w:t>);</w:t>
      </w:r>
    </w:p>
    <w:p w14:paraId="1748B2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data[lastBindDataIndex] = opTemp = opStack[opStackIndex], opStackIndex = 0;\r\n"</w:t>
      </w:r>
      <w:r>
        <w:rPr>
          <w:rFonts w:ascii="Cascadia Mono" w:hAnsi="Cascadia Mono" w:cs="Cascadia Mono"/>
          <w:color w:val="000000"/>
          <w:sz w:val="19"/>
          <w:szCs w:val="19"/>
          <w:highlight w:val="white"/>
          <w:lang w:val="uk-UA"/>
        </w:rPr>
        <w:t>);</w:t>
      </w:r>
    </w:p>
    <w:p w14:paraId="5AF70F3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31051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40915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5B8AE4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7A629AA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3D2DB3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3B31C1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7EE2AF9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97874E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7D298B6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semantix.cpp                *</w:t>
      </w:r>
    </w:p>
    <w:p w14:paraId="3DD68F5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6B45E60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3968A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1401F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include "../../include/config.h"</w:t>
      </w:r>
    </w:p>
    <w:p w14:paraId="441065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syntax/syntax.h"</w:t>
      </w:r>
    </w:p>
    <w:p w14:paraId="441EF03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semantix/semantix.h"</w:t>
      </w:r>
    </w:p>
    <w:p w14:paraId="71F37B3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24CC22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ring.h"</w:t>
      </w:r>
    </w:p>
    <w:p w14:paraId="464E203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E3702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include &lt;iterator&gt;</w:t>
      </w:r>
    </w:p>
    <w:p w14:paraId="5F68A40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lt;regex&gt;</w:t>
      </w:r>
    </w:p>
    <w:p w14:paraId="4C694F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F253CD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29CA2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COLLISION_II_STATE 128</w:t>
      </w:r>
    </w:p>
    <w:p w14:paraId="5E00EC2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lastRenderedPageBreak/>
        <w:t>//#define COLLISION_LL_STATE 129</w:t>
      </w:r>
    </w:p>
    <w:p w14:paraId="646FF5B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COLLISION_IL_STATE 130</w:t>
      </w:r>
    </w:p>
    <w:p w14:paraId="363383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COLLISION_I_STATE  132</w:t>
      </w:r>
    </w:p>
    <w:p w14:paraId="715A83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COLLISION_L_STATE  133</w:t>
      </w:r>
    </w:p>
    <w:p w14:paraId="38841C3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F3AA9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NO_IMPLEMENT_CODE_STATE 256</w:t>
      </w:r>
    </w:p>
    <w:p w14:paraId="4878AB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86718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getDataSectionLastLexemIndex(</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exemInfoTable</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Gramm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rammar</w:t>
      </w:r>
      <w:r>
        <w:rPr>
          <w:rFonts w:ascii="Cascadia Mono" w:hAnsi="Cascadia Mono" w:cs="Cascadia Mono"/>
          <w:color w:val="000000"/>
          <w:sz w:val="19"/>
          <w:szCs w:val="19"/>
          <w:highlight w:val="white"/>
          <w:lang w:val="uk-UA"/>
        </w:rPr>
        <w:t>) {</w:t>
      </w:r>
    </w:p>
    <w:p w14:paraId="0620FC3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exemIndex = 0;</w:t>
      </w:r>
    </w:p>
    <w:p w14:paraId="3A77C18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unexpectedLexemfailedTerminal = </w:t>
      </w:r>
      <w:r>
        <w:rPr>
          <w:rFonts w:ascii="Cascadia Mono" w:hAnsi="Cascadia Mono" w:cs="Cascadia Mono"/>
          <w:color w:val="0000FF"/>
          <w:sz w:val="19"/>
          <w:szCs w:val="19"/>
          <w:highlight w:val="white"/>
          <w:lang w:val="uk-UA"/>
        </w:rPr>
        <w:t>nullptr</w:t>
      </w:r>
      <w:r>
        <w:rPr>
          <w:rFonts w:ascii="Cascadia Mono" w:hAnsi="Cascadia Mono" w:cs="Cascadia Mono"/>
          <w:color w:val="000000"/>
          <w:sz w:val="19"/>
          <w:szCs w:val="19"/>
          <w:highlight w:val="white"/>
          <w:lang w:val="uk-UA"/>
        </w:rPr>
        <w:t>;</w:t>
      </w:r>
    </w:p>
    <w:p w14:paraId="1F4887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C8408F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recursiveDescentParserRuleWithDebug(</w:t>
      </w:r>
      <w:r>
        <w:rPr>
          <w:rFonts w:ascii="Cascadia Mono" w:hAnsi="Cascadia Mono" w:cs="Cascadia Mono"/>
          <w:color w:val="A31515"/>
          <w:sz w:val="19"/>
          <w:szCs w:val="19"/>
          <w:highlight w:val="white"/>
          <w:lang w:val="uk-UA"/>
        </w:rPr>
        <w:t>"program____part1"</w:t>
      </w:r>
      <w:r>
        <w:rPr>
          <w:rFonts w:ascii="Cascadia Mono" w:hAnsi="Cascadia Mono" w:cs="Cascadia Mono"/>
          <w:color w:val="000000"/>
          <w:sz w:val="19"/>
          <w:szCs w:val="19"/>
          <w:highlight w:val="white"/>
          <w:lang w:val="uk-UA"/>
        </w:rPr>
        <w:t xml:space="preserve">, lexemIndex, </w:t>
      </w:r>
      <w:r>
        <w:rPr>
          <w:rFonts w:ascii="Cascadia Mono" w:hAnsi="Cascadia Mono" w:cs="Cascadia Mono"/>
          <w:color w:val="808080"/>
          <w:sz w:val="19"/>
          <w:szCs w:val="19"/>
          <w:highlight w:val="white"/>
          <w:lang w:val="uk-UA"/>
        </w:rPr>
        <w:t>lexemInfoTable</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rammar</w:t>
      </w:r>
      <w:r>
        <w:rPr>
          <w:rFonts w:ascii="Cascadia Mono" w:hAnsi="Cascadia Mono" w:cs="Cascadia Mono"/>
          <w:color w:val="000000"/>
          <w:sz w:val="19"/>
          <w:szCs w:val="19"/>
          <w:highlight w:val="white"/>
          <w:lang w:val="uk-UA"/>
        </w:rPr>
        <w:t>, 0, &amp;unexpectedLexemfailedTerminal)</w:t>
      </w:r>
    </w:p>
    <w:p w14:paraId="30585A5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amp;&amp; </w:t>
      </w:r>
      <w:r>
        <w:rPr>
          <w:rFonts w:ascii="Cascadia Mono" w:hAnsi="Cascadia Mono" w:cs="Cascadia Mono"/>
          <w:color w:val="808080"/>
          <w:sz w:val="19"/>
          <w:szCs w:val="19"/>
          <w:highlight w:val="white"/>
          <w:lang w:val="uk-UA"/>
        </w:rPr>
        <w:t>lexemInfoTable</w:t>
      </w:r>
      <w:r>
        <w:rPr>
          <w:rFonts w:ascii="Cascadia Mono" w:hAnsi="Cascadia Mono" w:cs="Cascadia Mono"/>
          <w:color w:val="000000"/>
          <w:sz w:val="19"/>
          <w:szCs w:val="19"/>
          <w:highlight w:val="white"/>
          <w:lang w:val="uk-UA"/>
        </w:rPr>
        <w:t xml:space="preserve">[lexemIndex].lexemStr[0] != </w:t>
      </w:r>
      <w:r>
        <w:rPr>
          <w:rFonts w:ascii="Cascadia Mono" w:hAnsi="Cascadia Mono" w:cs="Cascadia Mono"/>
          <w:color w:val="A31515"/>
          <w:sz w:val="19"/>
          <w:szCs w:val="19"/>
          <w:highlight w:val="white"/>
          <w:lang w:val="uk-UA"/>
        </w:rPr>
        <w:t>'\0'</w:t>
      </w:r>
      <w:r>
        <w:rPr>
          <w:rFonts w:ascii="Cascadia Mono" w:hAnsi="Cascadia Mono" w:cs="Cascadia Mono"/>
          <w:color w:val="000000"/>
          <w:sz w:val="19"/>
          <w:szCs w:val="19"/>
          <w:highlight w:val="white"/>
          <w:lang w:val="uk-UA"/>
        </w:rPr>
        <w:t>) {</w:t>
      </w:r>
    </w:p>
    <w:p w14:paraId="488EDCC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lexemIndex;</w:t>
      </w:r>
    </w:p>
    <w:p w14:paraId="2BB88C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6204D54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E7777D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Error: No find data section end index!\r\n"</w:t>
      </w:r>
      <w:r>
        <w:rPr>
          <w:rFonts w:ascii="Cascadia Mono" w:hAnsi="Cascadia Mono" w:cs="Cascadia Mono"/>
          <w:color w:val="000000"/>
          <w:sz w:val="19"/>
          <w:szCs w:val="19"/>
          <w:highlight w:val="white"/>
          <w:lang w:val="uk-UA"/>
        </w:rPr>
        <w:t>);</w:t>
      </w:r>
    </w:p>
    <w:p w14:paraId="783E16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0;</w:t>
      </w:r>
    </w:p>
    <w:p w14:paraId="00E0D6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4C93B3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954F6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checkingInternalCollisionInDeclarations(</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exemInfoTable</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Gramm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ramma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 </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w:t>
      </w:r>
    </w:p>
    <w:p w14:paraId="2B7A46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t>int returnState = SUCCESS_STATE;</w:t>
      </w:r>
    </w:p>
    <w:p w14:paraId="0CE455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astDataSectionLexemIndex = 0;</w:t>
      </w:r>
    </w:p>
    <w:p w14:paraId="2EB92D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0 == (lastDataSectionLexemIndex = getDataSectionLastLexemIndex(</w:t>
      </w:r>
      <w:r>
        <w:rPr>
          <w:rFonts w:ascii="Cascadia Mono" w:hAnsi="Cascadia Mono" w:cs="Cascadia Mono"/>
          <w:color w:val="808080"/>
          <w:sz w:val="19"/>
          <w:szCs w:val="19"/>
          <w:highlight w:val="white"/>
          <w:lang w:val="uk-UA"/>
        </w:rPr>
        <w:t>lexemInfoTable</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rammar</w:t>
      </w:r>
      <w:r>
        <w:rPr>
          <w:rFonts w:ascii="Cascadia Mono" w:hAnsi="Cascadia Mono" w:cs="Cascadia Mono"/>
          <w:color w:val="000000"/>
          <w:sz w:val="19"/>
          <w:szCs w:val="19"/>
          <w:highlight w:val="white"/>
          <w:lang w:val="uk-UA"/>
        </w:rPr>
        <w:t xml:space="preserve">))) { </w:t>
      </w:r>
      <w:r>
        <w:rPr>
          <w:rFonts w:ascii="Cascadia Mono" w:hAnsi="Cascadia Mono" w:cs="Cascadia Mono"/>
          <w:color w:val="008000"/>
          <w:sz w:val="19"/>
          <w:szCs w:val="19"/>
          <w:highlight w:val="white"/>
          <w:lang w:val="uk-UA"/>
        </w:rPr>
        <w:t>// TODO: ADD TO START CODE</w:t>
      </w:r>
    </w:p>
    <w:p w14:paraId="11261AF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Error get of data section last lexem index.\r\n"</w:t>
      </w:r>
      <w:r>
        <w:rPr>
          <w:rFonts w:ascii="Cascadia Mono" w:hAnsi="Cascadia Mono" w:cs="Cascadia Mono"/>
          <w:color w:val="000000"/>
          <w:sz w:val="19"/>
          <w:szCs w:val="19"/>
          <w:highlight w:val="white"/>
          <w:lang w:val="uk-UA"/>
        </w:rPr>
        <w:t>);</w:t>
      </w:r>
    </w:p>
    <w:p w14:paraId="7DE4C68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SUCCESS_STATE</w:t>
      </w:r>
      <w:r>
        <w:rPr>
          <w:rFonts w:ascii="Cascadia Mono" w:hAnsi="Cascadia Mono" w:cs="Cascadia Mono"/>
          <w:color w:val="000000"/>
          <w:sz w:val="19"/>
          <w:szCs w:val="19"/>
          <w:highlight w:val="white"/>
          <w:lang w:val="uk-UA"/>
        </w:rPr>
        <w:t>;</w:t>
      </w:r>
    </w:p>
    <w:p w14:paraId="4CA0F23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557A468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index = 0;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 xml:space="preserve">[index][0] != </w:t>
      </w:r>
      <w:r>
        <w:rPr>
          <w:rFonts w:ascii="Cascadia Mono" w:hAnsi="Cascadia Mono" w:cs="Cascadia Mono"/>
          <w:color w:val="A31515"/>
          <w:sz w:val="19"/>
          <w:szCs w:val="19"/>
          <w:highlight w:val="white"/>
          <w:lang w:val="uk-UA"/>
        </w:rPr>
        <w:t>'\0'</w:t>
      </w:r>
      <w:r>
        <w:rPr>
          <w:rFonts w:ascii="Cascadia Mono" w:hAnsi="Cascadia Mono" w:cs="Cascadia Mono"/>
          <w:color w:val="000000"/>
          <w:sz w:val="19"/>
          <w:szCs w:val="19"/>
          <w:highlight w:val="white"/>
          <w:lang w:val="uk-UA"/>
        </w:rPr>
        <w:t>; ++index) {</w:t>
      </w:r>
    </w:p>
    <w:p w14:paraId="4EF1B67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isDeclaredIdentifier = 0;</w:t>
      </w:r>
    </w:p>
    <w:p w14:paraId="29F1B6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isDeclaredIdentifierCollision = 0;</w:t>
      </w:r>
    </w:p>
    <w:p w14:paraId="3902237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exemIndex = 0;</w:t>
      </w:r>
    </w:p>
    <w:p w14:paraId="22186A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DB590E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lexemIndex = 0; lexemIndex &lt;= lastDataSectionLexemIndex; ++lexemIndex) {</w:t>
      </w:r>
    </w:p>
    <w:p w14:paraId="5985F3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lexemesInfoTable[lexemIndex].tokenType == </w:t>
      </w:r>
      <w:r>
        <w:rPr>
          <w:rFonts w:ascii="Cascadia Mono" w:hAnsi="Cascadia Mono" w:cs="Cascadia Mono"/>
          <w:color w:val="6F008A"/>
          <w:sz w:val="19"/>
          <w:szCs w:val="19"/>
          <w:highlight w:val="white"/>
          <w:lang w:val="uk-UA"/>
        </w:rPr>
        <w:t>IDENTIFIER_LEXEME_TYPE</w:t>
      </w:r>
      <w:r>
        <w:rPr>
          <w:rFonts w:ascii="Cascadia Mono" w:hAnsi="Cascadia Mono" w:cs="Cascadia Mono"/>
          <w:color w:val="000000"/>
          <w:sz w:val="19"/>
          <w:szCs w:val="19"/>
          <w:highlight w:val="white"/>
          <w:lang w:val="uk-UA"/>
        </w:rPr>
        <w:t>) {</w:t>
      </w:r>
    </w:p>
    <w:p w14:paraId="02CEAA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strncmp(</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 xml:space="preserve">[index], lexemesInfoTable[lexemIndex].lexemStr,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w:t>
      </w:r>
    </w:p>
    <w:p w14:paraId="4D6A814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isDeclaredIdentifier) {</w:t>
      </w:r>
    </w:p>
    <w:p w14:paraId="09EE9CA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isDeclaredIdentifierCollision = 1;</w:t>
      </w:r>
    </w:p>
    <w:p w14:paraId="21FC4F9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786320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isDeclaredIdentifier = 1;</w:t>
      </w:r>
    </w:p>
    <w:p w14:paraId="223A8F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BACD54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07F5B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0F3066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64A23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isLabel = 0;</w:t>
      </w:r>
    </w:p>
    <w:p w14:paraId="453E87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isDeclaredLabel = 0;</w:t>
      </w:r>
    </w:p>
    <w:p w14:paraId="0ADF72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isDeclaredLabelCollision = 0;</w:t>
      </w:r>
    </w:p>
    <w:p w14:paraId="393611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exemIndex = 0; lexemesInfoTable[lexemIndex].lexemStr[0] != </w:t>
      </w:r>
      <w:r>
        <w:rPr>
          <w:rFonts w:ascii="Cascadia Mono" w:hAnsi="Cascadia Mono" w:cs="Cascadia Mono"/>
          <w:color w:val="A31515"/>
          <w:sz w:val="19"/>
          <w:szCs w:val="19"/>
          <w:highlight w:val="white"/>
          <w:lang w:val="uk-UA"/>
        </w:rPr>
        <w:t>'\0'</w:t>
      </w:r>
      <w:r>
        <w:rPr>
          <w:rFonts w:ascii="Cascadia Mono" w:hAnsi="Cascadia Mono" w:cs="Cascadia Mono"/>
          <w:color w:val="000000"/>
          <w:sz w:val="19"/>
          <w:szCs w:val="19"/>
          <w:highlight w:val="white"/>
          <w:lang w:val="uk-UA"/>
        </w:rPr>
        <w:t>; ++lexemIndex) {</w:t>
      </w:r>
    </w:p>
    <w:p w14:paraId="6A577F8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lexemesInfoTable[lexemIndex].tokenType != </w:t>
      </w:r>
      <w:r>
        <w:rPr>
          <w:rFonts w:ascii="Cascadia Mono" w:hAnsi="Cascadia Mono" w:cs="Cascadia Mono"/>
          <w:color w:val="6F008A"/>
          <w:sz w:val="19"/>
          <w:szCs w:val="19"/>
          <w:highlight w:val="white"/>
          <w:lang w:val="uk-UA"/>
        </w:rPr>
        <w:t>IDENTIFIER_LEXEME_TYPE</w:t>
      </w:r>
      <w:r>
        <w:rPr>
          <w:rFonts w:ascii="Cascadia Mono" w:hAnsi="Cascadia Mono" w:cs="Cascadia Mono"/>
          <w:color w:val="000000"/>
          <w:sz w:val="19"/>
          <w:szCs w:val="19"/>
          <w:highlight w:val="white"/>
          <w:lang w:val="uk-UA"/>
        </w:rPr>
        <w:t xml:space="preserve"> || strncmp(</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 xml:space="preserve">[index], lexemesInfoTable[lexemIndex].lexemStr,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w:t>
      </w:r>
    </w:p>
    <w:p w14:paraId="39C46C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tinue</w:t>
      </w:r>
      <w:r>
        <w:rPr>
          <w:rFonts w:ascii="Cascadia Mono" w:hAnsi="Cascadia Mono" w:cs="Cascadia Mono"/>
          <w:color w:val="000000"/>
          <w:sz w:val="19"/>
          <w:szCs w:val="19"/>
          <w:highlight w:val="white"/>
          <w:lang w:val="uk-UA"/>
        </w:rPr>
        <w:t>;</w:t>
      </w:r>
    </w:p>
    <w:p w14:paraId="3F7430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77A95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strncmp(lexemesInfoTable[lexemIndex + 1].lexemStr, tokenStruct[</w:t>
      </w:r>
      <w:r>
        <w:rPr>
          <w:rFonts w:ascii="Cascadia Mono" w:hAnsi="Cascadia Mono" w:cs="Cascadia Mono"/>
          <w:color w:val="2F4F4F"/>
          <w:sz w:val="19"/>
          <w:szCs w:val="19"/>
          <w:highlight w:val="white"/>
          <w:lang w:val="uk-UA"/>
        </w:rPr>
        <w:t>MULTI_TOKEN_COLON</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w:t>
      </w:r>
    </w:p>
    <w:p w14:paraId="64B740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isDeclaredLabel) {</w:t>
      </w:r>
    </w:p>
    <w:p w14:paraId="652C3C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isDeclaredLabelCollision = 1;</w:t>
      </w:r>
    </w:p>
    <w:p w14:paraId="6D15D30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94D48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isLabel = 1;</w:t>
      </w:r>
    </w:p>
    <w:p w14:paraId="24F5508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isDeclaredLabel = 1;</w:t>
      </w:r>
    </w:p>
    <w:p w14:paraId="721E02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451390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lexemIndex &amp;&amp; !strncmp(lexemesInfoTable[lexemIndex - 1].lexemStr, tokenStruct[</w:t>
      </w:r>
      <w:r>
        <w:rPr>
          <w:rFonts w:ascii="Cascadia Mono" w:hAnsi="Cascadia Mono" w:cs="Cascadia Mono"/>
          <w:color w:val="2F4F4F"/>
          <w:sz w:val="19"/>
          <w:szCs w:val="19"/>
          <w:highlight w:val="white"/>
          <w:lang w:val="uk-UA"/>
        </w:rPr>
        <w:t>MULTI_TOKEN_GOTO</w:t>
      </w:r>
      <w:r>
        <w:rPr>
          <w:rFonts w:ascii="Cascadia Mono" w:hAnsi="Cascadia Mono" w:cs="Cascadia Mono"/>
          <w:color w:val="000000"/>
          <w:sz w:val="19"/>
          <w:szCs w:val="19"/>
          <w:highlight w:val="white"/>
          <w:lang w:val="uk-UA"/>
        </w:rPr>
        <w:t xml:space="preserve">][0],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w:t>
      </w:r>
    </w:p>
    <w:p w14:paraId="3B061C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isLabel = 1;</w:t>
      </w:r>
    </w:p>
    <w:p w14:paraId="7476F1D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2285AC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12EB15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7567A3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tryToGetKeyWord(struct LexemInfo* lexemInfoInTable);</w:t>
      </w:r>
    </w:p>
    <w:p w14:paraId="7B9CB7B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if (SUCCESS_STATE != checkingCollisionInDeclarationsByKeyWords(identifierIdsTable[index])) {</w:t>
      </w:r>
    </w:p>
    <w:p w14:paraId="46402E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return COLLISION_IK_STATE;</w:t>
      </w:r>
    </w:p>
    <w:p w14:paraId="274BD5B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t>}</w:t>
      </w:r>
    </w:p>
    <w:p w14:paraId="235223F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13AC92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isDeclaredIdentifierCollision) {</w:t>
      </w:r>
    </w:p>
    <w:p w14:paraId="67445BE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Collision(identifier/identifier): %s\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index]);</w:t>
      </w:r>
    </w:p>
    <w:p w14:paraId="44875C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xml:space="preserve"> + strlen(</w:t>
      </w:r>
      <w:r>
        <w:rPr>
          <w:rFonts w:ascii="Cascadia Mono" w:hAnsi="Cascadia Mono" w:cs="Cascadia Mono"/>
          <w:color w:val="A31515"/>
          <w:sz w:val="19"/>
          <w:szCs w:val="19"/>
          <w:highlight w:val="white"/>
          <w:lang w:val="uk-UA"/>
        </w:rPr>
        <w:t>"Collision(identifier/identifier): #\r\n"</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Collision(identifier/identifier): %s\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index]);</w:t>
      </w:r>
    </w:p>
    <w:p w14:paraId="17FE20C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COLLISION_II_STATE</w:t>
      </w:r>
      <w:r>
        <w:rPr>
          <w:rFonts w:ascii="Cascadia Mono" w:hAnsi="Cascadia Mono" w:cs="Cascadia Mono"/>
          <w:color w:val="000000"/>
          <w:sz w:val="19"/>
          <w:szCs w:val="19"/>
          <w:highlight w:val="white"/>
          <w:lang w:val="uk-UA"/>
        </w:rPr>
        <w:t>;</w:t>
      </w:r>
    </w:p>
    <w:p w14:paraId="0B3CEC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B5A307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isDeclaredLabelCollision) {</w:t>
      </w:r>
    </w:p>
    <w:p w14:paraId="0E0316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Collision(label/label): %s\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index]);</w:t>
      </w:r>
    </w:p>
    <w:p w14:paraId="27939B6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xml:space="preserve"> + strlen(</w:t>
      </w:r>
      <w:r>
        <w:rPr>
          <w:rFonts w:ascii="Cascadia Mono" w:hAnsi="Cascadia Mono" w:cs="Cascadia Mono"/>
          <w:color w:val="A31515"/>
          <w:sz w:val="19"/>
          <w:szCs w:val="19"/>
          <w:highlight w:val="white"/>
          <w:lang w:val="uk-UA"/>
        </w:rPr>
        <w:t>"Collision(label/label): #\r\n"</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Collision(label/label): %s\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index]);</w:t>
      </w:r>
    </w:p>
    <w:p w14:paraId="64BD8A5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COLLISION_LL_STATE</w:t>
      </w:r>
      <w:r>
        <w:rPr>
          <w:rFonts w:ascii="Cascadia Mono" w:hAnsi="Cascadia Mono" w:cs="Cascadia Mono"/>
          <w:color w:val="000000"/>
          <w:sz w:val="19"/>
          <w:szCs w:val="19"/>
          <w:highlight w:val="white"/>
          <w:lang w:val="uk-UA"/>
        </w:rPr>
        <w:t>;</w:t>
      </w:r>
    </w:p>
    <w:p w14:paraId="567045B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C2EE3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isDeclaredIdentifier &amp;&amp; isLabel) {</w:t>
      </w:r>
    </w:p>
    <w:p w14:paraId="1DC87F2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Collision(identifier/label): %s\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index]);</w:t>
      </w:r>
    </w:p>
    <w:p w14:paraId="2FC3AF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xml:space="preserve"> + strlen(</w:t>
      </w:r>
      <w:r>
        <w:rPr>
          <w:rFonts w:ascii="Cascadia Mono" w:hAnsi="Cascadia Mono" w:cs="Cascadia Mono"/>
          <w:color w:val="A31515"/>
          <w:sz w:val="19"/>
          <w:szCs w:val="19"/>
          <w:highlight w:val="white"/>
          <w:lang w:val="uk-UA"/>
        </w:rPr>
        <w:t>"Collision(identifier/label): #\r\n"</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Collision(identifier/label): %s\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index]);</w:t>
      </w:r>
    </w:p>
    <w:p w14:paraId="0141C58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COLLISION_IL_STATE</w:t>
      </w:r>
      <w:r>
        <w:rPr>
          <w:rFonts w:ascii="Cascadia Mono" w:hAnsi="Cascadia Mono" w:cs="Cascadia Mono"/>
          <w:color w:val="000000"/>
          <w:sz w:val="19"/>
          <w:szCs w:val="19"/>
          <w:highlight w:val="white"/>
          <w:lang w:val="uk-UA"/>
        </w:rPr>
        <w:t>;</w:t>
      </w:r>
    </w:p>
    <w:p w14:paraId="5342E9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916652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isDeclaredIdentifier &amp;&amp; !isLabel &amp;&amp; !isDeclaredLabel) {</w:t>
      </w:r>
    </w:p>
    <w:p w14:paraId="7B324AF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Undeclared identifier: %s\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index]);</w:t>
      </w:r>
    </w:p>
    <w:p w14:paraId="537418B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xml:space="preserve"> + strlen(</w:t>
      </w:r>
      <w:r>
        <w:rPr>
          <w:rFonts w:ascii="Cascadia Mono" w:hAnsi="Cascadia Mono" w:cs="Cascadia Mono"/>
          <w:color w:val="A31515"/>
          <w:sz w:val="19"/>
          <w:szCs w:val="19"/>
          <w:highlight w:val="white"/>
          <w:lang w:val="uk-UA"/>
        </w:rPr>
        <w:t>"Undeclared identifier: #\r\n"</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Undeclared identifier: %s\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index]);</w:t>
      </w:r>
    </w:p>
    <w:p w14:paraId="27E4021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COLLISION_I_STATE</w:t>
      </w:r>
      <w:r>
        <w:rPr>
          <w:rFonts w:ascii="Cascadia Mono" w:hAnsi="Cascadia Mono" w:cs="Cascadia Mono"/>
          <w:color w:val="000000"/>
          <w:sz w:val="19"/>
          <w:szCs w:val="19"/>
          <w:highlight w:val="white"/>
          <w:lang w:val="uk-UA"/>
        </w:rPr>
        <w:t>;</w:t>
      </w:r>
    </w:p>
    <w:p w14:paraId="7131D4C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1FBC794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isLabel &amp;&amp; !isDeclaredLabel) {</w:t>
      </w:r>
    </w:p>
    <w:p w14:paraId="1C85B8C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Undeclared label: %s\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index]);</w:t>
      </w:r>
    </w:p>
    <w:p w14:paraId="510E09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808080"/>
          <w:sz w:val="19"/>
          <w:szCs w:val="19"/>
          <w:highlight w:val="white"/>
          <w:lang w:val="uk-UA"/>
        </w:rPr>
        <w:t>errorMessagesPtrToLastBytePtr</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X_LEXEM_SIZE</w:t>
      </w:r>
      <w:r>
        <w:rPr>
          <w:rFonts w:ascii="Cascadia Mono" w:hAnsi="Cascadia Mono" w:cs="Cascadia Mono"/>
          <w:color w:val="000000"/>
          <w:sz w:val="19"/>
          <w:szCs w:val="19"/>
          <w:highlight w:val="white"/>
          <w:lang w:val="uk-UA"/>
        </w:rPr>
        <w:t xml:space="preserve"> + strlen(</w:t>
      </w:r>
      <w:r>
        <w:rPr>
          <w:rFonts w:ascii="Cascadia Mono" w:hAnsi="Cascadia Mono" w:cs="Cascadia Mono"/>
          <w:color w:val="A31515"/>
          <w:sz w:val="19"/>
          <w:szCs w:val="19"/>
          <w:highlight w:val="white"/>
          <w:lang w:val="uk-UA"/>
        </w:rPr>
        <w:t>"Undeclared label: #\r\n"</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Undeclared label: %s\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dentifierIdsTable</w:t>
      </w:r>
      <w:r>
        <w:rPr>
          <w:rFonts w:ascii="Cascadia Mono" w:hAnsi="Cascadia Mono" w:cs="Cascadia Mono"/>
          <w:color w:val="000000"/>
          <w:sz w:val="19"/>
          <w:szCs w:val="19"/>
          <w:highlight w:val="white"/>
          <w:lang w:val="uk-UA"/>
        </w:rPr>
        <w:t>[index]);</w:t>
      </w:r>
    </w:p>
    <w:p w14:paraId="228E51B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COLLISION_L_STATE</w:t>
      </w:r>
      <w:r>
        <w:rPr>
          <w:rFonts w:ascii="Cascadia Mono" w:hAnsi="Cascadia Mono" w:cs="Cascadia Mono"/>
          <w:color w:val="000000"/>
          <w:sz w:val="19"/>
          <w:szCs w:val="19"/>
          <w:highlight w:val="white"/>
          <w:lang w:val="uk-UA"/>
        </w:rPr>
        <w:t>;</w:t>
      </w:r>
    </w:p>
    <w:p w14:paraId="48E246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BB984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t>}</w:t>
      </w:r>
    </w:p>
    <w:p w14:paraId="0716AD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C076AA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t>if (returnState == SUCCESS_STATE) {</w:t>
      </w:r>
    </w:p>
    <w:p w14:paraId="1392D2B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Declaration verification was successful!\r\n"</w:t>
      </w:r>
      <w:r>
        <w:rPr>
          <w:rFonts w:ascii="Cascadia Mono" w:hAnsi="Cascadia Mono" w:cs="Cascadia Mono"/>
          <w:color w:val="000000"/>
          <w:sz w:val="19"/>
          <w:szCs w:val="19"/>
          <w:highlight w:val="white"/>
          <w:lang w:val="uk-UA"/>
        </w:rPr>
        <w:t>);</w:t>
      </w:r>
    </w:p>
    <w:p w14:paraId="02AABF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t>}</w:t>
      </w:r>
    </w:p>
    <w:p w14:paraId="6B711AC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D1C83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SUCCESS_STATE</w:t>
      </w:r>
      <w:r>
        <w:rPr>
          <w:rFonts w:ascii="Cascadia Mono" w:hAnsi="Cascadia Mono" w:cs="Cascadia Mono"/>
          <w:color w:val="000000"/>
          <w:sz w:val="19"/>
          <w:szCs w:val="19"/>
          <w:highlight w:val="white"/>
          <w:lang w:val="uk-UA"/>
        </w:rPr>
        <w:t>;</w:t>
      </w:r>
    </w:p>
    <w:p w14:paraId="79DBB2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7C648E4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8B2BA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checkingVariableInitialization(LexemInfo* lexemInfoTable, Grammar* grammar,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identifierIdsTable)[MAX_LEXEM_SIZ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errorMessagesPtrToLastBytePtr) {</w:t>
      </w:r>
    </w:p>
    <w:p w14:paraId="3BB998B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returnState = SUCCESS_STATE;</w:t>
      </w:r>
    </w:p>
    <w:p w14:paraId="5A24B2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CDCA7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astDataSectionLexemIndex = 0;</w:t>
      </w:r>
    </w:p>
    <w:p w14:paraId="4815BF4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0 == (lastDataSectionLexemIndex = getDataSectionLastLexemIndex(lexemInfoTable, grammar))) { </w:t>
      </w:r>
      <w:r>
        <w:rPr>
          <w:rFonts w:ascii="Cascadia Mono" w:hAnsi="Cascadia Mono" w:cs="Cascadia Mono"/>
          <w:color w:val="008000"/>
          <w:sz w:val="19"/>
          <w:szCs w:val="19"/>
          <w:highlight w:val="white"/>
          <w:lang w:val="uk-UA"/>
        </w:rPr>
        <w:t>// TODO: ADD TO START CODE</w:t>
      </w:r>
    </w:p>
    <w:p w14:paraId="055780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errorMessagesPtrToLastBytePtr += sprintf(*errorMessagesPtrToLastBytePtr, </w:t>
      </w:r>
      <w:r>
        <w:rPr>
          <w:rFonts w:ascii="Cascadia Mono" w:hAnsi="Cascadia Mono" w:cs="Cascadia Mono"/>
          <w:color w:val="A31515"/>
          <w:sz w:val="19"/>
          <w:szCs w:val="19"/>
          <w:highlight w:val="white"/>
          <w:lang w:val="uk-UA"/>
        </w:rPr>
        <w:t>"Error get of data section last lexem index.\r\n"</w:t>
      </w:r>
      <w:r>
        <w:rPr>
          <w:rFonts w:ascii="Cascadia Mono" w:hAnsi="Cascadia Mono" w:cs="Cascadia Mono"/>
          <w:color w:val="000000"/>
          <w:sz w:val="19"/>
          <w:szCs w:val="19"/>
          <w:highlight w:val="white"/>
          <w:lang w:val="uk-UA"/>
        </w:rPr>
        <w:t>);</w:t>
      </w:r>
    </w:p>
    <w:p w14:paraId="08DB1F1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SUCCESS_STATE;</w:t>
      </w:r>
    </w:p>
    <w:p w14:paraId="5944C2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3DF5A99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4784DB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index = 0; identifierIdsTable[index][0] != </w:t>
      </w:r>
      <w:r>
        <w:rPr>
          <w:rFonts w:ascii="Cascadia Mono" w:hAnsi="Cascadia Mono" w:cs="Cascadia Mono"/>
          <w:color w:val="A31515"/>
          <w:sz w:val="19"/>
          <w:szCs w:val="19"/>
          <w:highlight w:val="white"/>
          <w:lang w:val="uk-UA"/>
        </w:rPr>
        <w:t>'\0'</w:t>
      </w:r>
      <w:r>
        <w:rPr>
          <w:rFonts w:ascii="Cascadia Mono" w:hAnsi="Cascadia Mono" w:cs="Cascadia Mono"/>
          <w:color w:val="000000"/>
          <w:sz w:val="19"/>
          <w:szCs w:val="19"/>
          <w:highlight w:val="white"/>
          <w:lang w:val="uk-UA"/>
        </w:rPr>
        <w:t>; ++index) {</w:t>
      </w:r>
    </w:p>
    <w:p w14:paraId="664943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exemIndex = lastDataSectionLexemIndex; lexemesInfoTable[lexemIndex].lexemStr[0] != </w:t>
      </w:r>
      <w:r>
        <w:rPr>
          <w:rFonts w:ascii="Cascadia Mono" w:hAnsi="Cascadia Mono" w:cs="Cascadia Mono"/>
          <w:color w:val="A31515"/>
          <w:sz w:val="19"/>
          <w:szCs w:val="19"/>
          <w:highlight w:val="white"/>
          <w:lang w:val="uk-UA"/>
        </w:rPr>
        <w:t>'\0'</w:t>
      </w:r>
      <w:r>
        <w:rPr>
          <w:rFonts w:ascii="Cascadia Mono" w:hAnsi="Cascadia Mono" w:cs="Cascadia Mono"/>
          <w:color w:val="000000"/>
          <w:sz w:val="19"/>
          <w:szCs w:val="19"/>
          <w:highlight w:val="white"/>
          <w:lang w:val="uk-UA"/>
        </w:rPr>
        <w:t>; ++lexemIndex) {</w:t>
      </w:r>
    </w:p>
    <w:p w14:paraId="23AED1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lexemesInfoTable[lexemIndex].tokenType != IDENTIFIER_LEXEME_TYPE || strncmp(identifierIdsTable[index], lexemesInfoTable[lexemIndex].lexemStr, MAX_LEXEM_SIZE)) {</w:t>
      </w:r>
    </w:p>
    <w:p w14:paraId="049993B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tinue</w:t>
      </w:r>
      <w:r>
        <w:rPr>
          <w:rFonts w:ascii="Cascadia Mono" w:hAnsi="Cascadia Mono" w:cs="Cascadia Mono"/>
          <w:color w:val="000000"/>
          <w:sz w:val="19"/>
          <w:szCs w:val="19"/>
          <w:highlight w:val="white"/>
          <w:lang w:val="uk-UA"/>
        </w:rPr>
        <w:t>;</w:t>
      </w:r>
    </w:p>
    <w:p w14:paraId="12C58EB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0006F7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strncmp(lexemesInfoTable[lexemIndex + 1].lexemStr, tokenStruct[MULTI_TOKEN_COLON][0], MAX_LEXEM_SIZE)) {</w:t>
      </w:r>
    </w:p>
    <w:p w14:paraId="6BC063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tinue</w:t>
      </w:r>
      <w:r>
        <w:rPr>
          <w:rFonts w:ascii="Cascadia Mono" w:hAnsi="Cascadia Mono" w:cs="Cascadia Mono"/>
          <w:color w:val="000000"/>
          <w:sz w:val="19"/>
          <w:szCs w:val="19"/>
          <w:highlight w:val="white"/>
          <w:lang w:val="uk-UA"/>
        </w:rPr>
        <w:t>;</w:t>
      </w:r>
    </w:p>
    <w:p w14:paraId="4EB1101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9C462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lexemIndex &amp;&amp; !strncmp(lexemesInfoTable[lexemIndex - 1].lexemStr, tokenStruct[MULTI_TOKEN_GOTO][0], MAX_LEXEM_SIZE)) {</w:t>
      </w:r>
    </w:p>
    <w:p w14:paraId="7E06C87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tinue</w:t>
      </w:r>
      <w:r>
        <w:rPr>
          <w:rFonts w:ascii="Cascadia Mono" w:hAnsi="Cascadia Mono" w:cs="Cascadia Mono"/>
          <w:color w:val="000000"/>
          <w:sz w:val="19"/>
          <w:szCs w:val="19"/>
          <w:highlight w:val="white"/>
          <w:lang w:val="uk-UA"/>
        </w:rPr>
        <w:t>;</w:t>
      </w:r>
    </w:p>
    <w:p w14:paraId="6546660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8C44BA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D96C88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prevNonOpenParenthesesIndex = -1;</w:t>
      </w:r>
    </w:p>
    <w:p w14:paraId="1C9746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 !strncmp(lexemesInfoTable[lexemIndex + prevNonOpenParenthesesIndex].lexemStr, </w:t>
      </w:r>
      <w:r>
        <w:rPr>
          <w:rFonts w:ascii="Cascadia Mono" w:hAnsi="Cascadia Mono" w:cs="Cascadia Mono"/>
          <w:color w:val="A31515"/>
          <w:sz w:val="19"/>
          <w:szCs w:val="19"/>
          <w:highlight w:val="white"/>
          <w:lang w:val="uk-UA"/>
        </w:rPr>
        <w:t>"("</w:t>
      </w:r>
      <w:r>
        <w:rPr>
          <w:rFonts w:ascii="Cascadia Mono" w:hAnsi="Cascadia Mono" w:cs="Cascadia Mono"/>
          <w:color w:val="000000"/>
          <w:sz w:val="19"/>
          <w:szCs w:val="19"/>
          <w:highlight w:val="white"/>
          <w:lang w:val="uk-UA"/>
        </w:rPr>
        <w:t>, MAX_LEXEM_SIZE); --prevNonOpenParenthesesIndex);</w:t>
      </w:r>
    </w:p>
    <w:p w14:paraId="726708F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strncmp(lexemesInfoTable[lexemIndex + 1].lexemStr, tokenStruct[MULTI_TOKEN_RLBIND][0], MAX_LEXEM_SIZE)</w:t>
      </w:r>
    </w:p>
    <w:p w14:paraId="75CF8D9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p>
    <w:p w14:paraId="3678045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strncmp(lexemesInfoTable[lexemIndex - 1].lexemStr, tokenStruct[MULTI_TOKEN_LRBIND][0], MAX_LEXEM_SIZE)</w:t>
      </w:r>
    </w:p>
    <w:p w14:paraId="354A7A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p>
    <w:p w14:paraId="0540FFD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strncmp(lexemesInfoTable[-1].lexemStr, tokenStruct[MULTI_TOKEN_INPUT][0], MAX_LEXEM_SIZE)</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p>
    <w:p w14:paraId="29A452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p>
    <w:p w14:paraId="1FF02A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strncmp(lexemesInfoTable[-2].lexemStr, tokenStruct[MULTI_TOKEN_INPUT][0], MAX_LEXEM_SIZE)</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p>
    <w:p w14:paraId="5B92177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r>
        <w:rPr>
          <w:rFonts w:ascii="Cascadia Mono" w:hAnsi="Cascadia Mono" w:cs="Cascadia Mono"/>
          <w:color w:val="008000"/>
          <w:sz w:val="19"/>
          <w:szCs w:val="19"/>
          <w:highlight w:val="white"/>
          <w:lang w:val="uk-UA"/>
        </w:rPr>
        <w:tab/>
      </w:r>
    </w:p>
    <w:p w14:paraId="0E9C1D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strncmp(lexemesInfoTable[lexemIndex + prevNonOpenParenthesesIndex].lexemStr, tokenStruct[MULTI_TOKEN_INPUT][0], MAX_LEXEM_SIZE)</w:t>
      </w:r>
    </w:p>
    <w:p w14:paraId="162D6A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p>
    <w:p w14:paraId="675882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break</w:t>
      </w:r>
      <w:r>
        <w:rPr>
          <w:rFonts w:ascii="Cascadia Mono" w:hAnsi="Cascadia Mono" w:cs="Cascadia Mono"/>
          <w:color w:val="000000"/>
          <w:sz w:val="19"/>
          <w:szCs w:val="19"/>
          <w:highlight w:val="white"/>
          <w:lang w:val="uk-UA"/>
        </w:rPr>
        <w:t>;</w:t>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p>
    <w:p w14:paraId="499D17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AABDB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E2104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Uninitialized: %s\r\n"</w:t>
      </w:r>
      <w:r>
        <w:rPr>
          <w:rFonts w:ascii="Cascadia Mono" w:hAnsi="Cascadia Mono" w:cs="Cascadia Mono"/>
          <w:color w:val="000000"/>
          <w:sz w:val="19"/>
          <w:szCs w:val="19"/>
          <w:highlight w:val="white"/>
          <w:lang w:val="uk-UA"/>
        </w:rPr>
        <w:t>, identifierIdsTable[index]);</w:t>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p>
    <w:p w14:paraId="73B51C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errorMessagesPtrToLastBytePtr += snprintf(*errorMessagesPtrToLastBytePtr, MAX_LEXEM_SIZE + strlen(</w:t>
      </w:r>
      <w:r>
        <w:rPr>
          <w:rFonts w:ascii="Cascadia Mono" w:hAnsi="Cascadia Mono" w:cs="Cascadia Mono"/>
          <w:color w:val="A31515"/>
          <w:sz w:val="19"/>
          <w:szCs w:val="19"/>
          <w:highlight w:val="white"/>
          <w:lang w:val="uk-UA"/>
        </w:rPr>
        <w:t>"Uninitialized: #\r\n"</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Uninitialized: %s\r\n"</w:t>
      </w:r>
      <w:r>
        <w:rPr>
          <w:rFonts w:ascii="Cascadia Mono" w:hAnsi="Cascadia Mono" w:cs="Cascadia Mono"/>
          <w:color w:val="000000"/>
          <w:sz w:val="19"/>
          <w:szCs w:val="19"/>
          <w:highlight w:val="white"/>
          <w:lang w:val="uk-UA"/>
        </w:rPr>
        <w:t>, identifierIdsTable[index]);</w:t>
      </w:r>
    </w:p>
    <w:p w14:paraId="0609A6F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returnState = UNINITIALIZED_I_STATE;</w:t>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p>
    <w:p w14:paraId="3B57BC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break</w:t>
      </w:r>
      <w:r>
        <w:rPr>
          <w:rFonts w:ascii="Cascadia Mono" w:hAnsi="Cascadia Mono" w:cs="Cascadia Mono"/>
          <w:color w:val="000000"/>
          <w:sz w:val="19"/>
          <w:szCs w:val="19"/>
          <w:highlight w:val="white"/>
          <w:lang w:val="uk-UA"/>
        </w:rPr>
        <w:t>;</w:t>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p>
    <w:p w14:paraId="2FD558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6AC09B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30FD2C6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p>
    <w:p w14:paraId="7B9C9E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returnState == SUCCESS_STATE) {</w:t>
      </w:r>
    </w:p>
    <w:p w14:paraId="427266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Variable initialization checking was successful!\r\n"</w:t>
      </w:r>
      <w:r>
        <w:rPr>
          <w:rFonts w:ascii="Cascadia Mono" w:hAnsi="Cascadia Mono" w:cs="Cascadia Mono"/>
          <w:color w:val="000000"/>
          <w:sz w:val="19"/>
          <w:szCs w:val="19"/>
          <w:highlight w:val="white"/>
          <w:lang w:val="uk-UA"/>
        </w:rPr>
        <w:t>);</w:t>
      </w:r>
    </w:p>
    <w:p w14:paraId="39DE13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179CE1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891D93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returnState;</w:t>
      </w:r>
    </w:p>
    <w:p w14:paraId="0E47DF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7667C24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595C6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checkingCollisionInDeclarationsByKeyWords(</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identifierIdsTable)[MAX_LEXEM_SIZ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errorMessagesPtrToLastBytePtr) {</w:t>
      </w:r>
    </w:p>
    <w:p w14:paraId="5DFE8DD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returnState = SUCCESS_STATE;</w:t>
      </w:r>
    </w:p>
    <w:p w14:paraId="0993DC4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p>
    <w:p w14:paraId="0876569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keywords_re[] = KEYWORDS_RE;</w:t>
      </w:r>
    </w:p>
    <w:p w14:paraId="3EE51E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keywords_[</w:t>
      </w:r>
      <w:r>
        <w:rPr>
          <w:rFonts w:ascii="Cascadia Mono" w:hAnsi="Cascadia Mono" w:cs="Cascadia Mono"/>
          <w:color w:val="0000FF"/>
          <w:sz w:val="19"/>
          <w:szCs w:val="19"/>
          <w:highlight w:val="white"/>
          <w:lang w:val="uk-UA"/>
        </w:rPr>
        <w:t>sizeof</w:t>
      </w:r>
      <w:r>
        <w:rPr>
          <w:rFonts w:ascii="Cascadia Mono" w:hAnsi="Cascadia Mono" w:cs="Cascadia Mono"/>
          <w:color w:val="000000"/>
          <w:sz w:val="19"/>
          <w:szCs w:val="19"/>
          <w:highlight w:val="white"/>
          <w:lang w:val="uk-UA"/>
        </w:rPr>
        <w:t xml:space="preserve">(keywords_re)] = { </w:t>
      </w:r>
      <w:r>
        <w:rPr>
          <w:rFonts w:ascii="Cascadia Mono" w:hAnsi="Cascadia Mono" w:cs="Cascadia Mono"/>
          <w:color w:val="A31515"/>
          <w:sz w:val="19"/>
          <w:szCs w:val="19"/>
          <w:highlight w:val="white"/>
          <w:lang w:val="uk-UA"/>
        </w:rPr>
        <w:t>'\0'</w:t>
      </w:r>
      <w:r>
        <w:rPr>
          <w:rFonts w:ascii="Cascadia Mono" w:hAnsi="Cascadia Mono" w:cs="Cascadia Mono"/>
          <w:color w:val="000000"/>
          <w:sz w:val="19"/>
          <w:szCs w:val="19"/>
          <w:highlight w:val="white"/>
          <w:lang w:val="uk-UA"/>
        </w:rPr>
        <w:t xml:space="preserve"> };</w:t>
      </w:r>
    </w:p>
    <w:p w14:paraId="76CB06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prepareKeyWordIdGetter(keywords_, keywords_re);</w:t>
      </w:r>
    </w:p>
    <w:p w14:paraId="65D2484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F2B0A6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fo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index = 0; identifierIdsTable[index][0] != </w:t>
      </w:r>
      <w:r>
        <w:rPr>
          <w:rFonts w:ascii="Cascadia Mono" w:hAnsi="Cascadia Mono" w:cs="Cascadia Mono"/>
          <w:color w:val="A31515"/>
          <w:sz w:val="19"/>
          <w:szCs w:val="19"/>
          <w:highlight w:val="white"/>
          <w:lang w:val="uk-UA"/>
        </w:rPr>
        <w:t>'\0'</w:t>
      </w:r>
      <w:r>
        <w:rPr>
          <w:rFonts w:ascii="Cascadia Mono" w:hAnsi="Cascadia Mono" w:cs="Cascadia Mono"/>
          <w:color w:val="000000"/>
          <w:sz w:val="19"/>
          <w:szCs w:val="19"/>
          <w:highlight w:val="white"/>
          <w:lang w:val="uk-UA"/>
        </w:rPr>
        <w:t>; ++index) {</w:t>
      </w:r>
    </w:p>
    <w:p w14:paraId="413A157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std::regex_match(std::string(identifierIdsTable[index]), std::regex(keywords_re))) {</w:t>
      </w:r>
    </w:p>
    <w:p w14:paraId="6C5725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Declaration matches keyword: %s\r\n"</w:t>
      </w:r>
      <w:r>
        <w:rPr>
          <w:rFonts w:ascii="Cascadia Mono" w:hAnsi="Cascadia Mono" w:cs="Cascadia Mono"/>
          <w:color w:val="000000"/>
          <w:sz w:val="19"/>
          <w:szCs w:val="19"/>
          <w:highlight w:val="white"/>
          <w:lang w:val="uk-UA"/>
        </w:rPr>
        <w:t>, identifierIdsTable[index]);</w:t>
      </w:r>
    </w:p>
    <w:p w14:paraId="664AE3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errorMessagesPtrToLastBytePtr += snprintf(*errorMessagesPtrToLastBytePtr, MAX_LEXEM_SIZE + strlen(</w:t>
      </w:r>
      <w:r>
        <w:rPr>
          <w:rFonts w:ascii="Cascadia Mono" w:hAnsi="Cascadia Mono" w:cs="Cascadia Mono"/>
          <w:color w:val="A31515"/>
          <w:sz w:val="19"/>
          <w:szCs w:val="19"/>
          <w:highlight w:val="white"/>
          <w:lang w:val="uk-UA"/>
        </w:rPr>
        <w:t>"Declaration matches keyword: #\r\n"</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Declaration matches keyword: %s\r\n"</w:t>
      </w:r>
      <w:r>
        <w:rPr>
          <w:rFonts w:ascii="Cascadia Mono" w:hAnsi="Cascadia Mono" w:cs="Cascadia Mono"/>
          <w:color w:val="000000"/>
          <w:sz w:val="19"/>
          <w:szCs w:val="19"/>
          <w:highlight w:val="white"/>
          <w:lang w:val="uk-UA"/>
        </w:rPr>
        <w:t>, identifierIdsTable[index]);</w:t>
      </w:r>
    </w:p>
    <w:p w14:paraId="620B91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returnState = COLLISION_IK_STATE;</w:t>
      </w:r>
    </w:p>
    <w:p w14:paraId="70D5BD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52E095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0CC229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FAF92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printf(</w:t>
      </w:r>
      <w:r>
        <w:rPr>
          <w:rFonts w:ascii="Cascadia Mono" w:hAnsi="Cascadia Mono" w:cs="Cascadia Mono"/>
          <w:color w:val="A31515"/>
          <w:sz w:val="19"/>
          <w:szCs w:val="19"/>
          <w:highlight w:val="white"/>
          <w:lang w:val="uk-UA"/>
        </w:rPr>
        <w:t>"Declaration verification for keyword collision was successful!\r\n"</w:t>
      </w:r>
      <w:r>
        <w:rPr>
          <w:rFonts w:ascii="Cascadia Mono" w:hAnsi="Cascadia Mono" w:cs="Cascadia Mono"/>
          <w:color w:val="000000"/>
          <w:sz w:val="19"/>
          <w:szCs w:val="19"/>
          <w:highlight w:val="white"/>
          <w:lang w:val="uk-UA"/>
        </w:rPr>
        <w:t>);</w:t>
      </w:r>
    </w:p>
    <w:p w14:paraId="5D83D59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SUCCESS_STATE;</w:t>
      </w:r>
    </w:p>
    <w:p w14:paraId="25A6EBC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0FAF57C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4C65EA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semantixAnalyze(LexemInfo* lexemInfoTable, Grammar* grammar,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identifierIdsTable)[MAX_LEXEM_SIZ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errorMessagesPtrToLastBytePtr){</w:t>
      </w:r>
    </w:p>
    <w:p w14:paraId="5929265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returnState = SUCCESS_STATE;</w:t>
      </w:r>
    </w:p>
    <w:p w14:paraId="1AAFFDD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CAA0A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   SUCCESS_STATE != (returnState = checkingInternalCollisionInDeclarations(lexemesInfoTable, grammar, identifierIdsTable, &amp;errorMessagesPtrToLastBytePtr))</w:t>
      </w:r>
    </w:p>
    <w:p w14:paraId="52518D7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SUCCESS_STATE != (returnState = checkingVariableInitialization(lexemesInfoTable, grammar, identifierIdsTable, &amp;errorMessagesPtrToLastBytePtr))</w:t>
      </w:r>
    </w:p>
    <w:p w14:paraId="1DACCCC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SUCCESS_STATE != (returnState = checkingCollisionInDeclarationsByKeyWords(identifierIdsTable, &amp;errorMessagesPtrToLastBytePtr))</w:t>
      </w:r>
    </w:p>
    <w:p w14:paraId="09397B4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w:t>
      </w:r>
    </w:p>
    <w:p w14:paraId="7D3B7C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returnState;</w:t>
      </w:r>
    </w:p>
    <w:p w14:paraId="6E2FCA2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3A6AC9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DB0E3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SUCCESS_STATE;</w:t>
      </w:r>
    </w:p>
    <w:p w14:paraId="761FF9A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lastRenderedPageBreak/>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43B94EC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70F79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67B94F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semicolon.cpp               *</w:t>
      </w:r>
    </w:p>
    <w:p w14:paraId="4B31AEC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4C0B04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DC4E8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60AB6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441944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18581E4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078F482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1ED0451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6F6F79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SemicolonAfterNonContext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3B85483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w:t>
      </w:r>
    </w:p>
    <w:p w14:paraId="032FBF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w:t>
      </w:r>
    </w:p>
    <w:p w14:paraId="59CE4AA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amp;&amp;</w:t>
      </w:r>
    </w:p>
    <w:p w14:paraId="5A11BA2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lexemInfoTransformationTempStackSize </w:t>
      </w:r>
      <w:r>
        <w:rPr>
          <w:rFonts w:ascii="Cascadia Mono" w:hAnsi="Cascadia Mono" w:cs="Cascadia Mono"/>
          <w:color w:val="008000"/>
          <w:sz w:val="19"/>
          <w:szCs w:val="19"/>
          <w:highlight w:val="white"/>
          <w:lang w:val="uk-UA"/>
        </w:rPr>
        <w:t>// !</w:t>
      </w:r>
    </w:p>
    <w:p w14:paraId="751FA62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w:t>
      </w:r>
    </w:p>
    <w:p w14:paraId="5A3668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46649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1313894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F85B7D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77EB82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0E86AB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0]);</w:t>
      </w:r>
    </w:p>
    <w:p w14:paraId="0F52A10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6FF9873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52C5A08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02AD0B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0]);</w:t>
      </w:r>
    </w:p>
    <w:p w14:paraId="438CE22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0ECD17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D184E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w:t>
      </w:r>
    </w:p>
    <w:p w14:paraId="588946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2552D14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5333A0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49450E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p>
    <w:p w14:paraId="79486D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A8E6D0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SemicolonIgnoreContext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74F9F65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w:t>
      </w:r>
    </w:p>
    <w:p w14:paraId="346D56E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61ABC5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15BE8A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49CA857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96E82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1F93BC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01C00E3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0]);</w:t>
      </w:r>
    </w:p>
    <w:p w14:paraId="3FEE683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81FDE3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399CE0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5260B6F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SEMICOLON</w:t>
      </w:r>
      <w:r>
        <w:rPr>
          <w:rFonts w:ascii="Cascadia Mono" w:hAnsi="Cascadia Mono" w:cs="Cascadia Mono"/>
          <w:color w:val="000000"/>
          <w:sz w:val="19"/>
          <w:szCs w:val="19"/>
          <w:highlight w:val="white"/>
          <w:lang w:val="uk-UA"/>
        </w:rPr>
        <w:t>][0]);</w:t>
      </w:r>
    </w:p>
    <w:p w14:paraId="63578E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30F05E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071205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w:t>
      </w:r>
    </w:p>
    <w:p w14:paraId="5EF32D0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3212796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9C8F9F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7E29D7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264450C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5DCCEF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22FCDBA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sub.cpp                     *</w:t>
      </w:r>
    </w:p>
    <w:p w14:paraId="598394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27E5A00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F3869E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244BD4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421F3E1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generator/generator.h"</w:t>
      </w:r>
    </w:p>
    <w:p w14:paraId="439EC42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lexica/lexica.h"</w:t>
      </w:r>
    </w:p>
    <w:p w14:paraId="3CD7583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tdio.h"</w:t>
      </w:r>
    </w:p>
    <w:p w14:paraId="2C61211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53F05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Sub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w:t>
      </w:r>
    </w:p>
    <w:p w14:paraId="7DBB8A0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multitokenSize = detectMultiToken(*</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2F4F4F"/>
          <w:sz w:val="19"/>
          <w:szCs w:val="19"/>
          <w:highlight w:val="white"/>
          <w:lang w:val="uk-UA"/>
        </w:rPr>
        <w:t>MULTI_TOKEN_SUB</w:t>
      </w:r>
      <w:r>
        <w:rPr>
          <w:rFonts w:ascii="Cascadia Mono" w:hAnsi="Cascadia Mono" w:cs="Cascadia Mono"/>
          <w:color w:val="000000"/>
          <w:sz w:val="19"/>
          <w:szCs w:val="19"/>
          <w:highlight w:val="white"/>
          <w:lang w:val="uk-UA"/>
        </w:rPr>
        <w:t>);</w:t>
      </w:r>
    </w:p>
    <w:p w14:paraId="1EAA2E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multitokenSize) {</w:t>
      </w:r>
    </w:p>
    <w:p w14:paraId="01BAE1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w:t>
      </w:r>
    </w:p>
    <w:p w14:paraId="797ADA1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mov_eax_stackTopByECX[] = { 0x8B, 0x01 };</w:t>
      </w:r>
    </w:p>
    <w:p w14:paraId="790D10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ecx_4[] = { 0x83, 0xE9, 0x04 };</w:t>
      </w:r>
    </w:p>
    <w:p w14:paraId="0550296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ode__sub_stackTopByECX_eax[] = { 0x29, 0x01 };</w:t>
      </w:r>
    </w:p>
    <w:p w14:paraId="6F50EFE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const unsigned char code__mov_eax_stackTopByECX[] = { 0x8B, 0x01 };</w:t>
      </w:r>
    </w:p>
    <w:p w14:paraId="0F10D74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41E73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6F4DC9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ecx_4, 3);</w:t>
      </w:r>
    </w:p>
    <w:p w14:paraId="1648815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sub_stackTopByECX_eax, 2);</w:t>
      </w:r>
    </w:p>
    <w:p w14:paraId="76976E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outBytes2Code(</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code__mov_eax_stackTopByECX, 2);</w:t>
      </w:r>
    </w:p>
    <w:p w14:paraId="2A743A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4800468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w:t>
      </w:r>
    </w:p>
    <w:p w14:paraId="4D9D84A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2EF6C0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SUB</w:t>
      </w:r>
      <w:r>
        <w:rPr>
          <w:rFonts w:ascii="Cascadia Mono" w:hAnsi="Cascadia Mono" w:cs="Cascadia Mono"/>
          <w:color w:val="000000"/>
          <w:sz w:val="19"/>
          <w:szCs w:val="19"/>
          <w:highlight w:val="white"/>
          <w:lang w:val="uk-UA"/>
        </w:rPr>
        <w:t>][0]);</w:t>
      </w:r>
    </w:p>
    <w:p w14:paraId="4B46B34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8000"/>
          <w:sz w:val="19"/>
          <w:szCs w:val="19"/>
          <w:highlight w:val="white"/>
          <w:lang w:val="uk-UA"/>
        </w:rPr>
        <w:t>//</w:t>
      </w:r>
    </w:p>
    <w:p w14:paraId="72595A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68DF9C3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ecx, 4\r\n"</w:t>
      </w:r>
      <w:r>
        <w:rPr>
          <w:rFonts w:ascii="Cascadia Mono" w:hAnsi="Cascadia Mono" w:cs="Cascadia Mono"/>
          <w:color w:val="000000"/>
          <w:sz w:val="19"/>
          <w:szCs w:val="19"/>
          <w:highlight w:val="white"/>
          <w:lang w:val="uk-UA"/>
        </w:rPr>
        <w:t>);</w:t>
      </w:r>
    </w:p>
    <w:p w14:paraId="657852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sub dword ptr[ecx], eax\r\n"</w:t>
      </w:r>
      <w:r>
        <w:rPr>
          <w:rFonts w:ascii="Cascadia Mono" w:hAnsi="Cascadia Mono" w:cs="Cascadia Mono"/>
          <w:color w:val="000000"/>
          <w:sz w:val="19"/>
          <w:szCs w:val="19"/>
          <w:highlight w:val="white"/>
          <w:lang w:val="uk-UA"/>
        </w:rPr>
        <w:t>);</w:t>
      </w:r>
    </w:p>
    <w:p w14:paraId="540E63F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mov eax, dword ptr[ecx]\r\n"</w:t>
      </w:r>
      <w:r>
        <w:rPr>
          <w:rFonts w:ascii="Cascadia Mono" w:hAnsi="Cascadia Mono" w:cs="Cascadia Mono"/>
          <w:color w:val="000000"/>
          <w:sz w:val="19"/>
          <w:szCs w:val="19"/>
          <w:highlight w:val="white"/>
          <w:lang w:val="uk-UA"/>
        </w:rPr>
        <w:t>);</w:t>
      </w:r>
    </w:p>
    <w:p w14:paraId="471E93A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7B12AC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els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 xml:space="preserve"> ==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w:t>
      </w:r>
    </w:p>
    <w:p w14:paraId="168102B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r\n"</w:t>
      </w:r>
      <w:r>
        <w:rPr>
          <w:rFonts w:ascii="Cascadia Mono" w:hAnsi="Cascadia Mono" w:cs="Cascadia Mono"/>
          <w:color w:val="000000"/>
          <w:sz w:val="19"/>
          <w:szCs w:val="19"/>
          <w:highlight w:val="white"/>
          <w:lang w:val="uk-UA"/>
        </w:rPr>
        <w:t>);</w:t>
      </w:r>
    </w:p>
    <w:p w14:paraId="6E5157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n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8192, </w:t>
      </w:r>
      <w:r>
        <w:rPr>
          <w:rFonts w:ascii="Cascadia Mono" w:hAnsi="Cascadia Mono" w:cs="Cascadia Mono"/>
          <w:color w:val="A31515"/>
          <w:sz w:val="19"/>
          <w:szCs w:val="19"/>
          <w:highlight w:val="white"/>
          <w:lang w:val="uk-UA"/>
        </w:rPr>
        <w:t>"    //\"%s\"\r\n"</w:t>
      </w:r>
      <w:r>
        <w:rPr>
          <w:rFonts w:ascii="Cascadia Mono" w:hAnsi="Cascadia Mono" w:cs="Cascadia Mono"/>
          <w:color w:val="000000"/>
          <w:sz w:val="19"/>
          <w:szCs w:val="19"/>
          <w:highlight w:val="white"/>
          <w:lang w:val="uk-UA"/>
        </w:rPr>
        <w:t>, tokenStruct[</w:t>
      </w:r>
      <w:r>
        <w:rPr>
          <w:rFonts w:ascii="Cascadia Mono" w:hAnsi="Cascadia Mono" w:cs="Cascadia Mono"/>
          <w:color w:val="2F4F4F"/>
          <w:sz w:val="19"/>
          <w:szCs w:val="19"/>
          <w:highlight w:val="white"/>
          <w:lang w:val="uk-UA"/>
        </w:rPr>
        <w:t>MULTI_TOKEN_SUB</w:t>
      </w:r>
      <w:r>
        <w:rPr>
          <w:rFonts w:ascii="Cascadia Mono" w:hAnsi="Cascadia Mono" w:cs="Cascadia Mono"/>
          <w:color w:val="000000"/>
          <w:sz w:val="19"/>
          <w:szCs w:val="19"/>
          <w:highlight w:val="white"/>
          <w:lang w:val="uk-UA"/>
        </w:rPr>
        <w:t>][0]);</w:t>
      </w:r>
    </w:p>
    <w:p w14:paraId="4199BEB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 sprintf((</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    opTemp = opStack[opStackIndex - 1] -= opStack[opStackIndex--];\r\n"</w:t>
      </w:r>
      <w:r>
        <w:rPr>
          <w:rFonts w:ascii="Cascadia Mono" w:hAnsi="Cascadia Mono" w:cs="Cascadia Mono"/>
          <w:color w:val="000000"/>
          <w:sz w:val="19"/>
          <w:szCs w:val="19"/>
          <w:highlight w:val="white"/>
          <w:lang w:val="uk-UA"/>
        </w:rPr>
        <w:t>);</w:t>
      </w:r>
    </w:p>
    <w:p w14:paraId="4235D5A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t>}</w:t>
      </w:r>
    </w:p>
    <w:p w14:paraId="2651845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04DD07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 multitokenSiz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6442880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t>}</w:t>
      </w:r>
    </w:p>
    <w:p w14:paraId="6769032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2AAD91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b/>
      </w:r>
      <w:r>
        <w:rPr>
          <w:rFonts w:ascii="Cascadia Mono" w:hAnsi="Cascadia Mono" w:cs="Cascadia Mono"/>
          <w:color w:val="0000FF"/>
          <w:sz w:val="19"/>
          <w:szCs w:val="19"/>
          <w:highlight w:val="white"/>
          <w:lang w:val="uk-UA"/>
        </w:rPr>
        <w:t>return</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w:t>
      </w:r>
    </w:p>
    <w:p w14:paraId="2F5827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Pr>
          <w:rFonts w:ascii="Cascadia Mono" w:hAnsi="Cascadia Mono" w:cs="Cascadia Mono"/>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sidRPr="008176EF">
        <w:rPr>
          <w:rFonts w:ascii="Cascadia Mono" w:hAnsi="Cascadia Mono" w:cs="Cascadia Mono"/>
          <w:sz w:val="19"/>
          <w:szCs w:val="19"/>
          <w:lang w:val="en-US"/>
        </w:rPr>
        <w:t>#define _CRT_SECURE_NO_WARNINGS</w:t>
      </w:r>
    </w:p>
    <w:p w14:paraId="63F3C7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A4A14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N.Kozak</w:t>
      </w:r>
      <w:proofErr w:type="gramEnd"/>
      <w:r w:rsidRPr="008176EF">
        <w:rPr>
          <w:rFonts w:ascii="Cascadia Mono" w:hAnsi="Cascadia Mono" w:cs="Cascadia Mono"/>
          <w:sz w:val="19"/>
          <w:szCs w:val="19"/>
          <w:lang w:val="en-US"/>
        </w:rPr>
        <w:t xml:space="preserve"> // Lviv'2024-2025 // cw_sp2__2024_2025            *</w:t>
      </w:r>
    </w:p>
    <w:p w14:paraId="26F717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file</w:t>
      </w:r>
      <w:proofErr w:type="gramEnd"/>
      <w:r w:rsidRPr="008176EF">
        <w:rPr>
          <w:rFonts w:ascii="Cascadia Mono" w:hAnsi="Cascadia Mono" w:cs="Cascadia Mono"/>
          <w:sz w:val="19"/>
          <w:szCs w:val="19"/>
          <w:lang w:val="en-US"/>
        </w:rPr>
        <w:t>: syntax.cpp                  *</w:t>
      </w:r>
    </w:p>
    <w:p w14:paraId="7053B4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draft!) *</w:t>
      </w:r>
    </w:p>
    <w:p w14:paraId="5649AA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32483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AC3DD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include/def.h"</w:t>
      </w:r>
    </w:p>
    <w:p w14:paraId="170A64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include/config.h"</w:t>
      </w:r>
    </w:p>
    <w:p w14:paraId="04CC62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include/syntax/syntax.h"</w:t>
      </w:r>
    </w:p>
    <w:p w14:paraId="2FFDF1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C341A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iostream&gt;</w:t>
      </w:r>
    </w:p>
    <w:p w14:paraId="35EF46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fstream&gt;</w:t>
      </w:r>
    </w:p>
    <w:p w14:paraId="375FEC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iomanip&gt;</w:t>
      </w:r>
    </w:p>
    <w:p w14:paraId="75FBA5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vector&gt;</w:t>
      </w:r>
    </w:p>
    <w:p w14:paraId="51F9667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map&gt;</w:t>
      </w:r>
    </w:p>
    <w:p w14:paraId="67DD51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unordered_map&gt;</w:t>
      </w:r>
    </w:p>
    <w:p w14:paraId="30952C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string&gt;</w:t>
      </w:r>
    </w:p>
    <w:p w14:paraId="65DDF1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lt;set&gt;</w:t>
      </w:r>
    </w:p>
    <w:p w14:paraId="0E768F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56204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sing namespace std;</w:t>
      </w:r>
    </w:p>
    <w:p w14:paraId="4C52BD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D2B51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Grammar grammar = {</w:t>
      </w:r>
    </w:p>
    <w:p w14:paraId="21E625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FIGURABLE_GRAMMAR</w:t>
      </w:r>
    </w:p>
    <w:p w14:paraId="15289F6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if</w:t>
      </w:r>
      <w:proofErr w:type="gramEnd"/>
      <w:r w:rsidRPr="008176EF">
        <w:rPr>
          <w:rFonts w:ascii="Cascadia Mono" w:hAnsi="Cascadia Mono" w:cs="Cascadia Mono"/>
          <w:sz w:val="19"/>
          <w:szCs w:val="19"/>
          <w:lang w:val="en-US"/>
        </w:rPr>
        <w:t xml:space="preserve"> 0</w:t>
      </w:r>
    </w:p>
    <w:p w14:paraId="5278A6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98868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abeled_point", 2, {"ident", "tokenCOLON"}}, /</w:t>
      </w:r>
      <w:proofErr w:type="gramStart"/>
      <w:r w:rsidRPr="008176EF">
        <w:rPr>
          <w:rFonts w:ascii="Cascadia Mono" w:hAnsi="Cascadia Mono" w:cs="Cascadia Mono"/>
          <w:sz w:val="19"/>
          <w:szCs w:val="19"/>
          <w:lang w:val="en-US"/>
        </w:rPr>
        <w:t>/ !!!!!</w:t>
      </w:r>
      <w:proofErr w:type="gramEnd"/>
    </w:p>
    <w:p w14:paraId="011018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goto_label", 2, {"tokenGOTO","ident"}</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 xml:space="preserve">   // !!!!!</w:t>
      </w:r>
    </w:p>
    <w:p w14:paraId="617E39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name", 1, {"ident_terminal"}},</w:t>
      </w:r>
    </w:p>
    <w:p w14:paraId="4269C6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value_type", 1, {T_DATA_TYPE_0}},</w:t>
      </w:r>
    </w:p>
    <w:p w14:paraId="6EFF34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 2, {"tokenCOMMA", "ident"}},</w:t>
      </w:r>
    </w:p>
    <w:p w14:paraId="4F8544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____iteration_after_one", 2, {"other_declaration_ident","other_declaration_ident____iteration_after_on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469E48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____iteration_after_one", 2, {"tokenCOMMA", "ident"}},</w:t>
      </w:r>
    </w:p>
    <w:p w14:paraId="413E5D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value_type__ident", 2, {"value_type", "ident"}},</w:t>
      </w:r>
    </w:p>
    <w:p w14:paraId="1098EE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claration", 2, {"value_type__ident", "other_declaration_ident____iteration_after_one"}},</w:t>
      </w:r>
    </w:p>
    <w:p w14:paraId="560568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claration", 2, {"value_type", "ident"}},</w:t>
      </w:r>
    </w:p>
    <w:p w14:paraId="287D39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720B7B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T_NOT_0}},</w:t>
      </w:r>
    </w:p>
    <w:p w14:paraId="6D357D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T_SUB_0}},</w:t>
      </w:r>
    </w:p>
    <w:p w14:paraId="382973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T_ADD_0}},</w:t>
      </w:r>
    </w:p>
    <w:p w14:paraId="293095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AND_0}},</w:t>
      </w:r>
    </w:p>
    <w:p w14:paraId="47DD101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OR_0}},</w:t>
      </w:r>
    </w:p>
    <w:p w14:paraId="06BFA0D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EQUAL_0}},</w:t>
      </w:r>
    </w:p>
    <w:p w14:paraId="008956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NOT_EQUAL_0}},</w:t>
      </w:r>
    </w:p>
    <w:p w14:paraId="2FD8BC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LESS_OR_EQUAL_0}},</w:t>
      </w:r>
    </w:p>
    <w:p w14:paraId="28C85F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GREATER_OR_EQUAL_0}},</w:t>
      </w:r>
    </w:p>
    <w:p w14:paraId="2A0390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ADD_0}},</w:t>
      </w:r>
    </w:p>
    <w:p w14:paraId="65BD9B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SUB_0}},</w:t>
      </w:r>
    </w:p>
    <w:p w14:paraId="361078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MUL_0}},</w:t>
      </w:r>
    </w:p>
    <w:p w14:paraId="30F49C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DIV_0}},</w:t>
      </w:r>
    </w:p>
    <w:p w14:paraId="332719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binary_operator", 1, {T_MOD_0}},</w:t>
      </w:r>
    </w:p>
    <w:p w14:paraId="7DFADD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 2, {"binary_operator","expression"}},</w:t>
      </w:r>
    </w:p>
    <w:p w14:paraId="1C1616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657D3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2, {"tokenGROUPEXPRESSIONBEGIN__expression","tokenGROUPEXPRESSIONEND"}},</w:t>
      </w:r>
    </w:p>
    <w:p w14:paraId="425D72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2, {"unary_operator","expression"}},</w:t>
      </w:r>
    </w:p>
    <w:p w14:paraId="15F490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1, {"ident_terminal"}},</w:t>
      </w:r>
    </w:p>
    <w:p w14:paraId="625114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1, {"value_terminal"}},</w:t>
      </w:r>
    </w:p>
    <w:p w14:paraId="5B7CBE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____iteration_after_two", 2, {"binary_action","binary_action____iteration_after_two"}},</w:t>
      </w:r>
    </w:p>
    <w:p w14:paraId="5B93D0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____iteration_after_two", 2, {"binary_action","binary_action"}},</w:t>
      </w:r>
    </w:p>
    <w:p w14:paraId="50B9D3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left_expression","binary_action____iteration_after_two"}},</w:t>
      </w:r>
    </w:p>
    <w:p w14:paraId="03E8D8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left_expression","binary_action"}},</w:t>
      </w:r>
    </w:p>
    <w:p w14:paraId="16CD03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tokenGROUPEXPRESSIONBEGIN__expression","tokenGROUPEXPRESSIONEND"}},</w:t>
      </w:r>
    </w:p>
    <w:p w14:paraId="52061E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unary_operator","expression"}},</w:t>
      </w:r>
    </w:p>
    <w:p w14:paraId="4FBB1B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1, {"ident_terminal"}},</w:t>
      </w:r>
    </w:p>
    <w:p w14:paraId="5820D4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1, {"value_terminal"}},</w:t>
      </w:r>
    </w:p>
    <w:p w14:paraId="7E8300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2A940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BEGIN__expression", 2, {"tokenGROUPEXPRESSIONBEGIN","expression"}},</w:t>
      </w:r>
    </w:p>
    <w:p w14:paraId="320AAD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group_expression", 2, {"tokenGROUPEXPRESSIONBEGIN__expression","tokenGROUPEXPRESSIONEND"}},</w:t>
      </w:r>
    </w:p>
    <w:p w14:paraId="5EA566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A59AC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d_right_to_left", 2, {"ident","rl_expression"}},</w:t>
      </w:r>
    </w:p>
    <w:p w14:paraId="2D28F0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d_left_to_right", 2, {"lr_expression","ident"}},</w:t>
      </w:r>
    </w:p>
    <w:p w14:paraId="16AA5F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11813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2, {"statement_in_while_body____iteration_after_two","tokenSEMICOLON"}},</w:t>
      </w:r>
    </w:p>
    <w:p w14:paraId="33B3C4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2, {"statement_in_while_body","tokenSEMICOLON"}},</w:t>
      </w:r>
    </w:p>
    <w:p w14:paraId="1277AB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1, {T_SEMICOLON_0}},</w:t>
      </w:r>
    </w:p>
    <w:p w14:paraId="13F3CB9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__statement_in_while_body", 2, {"tokenELSE","statement_in_while_body"}},</w:t>
      </w:r>
    </w:p>
    <w:p w14:paraId="0AD559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__statement_in_while_body____iteration_after_two", 2, {"tokenELSE","statement_in_while_body____iteration_after_two"}},</w:t>
      </w:r>
    </w:p>
    <w:p w14:paraId="35DD76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__statement_in_while_body____iteration_after_two","tokenSEMICOLON"}},</w:t>
      </w:r>
    </w:p>
    <w:p w14:paraId="0C057E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__statement_in_while_body","tokenSEMICOLON"}},</w:t>
      </w:r>
    </w:p>
    <w:p w14:paraId="49D4AD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tokenSEMICOLON"}},</w:t>
      </w:r>
    </w:p>
    <w:p w14:paraId="7F1C95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__tokenGROUPEXPRESSIONBEGIN", 2, {"tokenIF","tokenGROUPEXPRESSIONBEGIN"}},</w:t>
      </w:r>
    </w:p>
    <w:p w14:paraId="06A8A4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__tokenGROUPEXPRESSIONEND", 2, {"expression","tokenGROUPEXPRESSIONEND"}},</w:t>
      </w:r>
    </w:p>
    <w:p w14:paraId="0EBCFC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__tokenGROUPEXPRESSIONBEGIN__expression__tokenGROUPEXPRESSIONEND", 2, {"tokenIF__tokenGROUPEXPRESSIONBEGIN","expression__tokenGROUPEXPRESSIONEND"}},</w:t>
      </w:r>
    </w:p>
    <w:p w14:paraId="033B26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__body_for_false", 2, {"body_for_true","body_for_false"}},</w:t>
      </w:r>
    </w:p>
    <w:p w14:paraId="0F5145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d_block", 2, {"tokenIF__tokenGROUPEXPRESSIONBEGIN__expression__tokenGROUPEXPRESSIONEND","body_for_true__body_for_false"}},</w:t>
      </w:r>
    </w:p>
    <w:p w14:paraId="3BF1FB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d_block", 2, </w:t>
      </w:r>
      <w:r w:rsidRPr="008176EF">
        <w:rPr>
          <w:rFonts w:ascii="Cascadia Mono" w:hAnsi="Cascadia Mono" w:cs="Cascadia Mono"/>
          <w:sz w:val="19"/>
          <w:szCs w:val="19"/>
          <w:lang w:val="en-US"/>
        </w:rPr>
        <w:lastRenderedPageBreak/>
        <w:t>{"tokenIF__tokenGROUPEXPRESSIONBEGIN__expression__tokenGROUPEXPRESSIONEND","body_for_true"}},</w:t>
      </w:r>
    </w:p>
    <w:p w14:paraId="4D3B71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C7D75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 1, {"ident_terminal"}},</w:t>
      </w:r>
    </w:p>
    <w:p w14:paraId="741ACF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l_expression", 2, {"tokenRLBIND","expression"}},</w:t>
      </w:r>
    </w:p>
    <w:p w14:paraId="43A07E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r_expression", 2, {"expression","tokenLRBIND"}},</w:t>
      </w:r>
    </w:p>
    <w:p w14:paraId="7F114E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init", 2, {"cycle_counter","rl_expression"}},</w:t>
      </w:r>
    </w:p>
    <w:p w14:paraId="55FCAB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init", 2, {"lr_expression","cycle_counter"}},</w:t>
      </w:r>
    </w:p>
    <w:p w14:paraId="595155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last_value", 1, {"value_terminal"}},</w:t>
      </w:r>
    </w:p>
    <w:p w14:paraId="205814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 2, {"tokenDO","statement____iteration_after_two"}},</w:t>
      </w:r>
    </w:p>
    <w:p w14:paraId="6E1EAB7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 2, {"tokenDO","statement"}},</w:t>
      </w:r>
    </w:p>
    <w:p w14:paraId="29A57E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__cycle_counter_init", 2, {"tokenFOR","cycle_counter_init"}},</w:t>
      </w:r>
    </w:p>
    <w:p w14:paraId="4CE28A6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TO__cycle_counter_last_value", 2, {"tokenTO","cycle_counter_last_value"}},</w:t>
      </w:r>
    </w:p>
    <w:p w14:paraId="29E5442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__cycle_counter_init__tokenTO__cycle_counter_last_value", 2, {"tokenFOR__cycle_counter_init","tokenTO__cycle_counter_last_value"}},</w:t>
      </w:r>
    </w:p>
    <w:p w14:paraId="5B753E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__tokenSEMICOLON", 2, {"cycle_body","tokenSEMICOLON"}},</w:t>
      </w:r>
    </w:p>
    <w:p w14:paraId="3BE1F7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to_cycle", 2, {"tokenFOR__cycle_counter_init__tokenTO__cycle_counter_last_value","cycle_body__tokenSEMICOLON"}},</w:t>
      </w:r>
    </w:p>
    <w:p w14:paraId="66D3DE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91AF2D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tinue_while", 2, {"tokenCONTINUE","tokenWHILE"}},</w:t>
      </w:r>
    </w:p>
    <w:p w14:paraId="49E257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it_while", 2, {"tokenEXIT","tokenWHILE"}},</w:t>
      </w:r>
    </w:p>
    <w:p w14:paraId="0B3A20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 2, {"tokenWHILE","expression"}},</w:t>
      </w:r>
    </w:p>
    <w:p w14:paraId="500ADC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ND__tokenWHILE", 2, {"tokenEND","tokenWHILE"}},</w:t>
      </w:r>
    </w:p>
    <w:p w14:paraId="4BAE99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__statement_in_while_body", 2, {"tokenWHILE__expression","statement_in_while_body"}},</w:t>
      </w:r>
    </w:p>
    <w:p w14:paraId="044938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__statement_in_while_body____iteration_after_two", 2, {"tokenWHILE__expression","statement_in_while_body____iteration_after_two"}},</w:t>
      </w:r>
    </w:p>
    <w:p w14:paraId="07FE77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__statement_in_while_body____iteration_after_two","tokenEND__tokenWHILE "}},</w:t>
      </w:r>
    </w:p>
    <w:p w14:paraId="48426F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__statement_in_while_body","tokenEND__tokenWHILE"}},</w:t>
      </w:r>
    </w:p>
    <w:p w14:paraId="37B7D1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tokenEND__tokenWHILE"}},</w:t>
      </w:r>
    </w:p>
    <w:p w14:paraId="21E45F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1436C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UNTIL__expression", 2, {"tokenUNTIL","expression"}},</w:t>
      </w:r>
    </w:p>
    <w:p w14:paraId="22B523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__statement____iteration_after_two", 2, {"tokenREPEAT","statement____iteration_after_two"}},</w:t>
      </w:r>
    </w:p>
    <w:p w14:paraId="1A2363F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__statement", 2, {"tokenREPEAT","statement"}},</w:t>
      </w:r>
    </w:p>
    <w:p w14:paraId="5ABF14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__statement____iteration_after_two","tokenUNTIL__expression"}},</w:t>
      </w:r>
    </w:p>
    <w:p w14:paraId="6F8488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__statement","tokenUNTIL__expression"}},</w:t>
      </w:r>
    </w:p>
    <w:p w14:paraId="4A6C7C2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tokenUNTIL__expression"}},</w:t>
      </w:r>
    </w:p>
    <w:p w14:paraId="3EE2FF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577EC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__first_part", 2, {"tokenGET","tokenGROUPEXPRESSIONBEGIN"}},</w:t>
      </w:r>
    </w:p>
    <w:p w14:paraId="04C794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__second_part", 2, {"ident","tokenGROUPEXPRESSIONEND"}},</w:t>
      </w:r>
    </w:p>
    <w:p w14:paraId="778BBE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 2, {"input__first_part","input__second_part"}},</w:t>
      </w:r>
    </w:p>
    <w:p w14:paraId="471C5F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6787E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__first_part", 2, {"tokenPUT","tokenGROUPEXPRESSIONBEGIN"}},</w:t>
      </w:r>
    </w:p>
    <w:p w14:paraId="779C8D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__second_part", 2, {"expression","tokenGROUPEXPRESSIONEND"}},</w:t>
      </w:r>
    </w:p>
    <w:p w14:paraId="4C0012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 2, {"output__first_part","output__second_part"}},</w:t>
      </w:r>
    </w:p>
    <w:p w14:paraId="39DD3D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78C3B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dent","rl_expression"}},</w:t>
      </w:r>
    </w:p>
    <w:p w14:paraId="59CDB0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statement", 2, {"lr_expression","ident"}},</w:t>
      </w:r>
    </w:p>
    <w:p w14:paraId="43068E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IF__tokenGROUPEXPRESSIONBEGIN__expression__tokenGROUPEXPRESSIONEND","body_for_true__body_for_false"}},</w:t>
      </w:r>
    </w:p>
    <w:p w14:paraId="6D8A80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IF__tokenGROUPEXPRESSIONBEGIN__expression__tokenGROUPEXPRESSIONEND","body_for_true"}},</w:t>
      </w:r>
    </w:p>
    <w:p w14:paraId="7570113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FOR__cycle_counter_init__tokenTO__cycle_counter_last_value","cycle_body__tokenSEMICOLON"}},</w:t>
      </w:r>
    </w:p>
    <w:p w14:paraId="6750D0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__statement_in_while_body____iteration_after_two","tokenEND__tokenWHILE"}},</w:t>
      </w:r>
    </w:p>
    <w:p w14:paraId="226E05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__statement_in_while_body","tokenEND__tokenWHILE"}},</w:t>
      </w:r>
    </w:p>
    <w:p w14:paraId="71E804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tokenEND__tokenWHILE"}},</w:t>
      </w:r>
    </w:p>
    <w:p w14:paraId="6D07B41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__statement____iteration_after_two","tokenUNTIL__expression"}},</w:t>
      </w:r>
    </w:p>
    <w:p w14:paraId="5B95AB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__statement","tokenUNTIL__expression"}},</w:t>
      </w:r>
    </w:p>
    <w:p w14:paraId="17F28D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tokenUNTIL__expression"}},</w:t>
      </w:r>
    </w:p>
    <w:p w14:paraId="4F267E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dent","tokenCOLON"}},</w:t>
      </w:r>
    </w:p>
    <w:p w14:paraId="12D4CFC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GOTO","ident"}},</w:t>
      </w:r>
    </w:p>
    <w:p w14:paraId="09334D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nput__first_part","input__second_part"}},</w:t>
      </w:r>
    </w:p>
    <w:p w14:paraId="1032C8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output__first_part","output__second_part"}},</w:t>
      </w:r>
    </w:p>
    <w:p w14:paraId="073B27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 2, {"statement","statement____iteration_after_two"}},</w:t>
      </w:r>
    </w:p>
    <w:p w14:paraId="03546D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 2, {"statement","statement"}},</w:t>
      </w:r>
    </w:p>
    <w:p w14:paraId="58F189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534B0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ident","rl_expression"} },</w:t>
      </w:r>
    </w:p>
    <w:p w14:paraId="115B1D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lr_expression","ident"} },</w:t>
      </w:r>
    </w:p>
    <w:p w14:paraId="6F85FB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IF__tokenGROUPEXPRESSIONBEGIN__expression__tokenGROUPEXPRESSIONEND","body_for_true__body_for_false"} },</w:t>
      </w:r>
    </w:p>
    <w:p w14:paraId="021DA4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IF__tokenGROUPEXPRESSIONBEGIN__expression__tokenGROUPEXPRESSIONEND","body_for_true"} },</w:t>
      </w:r>
    </w:p>
    <w:p w14:paraId="462BB6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FOR__cycle_counter_init__tokenTO__cycle_counter_last_value","cycle_body__tokenSEMICOLON"} },</w:t>
      </w:r>
    </w:p>
    <w:p w14:paraId="1613B10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WHILE__expression__statement_in_while_body____iteration_after_two","tokenEND__tokenWHILE"} },</w:t>
      </w:r>
    </w:p>
    <w:p w14:paraId="0C7A46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WHILE__expression__statement_in_while_body","tokenEND__tokenWHILE"} },</w:t>
      </w:r>
    </w:p>
    <w:p w14:paraId="4A0200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WHILE__expression","tokenEND__tokenWHILE"} },</w:t>
      </w:r>
    </w:p>
    <w:p w14:paraId="49D239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REPEAT__statement____iteration_after_two","tokenUNTIL__expression"} },</w:t>
      </w:r>
    </w:p>
    <w:p w14:paraId="20FF5C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REPEAT__statement","tokenUNTIL__expression"} },</w:t>
      </w:r>
    </w:p>
    <w:p w14:paraId="7F976E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REPEAT","tokenUNTIL__expression"} },</w:t>
      </w:r>
    </w:p>
    <w:p w14:paraId="6F77EC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ident","tokenCOLON"} },</w:t>
      </w:r>
    </w:p>
    <w:p w14:paraId="66C885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GOTO","ident"} },</w:t>
      </w:r>
    </w:p>
    <w:p w14:paraId="35B95E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input__first_part","input__second_part"} },</w:t>
      </w:r>
    </w:p>
    <w:p w14:paraId="2357FA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 xml:space="preserve">statement_in_while_body", 2, </w:t>
      </w:r>
      <w:r w:rsidRPr="008176EF">
        <w:rPr>
          <w:rFonts w:ascii="Cascadia Mono" w:hAnsi="Cascadia Mono" w:cs="Cascadia Mono"/>
          <w:sz w:val="19"/>
          <w:szCs w:val="19"/>
          <w:lang w:val="en-US"/>
        </w:rPr>
        <w:lastRenderedPageBreak/>
        <w:t>{"output__first_part","output__second_part"} },</w:t>
      </w:r>
    </w:p>
    <w:p w14:paraId="013855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CONTINUE","tokenWHILE"} },</w:t>
      </w:r>
    </w:p>
    <w:p w14:paraId="693C9D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EXIT","tokenWHILE"} },</w:t>
      </w:r>
    </w:p>
    <w:p w14:paraId="556894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____iteration_after_two", 2, {"statement_in_while_body","statement_in_while_body____iteration_after_two"} },</w:t>
      </w:r>
    </w:p>
    <w:p w14:paraId="2821AD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____iteration_after_two", 2, {"statement_in_while_body","statement_in_while_body"} },</w:t>
      </w:r>
    </w:p>
    <w:p w14:paraId="2EFF76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97A32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AME__program_name", 2, {"tokenNAME","program_name"}},</w:t>
      </w:r>
    </w:p>
    <w:p w14:paraId="7FFDD6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SEMICOLON__tokenBODY", 2, {"tokenSEMICOLON","tokenBODY"}},</w:t>
      </w:r>
    </w:p>
    <w:p w14:paraId="4815DA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ATA__declaration", 2, {"tokenDATA","declaration"}},</w:t>
      </w:r>
    </w:p>
    <w:p w14:paraId="095AC8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AME__program_name__tokenSEMICOLON__tokenBODY", 2, {"tokenNAME__program_name","tokenSEMICOLON__tokenBODY"}},</w:t>
      </w:r>
    </w:p>
    <w:p w14:paraId="7ACF09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1", 2, {"tokenNAME__program_name__tokenSEMICOLON__tokenBODY","tokenDATA__declaration"}},</w:t>
      </w:r>
    </w:p>
    <w:p w14:paraId="739CEA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1", 2, {"tokenNAME__program_name__tokenSEMICOLON__tokenBODY","tokenDATA"}},</w:t>
      </w:r>
    </w:p>
    <w:p w14:paraId="65E3227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tokenEND", 2, {"statement","tokenEND"}},</w:t>
      </w:r>
    </w:p>
    <w:p w14:paraId="55AF38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__tokenEND", 2, {"statement____iteration_after_two","tokenEND"}},</w:t>
      </w:r>
    </w:p>
    <w:p w14:paraId="3E187D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2", 2, {"tokenSEMICOLON","statement____iteration_after_two__tokenEND"}},</w:t>
      </w:r>
    </w:p>
    <w:p w14:paraId="4C912F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2", 2, {"tokenSEMICOLON","statement__tokenEND"}},</w:t>
      </w:r>
    </w:p>
    <w:p w14:paraId="78CC4E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2", 2, {"tokenSEMICOLON","tokenEND"}},</w:t>
      </w:r>
    </w:p>
    <w:p w14:paraId="50DF28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 2, {"program____part1","program____part2"}},</w:t>
      </w:r>
    </w:p>
    <w:p w14:paraId="1C2E0D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DD55C6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LON", 1, {T_COLON_0}},</w:t>
      </w:r>
    </w:p>
    <w:p w14:paraId="6D4796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OTO", 1, {T_GOTO_0}},</w:t>
      </w:r>
    </w:p>
    <w:p w14:paraId="6E5F72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NTEGER16", 1, {T_DATA_TYPE_0}},</w:t>
      </w:r>
    </w:p>
    <w:p w14:paraId="5EAB27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MMA", 1, {T_COMA_0}},</w:t>
      </w:r>
    </w:p>
    <w:p w14:paraId="671336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OT", 1, {T_NOT_0}},</w:t>
      </w:r>
    </w:p>
    <w:p w14:paraId="672AC3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AND", 1, {T_AND_0}},</w:t>
      </w:r>
    </w:p>
    <w:p w14:paraId="6EA260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OR", 1, {T_OR_0}},</w:t>
      </w:r>
    </w:p>
    <w:p w14:paraId="66572A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QUAL", 1, {T_EQUAL_0}},</w:t>
      </w:r>
    </w:p>
    <w:p w14:paraId="390AEC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OTEQUAL", 1, {T_NOT_EQUAL_0}},</w:t>
      </w:r>
    </w:p>
    <w:p w14:paraId="730CBED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LESSOREQUAL", 1, {T_LESS_OR_EQUAL_0}},</w:t>
      </w:r>
    </w:p>
    <w:p w14:paraId="4B0184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EATEROREQUAL", 1, {T_GREATER_OR_EQUAL_0}},</w:t>
      </w:r>
    </w:p>
    <w:p w14:paraId="14332F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PLUS", 1, {T_ADD_0}},</w:t>
      </w:r>
    </w:p>
    <w:p w14:paraId="0AC35F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INUS", 1, {T_SUB_0}},</w:t>
      </w:r>
    </w:p>
    <w:p w14:paraId="0436BCF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UL", 1, {T_MUL_0}},</w:t>
      </w:r>
    </w:p>
    <w:p w14:paraId="42FBD7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IV", 1, {T_DIV_0}},</w:t>
      </w:r>
    </w:p>
    <w:p w14:paraId="5276C6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OD", 1, {T_MOD_0}},</w:t>
      </w:r>
    </w:p>
    <w:p w14:paraId="319A90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BEGIN", 1, {"("}},</w:t>
      </w:r>
    </w:p>
    <w:p w14:paraId="11B52C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END", 1, {")"}},</w:t>
      </w:r>
    </w:p>
    <w:p w14:paraId="6E6DBB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LBIND", 1, {T_RLBIND_0}},</w:t>
      </w:r>
    </w:p>
    <w:p w14:paraId="02C3E9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LRBIND", 1, {T_LRBIND_0}},</w:t>
      </w:r>
    </w:p>
    <w:p w14:paraId="30D54D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 1, {T_ELSE_0}},</w:t>
      </w:r>
    </w:p>
    <w:p w14:paraId="020BCF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 1, {T_IF_0}},</w:t>
      </w:r>
    </w:p>
    <w:p w14:paraId="1A344AB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O", 1, {T_DO_0}},</w:t>
      </w:r>
    </w:p>
    <w:p w14:paraId="6323B2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 1, {T_FOR_0}},</w:t>
      </w:r>
    </w:p>
    <w:p w14:paraId="6B720C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TO", 1, {T_TO_0}},</w:t>
      </w:r>
    </w:p>
    <w:p w14:paraId="11607A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 1, {T_WHILE_0}},</w:t>
      </w:r>
    </w:p>
    <w:p w14:paraId="3D4BE6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NTINUE", 1, {T_CONTINUE_WHILE_0}},</w:t>
      </w:r>
    </w:p>
    <w:p w14:paraId="23D56D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XIT", 1, {T_EXIT_WHILE_0}},</w:t>
      </w:r>
    </w:p>
    <w:p w14:paraId="4DE3F9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 1, {T_REPEAT_0}},</w:t>
      </w:r>
    </w:p>
    <w:p w14:paraId="3DD510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UNTIL", 1, {T_UNTIL_0}},</w:t>
      </w:r>
    </w:p>
    <w:p w14:paraId="31F370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tokenGET", 1, {T_INPUT_0}},</w:t>
      </w:r>
    </w:p>
    <w:p w14:paraId="634115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PUT", 1, {T_OUTPUT_0}},</w:t>
      </w:r>
    </w:p>
    <w:p w14:paraId="52E6DA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AME", 1, {T_NAME_0}},</w:t>
      </w:r>
    </w:p>
    <w:p w14:paraId="7D6343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BODY", 1, {T_BODY_0}},</w:t>
      </w:r>
    </w:p>
    <w:p w14:paraId="64237AD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ATA", 1, {T_DATA_0}},</w:t>
      </w:r>
    </w:p>
    <w:p w14:paraId="402BBB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ND", 1, {T_END_0}},</w:t>
      </w:r>
    </w:p>
    <w:p w14:paraId="68B9AF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SEMICOLON", 1, {T_SEMICOLON_0}},</w:t>
      </w:r>
    </w:p>
    <w:p w14:paraId="369B2E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A44B6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value", 1, {"value_terminal"} },</w:t>
      </w:r>
    </w:p>
    <w:p w14:paraId="3921B24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CC1A2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ident", 1, {"ident_terminal"} },</w:t>
      </w:r>
    </w:p>
    <w:p w14:paraId="0B8FEE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BCD495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 xml:space="preserve"> "label", 1, {"ident_terminal"} },</w:t>
      </w:r>
    </w:p>
    <w:p w14:paraId="7D829F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71EEA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 2, {"",""} }</w:t>
      </w:r>
    </w:p>
    <w:p w14:paraId="181A48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35264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176,</w:t>
      </w:r>
    </w:p>
    <w:p w14:paraId="4AF453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w:t>
      </w:r>
    </w:p>
    <w:p w14:paraId="1A276D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ndif</w:t>
      </w:r>
      <w:proofErr w:type="gramEnd"/>
    </w:p>
    <w:p w14:paraId="7592D3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CD12B4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F7669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Grammar originalGrammar = {</w:t>
      </w:r>
    </w:p>
    <w:p w14:paraId="1CC03F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RIGINAL_GRAMMAR</w:t>
      </w:r>
    </w:p>
    <w:p w14:paraId="1653D9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if</w:t>
      </w:r>
      <w:proofErr w:type="gramEnd"/>
      <w:r w:rsidRPr="008176EF">
        <w:rPr>
          <w:rFonts w:ascii="Cascadia Mono" w:hAnsi="Cascadia Mono" w:cs="Cascadia Mono"/>
          <w:sz w:val="19"/>
          <w:szCs w:val="19"/>
          <w:lang w:val="en-US"/>
        </w:rPr>
        <w:t xml:space="preserve"> 0</w:t>
      </w:r>
    </w:p>
    <w:p w14:paraId="29D26B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867B44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abeled_point", 2, {"ident", "tokenCOLON"}}, /</w:t>
      </w:r>
      <w:proofErr w:type="gramStart"/>
      <w:r w:rsidRPr="008176EF">
        <w:rPr>
          <w:rFonts w:ascii="Cascadia Mono" w:hAnsi="Cascadia Mono" w:cs="Cascadia Mono"/>
          <w:sz w:val="19"/>
          <w:szCs w:val="19"/>
          <w:lang w:val="en-US"/>
        </w:rPr>
        <w:t>/ !!!!!</w:t>
      </w:r>
      <w:proofErr w:type="gramEnd"/>
    </w:p>
    <w:p w14:paraId="0D7C1A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goto_label", 2, {"tokenGOTO","ident"}</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 xml:space="preserve">   // !!!!!</w:t>
      </w:r>
    </w:p>
    <w:p w14:paraId="6D1D12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name", 1, {"ident_terminal"}},</w:t>
      </w:r>
    </w:p>
    <w:p w14:paraId="0F68E9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value_type", 1, {"INTEGER16"}},</w:t>
      </w:r>
    </w:p>
    <w:p w14:paraId="46D83E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 2, {"tokenCOMMA", "ident"}},</w:t>
      </w:r>
    </w:p>
    <w:p w14:paraId="70E198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____iteration_after_one", 2, {"other_declaration_ident","other_declaration_ident____iteration_after_on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19A439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____iteration_after_one", 2, {"tokenCOMMA", "ident"}},</w:t>
      </w:r>
    </w:p>
    <w:p w14:paraId="4C4266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value_type__ident", 2, {"value_type", "ident"}},</w:t>
      </w:r>
    </w:p>
    <w:p w14:paraId="2A75F1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claration", 2, {"value_type__ident", "other_declaration_ident____iteration_after_one"}},</w:t>
      </w:r>
    </w:p>
    <w:p w14:paraId="09CDAC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claration", 2, {"value_type", "ident"}},</w:t>
      </w:r>
    </w:p>
    <w:p w14:paraId="32706F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E7ABB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NOT"}},</w:t>
      </w:r>
    </w:p>
    <w:p w14:paraId="6571B5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w:t>
      </w:r>
    </w:p>
    <w:p w14:paraId="565642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w:t>
      </w:r>
    </w:p>
    <w:p w14:paraId="464686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AND"}},</w:t>
      </w:r>
    </w:p>
    <w:p w14:paraId="1A996A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OR"}},</w:t>
      </w:r>
    </w:p>
    <w:p w14:paraId="0A8AC5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w:t>
      </w:r>
    </w:p>
    <w:p w14:paraId="08C567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w:t>
      </w:r>
    </w:p>
    <w:p w14:paraId="181BBA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lt;="}},</w:t>
      </w:r>
    </w:p>
    <w:p w14:paraId="7AC3E9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gt;="}},</w:t>
      </w:r>
    </w:p>
    <w:p w14:paraId="48D681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w:t>
      </w:r>
    </w:p>
    <w:p w14:paraId="6834DC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w:t>
      </w:r>
    </w:p>
    <w:p w14:paraId="4EF2A8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w:t>
      </w:r>
    </w:p>
    <w:p w14:paraId="4E2D2B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DIV"}},</w:t>
      </w:r>
    </w:p>
    <w:p w14:paraId="35E37F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MOD"}},</w:t>
      </w:r>
    </w:p>
    <w:p w14:paraId="7396406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 2, {"binary_operator","expression"}},</w:t>
      </w:r>
    </w:p>
    <w:p w14:paraId="66325E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5632A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2, {"tokenGROUPEXPRESSIONBEGIN__expression","tokenGROUPEXPRESSIONEND"}},</w:t>
      </w:r>
    </w:p>
    <w:p w14:paraId="38666A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left_expression", 2, {"unary_operator","expression"}},</w:t>
      </w:r>
    </w:p>
    <w:p w14:paraId="4C033E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1, {"ident_terminal"}},</w:t>
      </w:r>
    </w:p>
    <w:p w14:paraId="3392AF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1, {"value_terminal"}},</w:t>
      </w:r>
    </w:p>
    <w:p w14:paraId="1D6440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____iteration_after_two", 2, {"binary_action","binary_action____iteration_after_two"}},</w:t>
      </w:r>
    </w:p>
    <w:p w14:paraId="2A0A8D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____iteration_after_two", 2, {"binary_action","binary_action"}},</w:t>
      </w:r>
    </w:p>
    <w:p w14:paraId="71D966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left_expression","binary_action____iteration_after_two"}},</w:t>
      </w:r>
    </w:p>
    <w:p w14:paraId="3C32BB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left_expression","binary_action"}},</w:t>
      </w:r>
    </w:p>
    <w:p w14:paraId="014452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tokenGROUPEXPRESSIONBEGIN__expression","tokenGROUPEXPRESSIONEND"}},</w:t>
      </w:r>
    </w:p>
    <w:p w14:paraId="3530AE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unary_operator","expression"}},</w:t>
      </w:r>
    </w:p>
    <w:p w14:paraId="279D38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1, {"ident_terminal"}},</w:t>
      </w:r>
    </w:p>
    <w:p w14:paraId="558092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1, {"value_terminal"}},</w:t>
      </w:r>
    </w:p>
    <w:p w14:paraId="408384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086BC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BEGIN__expression", 2, {"tokenGROUPEXPRESSIONBEGIN","expression"}},</w:t>
      </w:r>
    </w:p>
    <w:p w14:paraId="1BEF67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group_expression", 2, {"tokenGROUPEXPRESSIONBEGIN__expression","tokenGROUPEXPRESSIONEND"}},</w:t>
      </w:r>
    </w:p>
    <w:p w14:paraId="4A53BB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94429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d_right_to_left", 2, {"ident","rl_expression"}},</w:t>
      </w:r>
    </w:p>
    <w:p w14:paraId="170A07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d_left_to_right", 2, {"lr_expression","ident"}},</w:t>
      </w:r>
    </w:p>
    <w:p w14:paraId="76D34F6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39916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2, {"statement_in_while_body____iteration_after_two","tokenSEMICOLON"}},</w:t>
      </w:r>
    </w:p>
    <w:p w14:paraId="42F96E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2, {"statement_in_while_body","tokenSEMICOLON"}},</w:t>
      </w:r>
    </w:p>
    <w:p w14:paraId="7618A3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1, {";"}},</w:t>
      </w:r>
    </w:p>
    <w:p w14:paraId="2A580E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__statement_in_while_body", 2, {"tokenELSE","statement_in_while_body"}},</w:t>
      </w:r>
    </w:p>
    <w:p w14:paraId="0F2C87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__statement_in_while_body____iteration_after_two", 2, {"tokenELSE","statement_in_while_body____iteration_after_two"}},</w:t>
      </w:r>
    </w:p>
    <w:p w14:paraId="3A5B6C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__statement_in_while_body____iteration_after_two","tokenSEMICOLON"}},</w:t>
      </w:r>
    </w:p>
    <w:p w14:paraId="606BA0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__statement_in_while_body","tokenSEMICOLON"}},</w:t>
      </w:r>
    </w:p>
    <w:p w14:paraId="1BF400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tokenSEMICOLON"}},</w:t>
      </w:r>
    </w:p>
    <w:p w14:paraId="7ABD69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__tokenGROUPEXPRESSIONBEGIN", 2, {"tokenIF","tokenGROUPEXPRESSIONBEGIN"}},</w:t>
      </w:r>
    </w:p>
    <w:p w14:paraId="4F8970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__tokenGROUPEXPRESSIONEND", 2, {"expression","tokenGROUPEXPRESSIONEND"}},</w:t>
      </w:r>
    </w:p>
    <w:p w14:paraId="66A8B9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__tokenGROUPEXPRESSIONBEGIN__expression__tokenGROUPEXPRESSIONEND", 2, {"tokenIF__tokenGROUPEXPRESSIONBEGIN","expression__tokenGROUPEXPRESSIONEND"}},</w:t>
      </w:r>
    </w:p>
    <w:p w14:paraId="71D453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__body_for_false", 2, {"body_for_true","body_for_false"}},</w:t>
      </w:r>
    </w:p>
    <w:p w14:paraId="7985EE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d_block", 2, {"tokenIF__tokenGROUPEXPRESSIONBEGIN__expression__tokenGROUPEXPRESSIONEND","body_for_true__body_for_false"}},</w:t>
      </w:r>
    </w:p>
    <w:p w14:paraId="222647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d_block", 2, {"tokenIF__tokenGROUPEXPRESSIONBEGIN__expression__tokenGROUPEXPRESSIONEND","body_for_true"}},</w:t>
      </w:r>
    </w:p>
    <w:p w14:paraId="319B43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C6CF8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 1, {"ident_terminal"}},</w:t>
      </w:r>
    </w:p>
    <w:p w14:paraId="6B8825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l_expression", 2, {"tokenRLBIND","expression"}},</w:t>
      </w:r>
    </w:p>
    <w:p w14:paraId="61247DE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lr_expression", 2, {"expression","tokenLRBIND"}},</w:t>
      </w:r>
    </w:p>
    <w:p w14:paraId="4FFE91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init", 2, {"cycle_counter","rl_expression"}},</w:t>
      </w:r>
    </w:p>
    <w:p w14:paraId="740ECD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init", 2, {"lr_expression","cycle_counter"}},</w:t>
      </w:r>
    </w:p>
    <w:p w14:paraId="76F823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last_value", 1, {"value_terminal"}},</w:t>
      </w:r>
    </w:p>
    <w:p w14:paraId="2877D7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 2, {"tokenDO","statement____iteration_after_two"}},</w:t>
      </w:r>
    </w:p>
    <w:p w14:paraId="189B9A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 2, {"tokenDO","statement"}},</w:t>
      </w:r>
    </w:p>
    <w:p w14:paraId="247FB5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__cycle_counter_init", 2, {"tokenFOR","cycle_counter_init"}},</w:t>
      </w:r>
    </w:p>
    <w:p w14:paraId="5272B0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TO__cycle_counter_last_value", 2, {"tokenTO","cycle_counter_last_value"}},</w:t>
      </w:r>
    </w:p>
    <w:p w14:paraId="14FAEC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__cycle_counter_init__tokenTO__cycle_counter_last_value", 2, {"tokenFOR__cycle_counter_init","tokenTO__cycle_counter_last_value"}},</w:t>
      </w:r>
    </w:p>
    <w:p w14:paraId="7957CF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__tokenSEMICOLON", 2, {"cycle_body","tokenSEMICOLON"}},</w:t>
      </w:r>
    </w:p>
    <w:p w14:paraId="38CC6C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to_cycle", 2, {"tokenFOR__cycle_counter_init__tokenTO__cycle_counter_last_value","cycle_body__tokenSEMICOLON"}},</w:t>
      </w:r>
    </w:p>
    <w:p w14:paraId="15701E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9602E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tinue_while", 2, {"tokenCONTINUE","tokenWHILE"}},</w:t>
      </w:r>
    </w:p>
    <w:p w14:paraId="49E62A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it_while", 2, {"tokenEXIT","tokenWHILE"}},</w:t>
      </w:r>
    </w:p>
    <w:p w14:paraId="1E0A2B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 2, {"tokenWHILE","expression"}},</w:t>
      </w:r>
    </w:p>
    <w:p w14:paraId="0745FA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ND__tokenWHILE", 2, {"tokenEND","tokenWHILE"}},</w:t>
      </w:r>
    </w:p>
    <w:p w14:paraId="229A65F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__statement_in_while_body", 2, {"tokenWHILE__expression","statement_in_while_body"}},</w:t>
      </w:r>
    </w:p>
    <w:p w14:paraId="184666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__statement_in_while_body____iteration_after_two", 2, {"tokenWHILE__expression","statement_in_while_body____iteration_after_two"}},</w:t>
      </w:r>
    </w:p>
    <w:p w14:paraId="5FCDCE4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__statement_in_while_body____iteration_after_two","tokenEND__tokenWHILE "}},</w:t>
      </w:r>
    </w:p>
    <w:p w14:paraId="756FBE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__statement_in_while_body","tokenEND__tokenWHILE"}},</w:t>
      </w:r>
    </w:p>
    <w:p w14:paraId="5AE587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tokenEND__tokenWHILE"}},</w:t>
      </w:r>
    </w:p>
    <w:p w14:paraId="3286D5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9BA4E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UNTIL__expression", 2, {"tokenUNTIL","expression"}},</w:t>
      </w:r>
    </w:p>
    <w:p w14:paraId="7B5895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__statement____iteration_after_two", 2, {"tokenREPEAT","statement____iteration_after_two"}},</w:t>
      </w:r>
    </w:p>
    <w:p w14:paraId="106025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__statement", 2, {"tokenREPEAT","statement"}},</w:t>
      </w:r>
    </w:p>
    <w:p w14:paraId="53813D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__statement____iteration_after_two","tokenUNTIL__expression"}},</w:t>
      </w:r>
    </w:p>
    <w:p w14:paraId="2028B9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__statement","tokenUNTIL__expression"}},</w:t>
      </w:r>
    </w:p>
    <w:p w14:paraId="556B87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tokenUNTIL__expression"}},</w:t>
      </w:r>
    </w:p>
    <w:p w14:paraId="194641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73F5C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__first_part", 2, {"tokenGET","tokenGROUPEXPRESSIONBEGIN"}},</w:t>
      </w:r>
    </w:p>
    <w:p w14:paraId="14DBBF9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__second_part", 2, {"ident","tokenGROUPEXPRESSIONEND"}},</w:t>
      </w:r>
    </w:p>
    <w:p w14:paraId="4D50F9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 2, {"input__first_part","input__second_part"}},</w:t>
      </w:r>
    </w:p>
    <w:p w14:paraId="3684D1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052EC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__first_part", 2, {"tokenPUT","tokenGROUPEXPRESSIONBEGIN"}},</w:t>
      </w:r>
    </w:p>
    <w:p w14:paraId="2845F6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__second_part", 2, {"expression","tokenGROUPEXPRESSIONEND"}},</w:t>
      </w:r>
    </w:p>
    <w:p w14:paraId="1F1C0B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 2, {"output__first_part","output__second_part"}},</w:t>
      </w:r>
    </w:p>
    <w:p w14:paraId="11FD5B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FAF78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dent","rl_expression"}},</w:t>
      </w:r>
    </w:p>
    <w:p w14:paraId="49AD21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lr_expression","ident"}},</w:t>
      </w:r>
    </w:p>
    <w:p w14:paraId="11DAF0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IF__tokenGROUPEXPRESSIONBEGIN__expression__tokenGROUPEXPRESSIONEND","body_for_true__body_for_false"}},</w:t>
      </w:r>
    </w:p>
    <w:p w14:paraId="1753ED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w:t>
      </w:r>
      <w:r w:rsidRPr="008176EF">
        <w:rPr>
          <w:rFonts w:ascii="Cascadia Mono" w:hAnsi="Cascadia Mono" w:cs="Cascadia Mono"/>
          <w:sz w:val="19"/>
          <w:szCs w:val="19"/>
          <w:lang w:val="en-US"/>
        </w:rPr>
        <w:lastRenderedPageBreak/>
        <w:t>{"tokenIF__tokenGROUPEXPRESSIONBEGIN__expression__tokenGROUPEXPRESSIONEND","body_for_true"}},</w:t>
      </w:r>
    </w:p>
    <w:p w14:paraId="09C8D8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FOR__cycle_counter_init__tokenTO__cycle_counter_last_value","cycle_body__tokenSEMICOLON"}},</w:t>
      </w:r>
    </w:p>
    <w:p w14:paraId="79190A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__statement_in_while_body____iteration_after_two","tokenEND__tokenWHILE"}},</w:t>
      </w:r>
    </w:p>
    <w:p w14:paraId="50AD771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__statement_in_while_body","tokenEND__tokenWHILE"}},</w:t>
      </w:r>
    </w:p>
    <w:p w14:paraId="29BF0A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tokenEND__tokenWHILE"}},</w:t>
      </w:r>
    </w:p>
    <w:p w14:paraId="210CF7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__statement____iteration_after_two","tokenUNTIL__expression"}},</w:t>
      </w:r>
    </w:p>
    <w:p w14:paraId="0988F5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__statement","tokenUNTIL__expression"}},</w:t>
      </w:r>
    </w:p>
    <w:p w14:paraId="663113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tokenUNTIL__expression"}},</w:t>
      </w:r>
    </w:p>
    <w:p w14:paraId="03CB187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dent","tokenCOLON"}},</w:t>
      </w:r>
    </w:p>
    <w:p w14:paraId="2176C6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GOTO","ident"}},</w:t>
      </w:r>
    </w:p>
    <w:p w14:paraId="6496EB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nput__first_part","input__second_part"}},</w:t>
      </w:r>
    </w:p>
    <w:p w14:paraId="0CCFD77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output__first_part","output__second_part"}},</w:t>
      </w:r>
    </w:p>
    <w:p w14:paraId="1C8A3F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 2, {"statement","statement____iteration_after_two"}},</w:t>
      </w:r>
    </w:p>
    <w:p w14:paraId="7EC09A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 2, {"statement","statement"}},</w:t>
      </w:r>
    </w:p>
    <w:p w14:paraId="3E03BB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02EBC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ident","rl_expression"</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0C0CE5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lr_expression","ident"</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65C6827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IF__tokenGROUPEXPRESSIONBEGIN__expression__tokenGROUPEXPRESSIONEND","body_for_true__body_for_fals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0B88A7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IF__tokenGROUPEXPRESSIONBEGIN__expression__tokenGROUPEXPRESSIONEND","body_for_tru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147C01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FOR__cycle_counter_init__tokenTO__cycle_counter_last_value","cycle_body__tokenSEMICOLON"</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744D66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WHILE__expression__statement_in_while_body____iteration_after_two","tokenEND__tokenWHIL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586F0AF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WHILE__expression__statement_in_while_body","tokenEND__tokenWHIL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37047C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WHILE__expression","tokenEND__tokenWHIL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42375A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REPEAT__statement____iteration_after_two","tokenUNTIL__expression"</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60929C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REPEAT__statement","tokenUNTIL__expression"</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7388822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REPEAT","tokenUNTIL__expression"</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56F5E9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ident","tokenCOLON"</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330FDE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GOTO","ident"</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02DBF7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input__first_part","input__second_part"</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4BBECB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output__first_part","output__second_part"</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71802E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CONTINUE","tokenWHIL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5D8D7C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EXIT","tokenWHIL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17E36A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____iteration_after_two", 2, {"statement_in_while_body","statement_in_while_body____iteration_after_two"</w:t>
      </w:r>
      <w:proofErr w:type="gramStart"/>
      <w:r w:rsidRPr="008176EF">
        <w:rPr>
          <w:rFonts w:ascii="Cascadia Mono" w:hAnsi="Cascadia Mono" w:cs="Cascadia Mono"/>
          <w:sz w:val="19"/>
          <w:szCs w:val="19"/>
          <w:lang w:val="en-US"/>
        </w:rPr>
        <w:t xml:space="preserve">} </w:t>
      </w:r>
      <w:r w:rsidRPr="008176EF">
        <w:rPr>
          <w:rFonts w:ascii="Cascadia Mono" w:hAnsi="Cascadia Mono" w:cs="Cascadia Mono"/>
          <w:sz w:val="19"/>
          <w:szCs w:val="19"/>
          <w:lang w:val="en-US"/>
        </w:rPr>
        <w:lastRenderedPageBreak/>
        <w:t>}</w:t>
      </w:r>
      <w:proofErr w:type="gramEnd"/>
      <w:r w:rsidRPr="008176EF">
        <w:rPr>
          <w:rFonts w:ascii="Cascadia Mono" w:hAnsi="Cascadia Mono" w:cs="Cascadia Mono"/>
          <w:sz w:val="19"/>
          <w:szCs w:val="19"/>
          <w:lang w:val="en-US"/>
        </w:rPr>
        <w:t>,</w:t>
      </w:r>
    </w:p>
    <w:p w14:paraId="0A8706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____iteration_after_two", 2, {"statement_in_while_body","statement_in_while_body"</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w:t>
      </w:r>
    </w:p>
    <w:p w14:paraId="790BD71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647FE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AME__program_name", 2, {"tokenNAME","program_name"}},</w:t>
      </w:r>
    </w:p>
    <w:p w14:paraId="230B94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SEMICOLON__tokenBODY", 2, {"tokenSEMICOLON","tokenBODY"}},</w:t>
      </w:r>
    </w:p>
    <w:p w14:paraId="0E5E19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ATA__declaration", 2, {"tokenDATA","declaration"}},</w:t>
      </w:r>
    </w:p>
    <w:p w14:paraId="4B0DBA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AME__program_name__tokenSEMICOLON__tokenBODY", 2, {"tokenNAME__program_name","tokenSEMICOLON__tokenBODY"}},</w:t>
      </w:r>
    </w:p>
    <w:p w14:paraId="68AC46B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1", 2, {"tokenNAME__program_name__tokenSEMICOLON__tokenBODY","tokenDATA__declaration"}},</w:t>
      </w:r>
    </w:p>
    <w:p w14:paraId="342273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1", 2, {"tokenNAME__program_name__tokenSEMICOLON__tokenBODY","tokenDATA"}},</w:t>
      </w:r>
    </w:p>
    <w:p w14:paraId="28C2B4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tokenEND", 2, {"statement","tokenEND"}},</w:t>
      </w:r>
    </w:p>
    <w:p w14:paraId="50A2EB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__tokenEND", 2, {"statement____iteration_after_two","tokenEND"}},</w:t>
      </w:r>
    </w:p>
    <w:p w14:paraId="153C97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2", 2, {"tokenSEMICOLON","statement____iteration_after_two__tokenEND"}},</w:t>
      </w:r>
    </w:p>
    <w:p w14:paraId="508BD6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2", 2, {"tokenSEMICOLON","statement__tokenEND"}},</w:t>
      </w:r>
    </w:p>
    <w:p w14:paraId="1FBC21C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2", 2, {"tokenSEMICOLON","tokenEND"}},</w:t>
      </w:r>
    </w:p>
    <w:p w14:paraId="0F68CF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 2, {"program____part1","program____part2"}},</w:t>
      </w:r>
    </w:p>
    <w:p w14:paraId="42DBCD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56ABF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LON", 1, {":"}},</w:t>
      </w:r>
    </w:p>
    <w:p w14:paraId="6B379F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OTO", 1, {"GOTO"}},</w:t>
      </w:r>
    </w:p>
    <w:p w14:paraId="4FFCC2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NTEGER16", 1, {"INTEGER16"}},</w:t>
      </w:r>
    </w:p>
    <w:p w14:paraId="2EB1C0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MMA", 1, {","}},</w:t>
      </w:r>
    </w:p>
    <w:p w14:paraId="7427DA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OT", 1, {"NOT"}},</w:t>
      </w:r>
    </w:p>
    <w:p w14:paraId="37F9C02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AND", 1, {"AND"}},</w:t>
      </w:r>
    </w:p>
    <w:p w14:paraId="034E58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OR", 1, {"OR"}},</w:t>
      </w:r>
    </w:p>
    <w:p w14:paraId="6FB0FA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QUAL", 1, {"=="}},</w:t>
      </w:r>
    </w:p>
    <w:p w14:paraId="737689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OTEQUAL", 1,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w:t>
      </w:r>
    </w:p>
    <w:p w14:paraId="258D0D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LESSOREQUAL", 1, {"&lt;="}},</w:t>
      </w:r>
    </w:p>
    <w:p w14:paraId="2F3ED1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EATEROREQUAL", 1, {"&gt;="}},</w:t>
      </w:r>
    </w:p>
    <w:p w14:paraId="17ECCD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PLUS", 1, {"+"}},</w:t>
      </w:r>
    </w:p>
    <w:p w14:paraId="72813E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INUS", 1, {"-"}},</w:t>
      </w:r>
    </w:p>
    <w:p w14:paraId="634037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UL", 1, {"*"}},</w:t>
      </w:r>
    </w:p>
    <w:p w14:paraId="3192FCA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IV", 1, {"DIV"}},</w:t>
      </w:r>
    </w:p>
    <w:p w14:paraId="6EF2FA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OD", 1, {"MOD"}},</w:t>
      </w:r>
    </w:p>
    <w:p w14:paraId="7A76EE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BEGIN", 1, {"("}},</w:t>
      </w:r>
    </w:p>
    <w:p w14:paraId="3F99EDC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END", 1, {")"}},</w:t>
      </w:r>
    </w:p>
    <w:p w14:paraId="0F4304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LBIND", 1, {"&lt;&lt;"}},</w:t>
      </w:r>
    </w:p>
    <w:p w14:paraId="191E86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LRBIND", 1, {"&gt;&gt;"}},</w:t>
      </w:r>
    </w:p>
    <w:p w14:paraId="43290B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 1, {"ELSE"}},</w:t>
      </w:r>
    </w:p>
    <w:p w14:paraId="189CBC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 1, {"IF"}},</w:t>
      </w:r>
    </w:p>
    <w:p w14:paraId="500A30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O", 1, {"DO"}},</w:t>
      </w:r>
    </w:p>
    <w:p w14:paraId="31F7CB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 1, {"FOR"}},</w:t>
      </w:r>
    </w:p>
    <w:p w14:paraId="0A48DC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TO", 1, {"TO"}},</w:t>
      </w:r>
    </w:p>
    <w:p w14:paraId="28358E8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 1, {"WHILE"}},</w:t>
      </w:r>
    </w:p>
    <w:p w14:paraId="29A911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NTINUE", 1, {"CONTINUE"}},</w:t>
      </w:r>
    </w:p>
    <w:p w14:paraId="56143A6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XIT", 1, {"EXIT"}},</w:t>
      </w:r>
    </w:p>
    <w:p w14:paraId="611046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 1, {"REPEAT"}},</w:t>
      </w:r>
    </w:p>
    <w:p w14:paraId="485B23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UNTIL", 1, {"UNTIL"}},</w:t>
      </w:r>
    </w:p>
    <w:p w14:paraId="6B607A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ET", 1, {"GET"}},</w:t>
      </w:r>
    </w:p>
    <w:p w14:paraId="6F3E65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PUT", 1, {"PUT"}},</w:t>
      </w:r>
    </w:p>
    <w:p w14:paraId="47CE9C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AME", 1, {"NAME"}},</w:t>
      </w:r>
    </w:p>
    <w:p w14:paraId="5C4EE7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BODY", 1, {"BODY"}},</w:t>
      </w:r>
    </w:p>
    <w:p w14:paraId="5A0E36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ATA", 1, {"DATA"}},</w:t>
      </w:r>
    </w:p>
    <w:p w14:paraId="6E3D2A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tokenEND", 1, {"END"}},</w:t>
      </w:r>
    </w:p>
    <w:p w14:paraId="3B89DD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SEMICOLON", 1, {";"}},</w:t>
      </w:r>
    </w:p>
    <w:p w14:paraId="32F69C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9D537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value", 1, {"value_terminal"} },</w:t>
      </w:r>
    </w:p>
    <w:p w14:paraId="43AF40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53CE6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ident", 1, {"ident_terminal"} },</w:t>
      </w:r>
    </w:p>
    <w:p w14:paraId="7C767B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8693C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 xml:space="preserve"> "label", 1, {"ident_terminal"} },</w:t>
      </w:r>
    </w:p>
    <w:p w14:paraId="284377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F5EC4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 2, {"",""} }</w:t>
      </w:r>
    </w:p>
    <w:p w14:paraId="31B1E1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02094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176,</w:t>
      </w:r>
    </w:p>
    <w:p w14:paraId="4CE008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w:t>
      </w:r>
    </w:p>
    <w:p w14:paraId="49B739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ndif</w:t>
      </w:r>
      <w:proofErr w:type="gramEnd"/>
    </w:p>
    <w:p w14:paraId="151AC6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F2DB1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7032D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FF9197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DEBUG_STATES</w:t>
      </w:r>
    </w:p>
    <w:p w14:paraId="02524CF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A5E45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DAA1A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MAX_LEXEMS 256</w:t>
      </w:r>
    </w:p>
    <w:p w14:paraId="01D514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MAX_RULES 128</w:t>
      </w:r>
    </w:p>
    <w:p w14:paraId="668273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MAX_SYMBOLS 64</w:t>
      </w:r>
    </w:p>
    <w:p w14:paraId="358500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A7A07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typedef struct {</w:t>
      </w:r>
    </w:p>
    <w:p w14:paraId="4680DB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har </w:t>
      </w:r>
      <w:proofErr w:type="gramStart"/>
      <w:r w:rsidRPr="008176EF">
        <w:rPr>
          <w:rFonts w:ascii="Cascadia Mono" w:hAnsi="Cascadia Mono" w:cs="Cascadia Mono"/>
          <w:sz w:val="19"/>
          <w:szCs w:val="19"/>
          <w:lang w:val="en-US"/>
        </w:rPr>
        <w:t>symbols[</w:t>
      </w:r>
      <w:proofErr w:type="gramEnd"/>
      <w:r w:rsidRPr="008176EF">
        <w:rPr>
          <w:rFonts w:ascii="Cascadia Mono" w:hAnsi="Cascadia Mono" w:cs="Cascadia Mono"/>
          <w:sz w:val="19"/>
          <w:szCs w:val="19"/>
          <w:lang w:val="en-US"/>
        </w:rPr>
        <w:t>MAX_SYMBOLS][MAX_TOKEN_SIZE];</w:t>
      </w:r>
    </w:p>
    <w:p w14:paraId="588211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count;</w:t>
      </w:r>
    </w:p>
    <w:p w14:paraId="10DDA6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SymbolSet;</w:t>
      </w:r>
    </w:p>
    <w:p w14:paraId="223B624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B364E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typedef SymbolSet </w:t>
      </w:r>
      <w:proofErr w:type="gramStart"/>
      <w:r w:rsidRPr="008176EF">
        <w:rPr>
          <w:rFonts w:ascii="Cascadia Mono" w:hAnsi="Cascadia Mono" w:cs="Cascadia Mono"/>
          <w:sz w:val="19"/>
          <w:szCs w:val="19"/>
          <w:lang w:val="en-US"/>
        </w:rPr>
        <w:t>ParseInfoTable[</w:t>
      </w:r>
      <w:proofErr w:type="gramEnd"/>
      <w:r w:rsidRPr="008176EF">
        <w:rPr>
          <w:rFonts w:ascii="Cascadia Mono" w:hAnsi="Cascadia Mono" w:cs="Cascadia Mono"/>
          <w:sz w:val="19"/>
          <w:szCs w:val="19"/>
          <w:lang w:val="en-US"/>
        </w:rPr>
        <w:t>MAX_LEXEMS][MAX_LEXEMS];</w:t>
      </w:r>
    </w:p>
    <w:p w14:paraId="4D7354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C8150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bool </w:t>
      </w:r>
      <w:proofErr w:type="gramStart"/>
      <w:r w:rsidRPr="008176EF">
        <w:rPr>
          <w:rFonts w:ascii="Cascadia Mono" w:hAnsi="Cascadia Mono" w:cs="Cascadia Mono"/>
          <w:sz w:val="19"/>
          <w:szCs w:val="19"/>
          <w:lang w:val="en-US"/>
        </w:rPr>
        <w:t>insertIntoSymbolSet(</w:t>
      </w:r>
      <w:proofErr w:type="gramEnd"/>
      <w:r w:rsidRPr="008176EF">
        <w:rPr>
          <w:rFonts w:ascii="Cascadia Mono" w:hAnsi="Cascadia Mono" w:cs="Cascadia Mono"/>
          <w:sz w:val="19"/>
          <w:szCs w:val="19"/>
          <w:lang w:val="en-US"/>
        </w:rPr>
        <w:t>SymbolSet* set, const char* symbol) {</w:t>
      </w:r>
    </w:p>
    <w:p w14:paraId="680636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i = 0; i &lt; set-&gt;count; ++i) {</w:t>
      </w:r>
    </w:p>
    <w:p w14:paraId="516948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strcmp(set-&gt;symbols[i], symbol) == 0) {</w:t>
      </w:r>
    </w:p>
    <w:p w14:paraId="4F1AA3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symbol already exists</w:t>
      </w:r>
    </w:p>
    <w:p w14:paraId="4BF7E8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009CE9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EAD30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53A53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rncpy(set-&gt;symbols[set-&gt;count], symbol, MAX_TOKEN_SIZE);</w:t>
      </w:r>
    </w:p>
    <w:p w14:paraId="59AB004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et-&gt;symbols[set-&gt;</w:t>
      </w:r>
      <w:proofErr w:type="gramStart"/>
      <w:r w:rsidRPr="008176EF">
        <w:rPr>
          <w:rFonts w:ascii="Cascadia Mono" w:hAnsi="Cascadia Mono" w:cs="Cascadia Mono"/>
          <w:sz w:val="19"/>
          <w:szCs w:val="19"/>
          <w:lang w:val="en-US"/>
        </w:rPr>
        <w:t>count][</w:t>
      </w:r>
      <w:proofErr w:type="gramEnd"/>
      <w:r w:rsidRPr="008176EF">
        <w:rPr>
          <w:rFonts w:ascii="Cascadia Mono" w:hAnsi="Cascadia Mono" w:cs="Cascadia Mono"/>
          <w:sz w:val="19"/>
          <w:szCs w:val="19"/>
          <w:lang w:val="en-US"/>
        </w:rPr>
        <w:t>MAX_TOKEN_SIZE - 1] = '\0';</w:t>
      </w:r>
    </w:p>
    <w:p w14:paraId="103706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et-&gt;count;</w:t>
      </w:r>
    </w:p>
    <w:p w14:paraId="2A1094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true;</w:t>
      </w:r>
    </w:p>
    <w:p w14:paraId="592192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80833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DA249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bool </w:t>
      </w:r>
      <w:proofErr w:type="gramStart"/>
      <w:r w:rsidRPr="008176EF">
        <w:rPr>
          <w:rFonts w:ascii="Cascadia Mono" w:hAnsi="Cascadia Mono" w:cs="Cascadia Mono"/>
          <w:sz w:val="19"/>
          <w:szCs w:val="19"/>
          <w:lang w:val="en-US"/>
        </w:rPr>
        <w:t>containsSymbolSet(</w:t>
      </w:r>
      <w:proofErr w:type="gramEnd"/>
      <w:r w:rsidRPr="008176EF">
        <w:rPr>
          <w:rFonts w:ascii="Cascadia Mono" w:hAnsi="Cascadia Mono" w:cs="Cascadia Mono"/>
          <w:sz w:val="19"/>
          <w:szCs w:val="19"/>
          <w:lang w:val="en-US"/>
        </w:rPr>
        <w:t>const SymbolSet* set, const char* symbol) {</w:t>
      </w:r>
    </w:p>
    <w:p w14:paraId="05FC08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i = 0; i &lt; set-&gt;count; ++i) {</w:t>
      </w:r>
    </w:p>
    <w:p w14:paraId="30E4E7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strcmp(set-&gt;symbols[i], symbol) == 0) {</w:t>
      </w:r>
    </w:p>
    <w:p w14:paraId="58A43E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true;</w:t>
      </w:r>
    </w:p>
    <w:p w14:paraId="3001AF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BA44B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8E9A5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368AD2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6A97DF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F5231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initialize with empty SymbolSets</w:t>
      </w:r>
    </w:p>
    <w:p w14:paraId="7F4265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ParseInfoTable parseInfoTable =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0}} };</w:t>
      </w:r>
    </w:p>
    <w:p w14:paraId="312B84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D7CA3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truct ASTNode {</w:t>
      </w:r>
    </w:p>
    <w:p w14:paraId="619843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string value;</w:t>
      </w:r>
    </w:p>
    <w:p w14:paraId="295711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bool isTerminal;</w:t>
      </w:r>
    </w:p>
    <w:p w14:paraId="0C4B60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vector&lt;ASTNode*&gt; children;</w:t>
      </w:r>
    </w:p>
    <w:p w14:paraId="42CF09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BB6B9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ASTNode(</w:t>
      </w:r>
      <w:proofErr w:type="gramEnd"/>
      <w:r w:rsidRPr="008176EF">
        <w:rPr>
          <w:rFonts w:ascii="Cascadia Mono" w:hAnsi="Cascadia Mono" w:cs="Cascadia Mono"/>
          <w:sz w:val="19"/>
          <w:szCs w:val="19"/>
          <w:lang w:val="en-US"/>
        </w:rPr>
        <w:t>const std::string&amp; val, bool isTerminal) : isTerminal(isTerminal), value(val) {}</w:t>
      </w:r>
    </w:p>
    <w:p w14:paraId="4BF5B71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ASTNode(</w:t>
      </w:r>
      <w:proofErr w:type="gramEnd"/>
      <w:r w:rsidRPr="008176EF">
        <w:rPr>
          <w:rFonts w:ascii="Cascadia Mono" w:hAnsi="Cascadia Mono" w:cs="Cascadia Mono"/>
          <w:sz w:val="19"/>
          <w:szCs w:val="19"/>
          <w:lang w:val="en-US"/>
        </w:rPr>
        <w:t>) {</w:t>
      </w:r>
    </w:p>
    <w:p w14:paraId="2C7EA5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ASTNode* </w:t>
      </w:r>
      <w:proofErr w:type="gramStart"/>
      <w:r w:rsidRPr="008176EF">
        <w:rPr>
          <w:rFonts w:ascii="Cascadia Mono" w:hAnsi="Cascadia Mono" w:cs="Cascadia Mono"/>
          <w:sz w:val="19"/>
          <w:szCs w:val="19"/>
          <w:lang w:val="en-US"/>
        </w:rPr>
        <w:t>child :</w:t>
      </w:r>
      <w:proofErr w:type="gramEnd"/>
      <w:r w:rsidRPr="008176EF">
        <w:rPr>
          <w:rFonts w:ascii="Cascadia Mono" w:hAnsi="Cascadia Mono" w:cs="Cascadia Mono"/>
          <w:sz w:val="19"/>
          <w:szCs w:val="19"/>
          <w:lang w:val="en-US"/>
        </w:rPr>
        <w:t xml:space="preserve"> children) {</w:t>
      </w:r>
    </w:p>
    <w:p w14:paraId="11ABBA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lete child;</w:t>
      </w:r>
    </w:p>
    <w:p w14:paraId="0422C6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51DF9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A0C81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CDC91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4C027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ASTNode* </w:t>
      </w:r>
      <w:proofErr w:type="gramStart"/>
      <w:r w:rsidRPr="008176EF">
        <w:rPr>
          <w:rFonts w:ascii="Cascadia Mono" w:hAnsi="Cascadia Mono" w:cs="Cascadia Mono"/>
          <w:sz w:val="19"/>
          <w:szCs w:val="19"/>
          <w:lang w:val="en-US"/>
        </w:rPr>
        <w:t>buildASTByCPPMap(</w:t>
      </w:r>
      <w:proofErr w:type="gramEnd"/>
      <w:r w:rsidRPr="008176EF">
        <w:rPr>
          <w:rFonts w:ascii="Cascadia Mono" w:hAnsi="Cascadia Mono" w:cs="Cascadia Mono"/>
          <w:sz w:val="19"/>
          <w:szCs w:val="19"/>
          <w:lang w:val="en-US"/>
        </w:rPr>
        <w:t>const std::map&lt;int, std::map&lt;int, std::set&lt;std::string&gt;&gt;&gt;&amp; parseInfoTable,</w:t>
      </w:r>
    </w:p>
    <w:p w14:paraId="0AA5CD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Grammar* grammar,</w:t>
      </w:r>
    </w:p>
    <w:p w14:paraId="15B824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start,</w:t>
      </w:r>
    </w:p>
    <w:p w14:paraId="5455306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end,</w:t>
      </w:r>
    </w:p>
    <w:p w14:paraId="632ED37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string&amp; symbol) {</w:t>
      </w:r>
    </w:p>
    <w:p w14:paraId="1673FD6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start &gt; end) return nullptr;</w:t>
      </w:r>
    </w:p>
    <w:p w14:paraId="7ACC816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28E10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STNode* node = new </w:t>
      </w:r>
      <w:proofErr w:type="gramStart"/>
      <w:r w:rsidRPr="008176EF">
        <w:rPr>
          <w:rFonts w:ascii="Cascadia Mono" w:hAnsi="Cascadia Mono" w:cs="Cascadia Mono"/>
          <w:sz w:val="19"/>
          <w:szCs w:val="19"/>
          <w:lang w:val="en-US"/>
        </w:rPr>
        <w:t>ASTNode(</w:t>
      </w:r>
      <w:proofErr w:type="gramEnd"/>
      <w:r w:rsidRPr="008176EF">
        <w:rPr>
          <w:rFonts w:ascii="Cascadia Mono" w:hAnsi="Cascadia Mono" w:cs="Cascadia Mono"/>
          <w:sz w:val="19"/>
          <w:szCs w:val="19"/>
          <w:lang w:val="en-US"/>
        </w:rPr>
        <w:t>symbol, false);</w:t>
      </w:r>
    </w:p>
    <w:p w14:paraId="6F298E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85B28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Rule&amp; </w:t>
      </w:r>
      <w:proofErr w:type="gramStart"/>
      <w:r w:rsidRPr="008176EF">
        <w:rPr>
          <w:rFonts w:ascii="Cascadia Mono" w:hAnsi="Cascadia Mono" w:cs="Cascadia Mono"/>
          <w:sz w:val="19"/>
          <w:szCs w:val="19"/>
          <w:lang w:val="en-US"/>
        </w:rPr>
        <w:t>rule :</w:t>
      </w:r>
      <w:proofErr w:type="gramEnd"/>
      <w:r w:rsidRPr="008176EF">
        <w:rPr>
          <w:rFonts w:ascii="Cascadia Mono" w:hAnsi="Cascadia Mono" w:cs="Cascadia Mono"/>
          <w:sz w:val="19"/>
          <w:szCs w:val="19"/>
          <w:lang w:val="en-US"/>
        </w:rPr>
        <w:t xml:space="preserve"> grammar-&gt;rules) {</w:t>
      </w:r>
    </w:p>
    <w:p w14:paraId="4C1E49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rule.lhs !</w:t>
      </w:r>
      <w:proofErr w:type="gramEnd"/>
      <w:r w:rsidRPr="008176EF">
        <w:rPr>
          <w:rFonts w:ascii="Cascadia Mono" w:hAnsi="Cascadia Mono" w:cs="Cascadia Mono"/>
          <w:sz w:val="19"/>
          <w:szCs w:val="19"/>
          <w:lang w:val="en-US"/>
        </w:rPr>
        <w:t>= symbol) continue;</w:t>
      </w:r>
    </w:p>
    <w:p w14:paraId="40FD89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97FA6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ule.rhs_count == 1) {</w:t>
      </w:r>
    </w:p>
    <w:p w14:paraId="112AAE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parseInfoTable.at(start).at(end</w:t>
      </w:r>
      <w:proofErr w:type="gramStart"/>
      <w:r w:rsidRPr="008176EF">
        <w:rPr>
          <w:rFonts w:ascii="Cascadia Mono" w:hAnsi="Cascadia Mono" w:cs="Cascadia Mono"/>
          <w:sz w:val="19"/>
          <w:szCs w:val="19"/>
          <w:lang w:val="en-US"/>
        </w:rPr>
        <w:t>).count</w:t>
      </w:r>
      <w:proofErr w:type="gramEnd"/>
      <w:r w:rsidRPr="008176EF">
        <w:rPr>
          <w:rFonts w:ascii="Cascadia Mono" w:hAnsi="Cascadia Mono" w:cs="Cascadia Mono"/>
          <w:sz w:val="19"/>
          <w:szCs w:val="19"/>
          <w:lang w:val="en-US"/>
        </w:rPr>
        <w:t>(rule.rhs[0])) {</w:t>
      </w:r>
    </w:p>
    <w:p w14:paraId="2D75CC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node-&gt;</w:t>
      </w:r>
      <w:proofErr w:type="gramStart"/>
      <w:r w:rsidRPr="008176EF">
        <w:rPr>
          <w:rFonts w:ascii="Cascadia Mono" w:hAnsi="Cascadia Mono" w:cs="Cascadia Mono"/>
          <w:sz w:val="19"/>
          <w:szCs w:val="19"/>
          <w:lang w:val="en-US"/>
        </w:rPr>
        <w:t>children.push</w:t>
      </w:r>
      <w:proofErr w:type="gramEnd"/>
      <w:r w:rsidRPr="008176EF">
        <w:rPr>
          <w:rFonts w:ascii="Cascadia Mono" w:hAnsi="Cascadia Mono" w:cs="Cascadia Mono"/>
          <w:sz w:val="19"/>
          <w:szCs w:val="19"/>
          <w:lang w:val="en-US"/>
        </w:rPr>
        <w:t>_back(new ASTNode(rule.rhs[0], true));</w:t>
      </w:r>
    </w:p>
    <w:p w14:paraId="1B23EC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node;</w:t>
      </w:r>
    </w:p>
    <w:p w14:paraId="4C3853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7E12A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438EA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if (rule.rhs_count == 2) {</w:t>
      </w:r>
    </w:p>
    <w:p w14:paraId="16970A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split = start; split &lt; end; ++split) {</w:t>
      </w:r>
    </w:p>
    <w:p w14:paraId="3B7BF2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parseInfoTable.at(start).at(split</w:t>
      </w:r>
      <w:proofErr w:type="gramStart"/>
      <w:r w:rsidRPr="008176EF">
        <w:rPr>
          <w:rFonts w:ascii="Cascadia Mono" w:hAnsi="Cascadia Mono" w:cs="Cascadia Mono"/>
          <w:sz w:val="19"/>
          <w:szCs w:val="19"/>
          <w:lang w:val="en-US"/>
        </w:rPr>
        <w:t>).count</w:t>
      </w:r>
      <w:proofErr w:type="gramEnd"/>
      <w:r w:rsidRPr="008176EF">
        <w:rPr>
          <w:rFonts w:ascii="Cascadia Mono" w:hAnsi="Cascadia Mono" w:cs="Cascadia Mono"/>
          <w:sz w:val="19"/>
          <w:szCs w:val="19"/>
          <w:lang w:val="en-US"/>
        </w:rPr>
        <w:t>(rule.rhs[0]) &amp;&amp;</w:t>
      </w:r>
    </w:p>
    <w:p w14:paraId="1D2526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arseInfoTable.at(</w:t>
      </w:r>
      <w:proofErr w:type="gramEnd"/>
      <w:r w:rsidRPr="008176EF">
        <w:rPr>
          <w:rFonts w:ascii="Cascadia Mono" w:hAnsi="Cascadia Mono" w:cs="Cascadia Mono"/>
          <w:sz w:val="19"/>
          <w:szCs w:val="19"/>
          <w:lang w:val="en-US"/>
        </w:rPr>
        <w:t>split + 1).at(end).count(rule.rhs[1])) {</w:t>
      </w:r>
    </w:p>
    <w:p w14:paraId="3531BA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node-&gt;</w:t>
      </w:r>
      <w:proofErr w:type="gramStart"/>
      <w:r w:rsidRPr="008176EF">
        <w:rPr>
          <w:rFonts w:ascii="Cascadia Mono" w:hAnsi="Cascadia Mono" w:cs="Cascadia Mono"/>
          <w:sz w:val="19"/>
          <w:szCs w:val="19"/>
          <w:lang w:val="en-US"/>
        </w:rPr>
        <w:t>children.push</w:t>
      </w:r>
      <w:proofErr w:type="gramEnd"/>
      <w:r w:rsidRPr="008176EF">
        <w:rPr>
          <w:rFonts w:ascii="Cascadia Mono" w:hAnsi="Cascadia Mono" w:cs="Cascadia Mono"/>
          <w:sz w:val="19"/>
          <w:szCs w:val="19"/>
          <w:lang w:val="en-US"/>
        </w:rPr>
        <w:t>_back(buildASTByCPPMap(parseInfoTable, grammar, start, split, rule.rhs[0]));</w:t>
      </w:r>
    </w:p>
    <w:p w14:paraId="4FD1A0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node-&gt;</w:t>
      </w:r>
      <w:proofErr w:type="gramStart"/>
      <w:r w:rsidRPr="008176EF">
        <w:rPr>
          <w:rFonts w:ascii="Cascadia Mono" w:hAnsi="Cascadia Mono" w:cs="Cascadia Mono"/>
          <w:sz w:val="19"/>
          <w:szCs w:val="19"/>
          <w:lang w:val="en-US"/>
        </w:rPr>
        <w:t>children.push</w:t>
      </w:r>
      <w:proofErr w:type="gramEnd"/>
      <w:r w:rsidRPr="008176EF">
        <w:rPr>
          <w:rFonts w:ascii="Cascadia Mono" w:hAnsi="Cascadia Mono" w:cs="Cascadia Mono"/>
          <w:sz w:val="19"/>
          <w:szCs w:val="19"/>
          <w:lang w:val="en-US"/>
        </w:rPr>
        <w:t>_back(buildASTByCPPMap(parseInfoTable, grammar, split + 1, end, rule.rhs[1]));</w:t>
      </w:r>
    </w:p>
    <w:p w14:paraId="380C41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node;</w:t>
      </w:r>
    </w:p>
    <w:p w14:paraId="492BD7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1EB80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2A1A8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EC162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BE966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406AA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nullptr;</w:t>
      </w:r>
    </w:p>
    <w:p w14:paraId="2EC628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30B2E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F04CD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ASTNode* </w:t>
      </w:r>
      <w:proofErr w:type="gramStart"/>
      <w:r w:rsidRPr="008176EF">
        <w:rPr>
          <w:rFonts w:ascii="Cascadia Mono" w:hAnsi="Cascadia Mono" w:cs="Cascadia Mono"/>
          <w:sz w:val="19"/>
          <w:szCs w:val="19"/>
          <w:lang w:val="en-US"/>
        </w:rPr>
        <w:t>buildAST(</w:t>
      </w:r>
      <w:proofErr w:type="gramEnd"/>
      <w:r w:rsidRPr="008176EF">
        <w:rPr>
          <w:rFonts w:ascii="Cascadia Mono" w:hAnsi="Cascadia Mono" w:cs="Cascadia Mono"/>
          <w:sz w:val="19"/>
          <w:szCs w:val="19"/>
          <w:lang w:val="en-US"/>
        </w:rPr>
        <w:t>//const std::map&lt;int, std::map&lt;int, std::set&lt;std::string&gt;&gt;&gt;&amp; parseInfoTable,</w:t>
      </w:r>
    </w:p>
    <w:p w14:paraId="565DEC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arseInfoTable&amp; parseInfoTable,</w:t>
      </w:r>
    </w:p>
    <w:p w14:paraId="6C45BE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Grammar* grammar,</w:t>
      </w:r>
    </w:p>
    <w:p w14:paraId="4AB712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start,</w:t>
      </w:r>
    </w:p>
    <w:p w14:paraId="6C5259C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end,</w:t>
      </w:r>
    </w:p>
    <w:p w14:paraId="2E4AA5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string&amp; symbol) {</w:t>
      </w:r>
    </w:p>
    <w:p w14:paraId="00C185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start &gt; end) return nullptr;</w:t>
      </w:r>
    </w:p>
    <w:p w14:paraId="1B1B3D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F1F1D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ASTNode* node = new </w:t>
      </w:r>
      <w:proofErr w:type="gramStart"/>
      <w:r w:rsidRPr="008176EF">
        <w:rPr>
          <w:rFonts w:ascii="Cascadia Mono" w:hAnsi="Cascadia Mono" w:cs="Cascadia Mono"/>
          <w:sz w:val="19"/>
          <w:szCs w:val="19"/>
          <w:lang w:val="en-US"/>
        </w:rPr>
        <w:t>ASTNode(</w:t>
      </w:r>
      <w:proofErr w:type="gramEnd"/>
      <w:r w:rsidRPr="008176EF">
        <w:rPr>
          <w:rFonts w:ascii="Cascadia Mono" w:hAnsi="Cascadia Mono" w:cs="Cascadia Mono"/>
          <w:sz w:val="19"/>
          <w:szCs w:val="19"/>
          <w:lang w:val="en-US"/>
        </w:rPr>
        <w:t>symbol, false);</w:t>
      </w:r>
    </w:p>
    <w:p w14:paraId="67BA5F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3FAC7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Rule&amp; </w:t>
      </w:r>
      <w:proofErr w:type="gramStart"/>
      <w:r w:rsidRPr="008176EF">
        <w:rPr>
          <w:rFonts w:ascii="Cascadia Mono" w:hAnsi="Cascadia Mono" w:cs="Cascadia Mono"/>
          <w:sz w:val="19"/>
          <w:szCs w:val="19"/>
          <w:lang w:val="en-US"/>
        </w:rPr>
        <w:t>rule :</w:t>
      </w:r>
      <w:proofErr w:type="gramEnd"/>
      <w:r w:rsidRPr="008176EF">
        <w:rPr>
          <w:rFonts w:ascii="Cascadia Mono" w:hAnsi="Cascadia Mono" w:cs="Cascadia Mono"/>
          <w:sz w:val="19"/>
          <w:szCs w:val="19"/>
          <w:lang w:val="en-US"/>
        </w:rPr>
        <w:t xml:space="preserve"> grammar-&gt;rules) {</w:t>
      </w:r>
    </w:p>
    <w:p w14:paraId="76C9BBF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rule.lhs !</w:t>
      </w:r>
      <w:proofErr w:type="gramEnd"/>
      <w:r w:rsidRPr="008176EF">
        <w:rPr>
          <w:rFonts w:ascii="Cascadia Mono" w:hAnsi="Cascadia Mono" w:cs="Cascadia Mono"/>
          <w:sz w:val="19"/>
          <w:szCs w:val="19"/>
          <w:lang w:val="en-US"/>
        </w:rPr>
        <w:t>= symbol) continue;</w:t>
      </w:r>
    </w:p>
    <w:p w14:paraId="343BCC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52588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ule.rhs_count == 1) {</w:t>
      </w:r>
    </w:p>
    <w:p w14:paraId="3BF4DA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parseInfoTable.at(start).at(end</w:t>
      </w:r>
      <w:proofErr w:type="gramStart"/>
      <w:r w:rsidRPr="008176EF">
        <w:rPr>
          <w:rFonts w:ascii="Cascadia Mono" w:hAnsi="Cascadia Mono" w:cs="Cascadia Mono"/>
          <w:sz w:val="19"/>
          <w:szCs w:val="19"/>
          <w:lang w:val="en-US"/>
        </w:rPr>
        <w:t>).count</w:t>
      </w:r>
      <w:proofErr w:type="gramEnd"/>
      <w:r w:rsidRPr="008176EF">
        <w:rPr>
          <w:rFonts w:ascii="Cascadia Mono" w:hAnsi="Cascadia Mono" w:cs="Cascadia Mono"/>
          <w:sz w:val="19"/>
          <w:szCs w:val="19"/>
          <w:lang w:val="en-US"/>
        </w:rPr>
        <w:t>(rule.rhs[0])) {</w:t>
      </w:r>
    </w:p>
    <w:p w14:paraId="3B7D7F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node-&gt;</w:t>
      </w:r>
      <w:proofErr w:type="gramStart"/>
      <w:r w:rsidRPr="008176EF">
        <w:rPr>
          <w:rFonts w:ascii="Cascadia Mono" w:hAnsi="Cascadia Mono" w:cs="Cascadia Mono"/>
          <w:sz w:val="19"/>
          <w:szCs w:val="19"/>
          <w:lang w:val="en-US"/>
        </w:rPr>
        <w:t>children.push</w:t>
      </w:r>
      <w:proofErr w:type="gramEnd"/>
      <w:r w:rsidRPr="008176EF">
        <w:rPr>
          <w:rFonts w:ascii="Cascadia Mono" w:hAnsi="Cascadia Mono" w:cs="Cascadia Mono"/>
          <w:sz w:val="19"/>
          <w:szCs w:val="19"/>
          <w:lang w:val="en-US"/>
        </w:rPr>
        <w:t>_back(new ASTNode(rule.rhs[0], true));</w:t>
      </w:r>
    </w:p>
    <w:p w14:paraId="589E4B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node;</w:t>
      </w:r>
    </w:p>
    <w:p w14:paraId="4BBD72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DEE76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03900F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if (rule.rhs_count == 2) {</w:t>
      </w:r>
    </w:p>
    <w:p w14:paraId="25E671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split = start; split &lt; end; ++split) {</w:t>
      </w:r>
    </w:p>
    <w:p w14:paraId="14A0D6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containsSymbolSet(&amp;parseInfoTable[start][split], </w:t>
      </w:r>
      <w:proofErr w:type="gramStart"/>
      <w:r w:rsidRPr="008176EF">
        <w:rPr>
          <w:rFonts w:ascii="Cascadia Mono" w:hAnsi="Cascadia Mono" w:cs="Cascadia Mono"/>
          <w:sz w:val="19"/>
          <w:szCs w:val="19"/>
          <w:lang w:val="en-US"/>
        </w:rPr>
        <w:t>rule.rhs[</w:t>
      </w:r>
      <w:proofErr w:type="gramEnd"/>
      <w:r w:rsidRPr="008176EF">
        <w:rPr>
          <w:rFonts w:ascii="Cascadia Mono" w:hAnsi="Cascadia Mono" w:cs="Cascadia Mono"/>
          <w:sz w:val="19"/>
          <w:szCs w:val="19"/>
          <w:lang w:val="en-US"/>
        </w:rPr>
        <w:t xml:space="preserve">0]) &amp;&amp; </w:t>
      </w:r>
    </w:p>
    <w:p w14:paraId="794150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containsSymbolSet(</w:t>
      </w:r>
      <w:proofErr w:type="gramEnd"/>
      <w:r w:rsidRPr="008176EF">
        <w:rPr>
          <w:rFonts w:ascii="Cascadia Mono" w:hAnsi="Cascadia Mono" w:cs="Cascadia Mono"/>
          <w:sz w:val="19"/>
          <w:szCs w:val="19"/>
          <w:lang w:val="en-US"/>
        </w:rPr>
        <w:t>&amp;parseInfoTable[split + 1][end], rule.rhs[1])) {</w:t>
      </w:r>
    </w:p>
    <w:p w14:paraId="59B812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node-&gt;</w:t>
      </w:r>
      <w:proofErr w:type="gramStart"/>
      <w:r w:rsidRPr="008176EF">
        <w:rPr>
          <w:rFonts w:ascii="Cascadia Mono" w:hAnsi="Cascadia Mono" w:cs="Cascadia Mono"/>
          <w:sz w:val="19"/>
          <w:szCs w:val="19"/>
          <w:lang w:val="en-US"/>
        </w:rPr>
        <w:t>children.push</w:t>
      </w:r>
      <w:proofErr w:type="gramEnd"/>
      <w:r w:rsidRPr="008176EF">
        <w:rPr>
          <w:rFonts w:ascii="Cascadia Mono" w:hAnsi="Cascadia Mono" w:cs="Cascadia Mono"/>
          <w:sz w:val="19"/>
          <w:szCs w:val="19"/>
          <w:lang w:val="en-US"/>
        </w:rPr>
        <w:t>_back(buildAST(parseInfoTable, grammar, start, split, rule.rhs[0]));</w:t>
      </w:r>
    </w:p>
    <w:p w14:paraId="05A811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node-&gt;</w:t>
      </w:r>
      <w:proofErr w:type="gramStart"/>
      <w:r w:rsidRPr="008176EF">
        <w:rPr>
          <w:rFonts w:ascii="Cascadia Mono" w:hAnsi="Cascadia Mono" w:cs="Cascadia Mono"/>
          <w:sz w:val="19"/>
          <w:szCs w:val="19"/>
          <w:lang w:val="en-US"/>
        </w:rPr>
        <w:t>children.push</w:t>
      </w:r>
      <w:proofErr w:type="gramEnd"/>
      <w:r w:rsidRPr="008176EF">
        <w:rPr>
          <w:rFonts w:ascii="Cascadia Mono" w:hAnsi="Cascadia Mono" w:cs="Cascadia Mono"/>
          <w:sz w:val="19"/>
          <w:szCs w:val="19"/>
          <w:lang w:val="en-US"/>
        </w:rPr>
        <w:t>_back(buildAST(parseInfoTable, grammar, split + 1, end, rule.rhs[1]));</w:t>
      </w:r>
    </w:p>
    <w:p w14:paraId="1BAAB7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node;</w:t>
      </w:r>
    </w:p>
    <w:p w14:paraId="7F599D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C0288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838BF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41B30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20ED95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EB55D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nullptr;</w:t>
      </w:r>
    </w:p>
    <w:p w14:paraId="6EC5C2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3CB1D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248D3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void </w:t>
      </w:r>
      <w:proofErr w:type="gramStart"/>
      <w:r w:rsidRPr="008176EF">
        <w:rPr>
          <w:rFonts w:ascii="Cascadia Mono" w:hAnsi="Cascadia Mono" w:cs="Cascadia Mono"/>
          <w:sz w:val="19"/>
          <w:szCs w:val="19"/>
          <w:lang w:val="en-US"/>
        </w:rPr>
        <w:t>printAST(</w:t>
      </w:r>
      <w:proofErr w:type="gramEnd"/>
      <w:r w:rsidRPr="008176EF">
        <w:rPr>
          <w:rFonts w:ascii="Cascadia Mono" w:hAnsi="Cascadia Mono" w:cs="Cascadia Mono"/>
          <w:sz w:val="19"/>
          <w:szCs w:val="19"/>
          <w:lang w:val="en-US"/>
        </w:rPr>
        <w:t>struct LexemInfo* lexemInfoTable, const ASTNode* node, int depth = 0) {</w:t>
      </w:r>
    </w:p>
    <w:p w14:paraId="0EEEBE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ic int lexemInfoTableIndexForPrintAST = 0; // ATTENTION: multithreading is not supported for this!</w:t>
      </w:r>
    </w:p>
    <w:p w14:paraId="780325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node</w:t>
      </w:r>
      <w:proofErr w:type="gramEnd"/>
      <w:r w:rsidRPr="008176EF">
        <w:rPr>
          <w:rFonts w:ascii="Cascadia Mono" w:hAnsi="Cascadia Mono" w:cs="Cascadia Mono"/>
          <w:sz w:val="19"/>
          <w:szCs w:val="19"/>
          <w:lang w:val="en-US"/>
        </w:rPr>
        <w:t xml:space="preserve">) { </w:t>
      </w:r>
    </w:p>
    <w:p w14:paraId="2BCE3F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w:t>
      </w:r>
    </w:p>
    <w:p w14:paraId="2254DE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CEEE1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depth</w:t>
      </w:r>
      <w:proofErr w:type="gramEnd"/>
      <w:r w:rsidRPr="008176EF">
        <w:rPr>
          <w:rFonts w:ascii="Cascadia Mono" w:hAnsi="Cascadia Mono" w:cs="Cascadia Mono"/>
          <w:sz w:val="19"/>
          <w:szCs w:val="19"/>
          <w:lang w:val="en-US"/>
        </w:rPr>
        <w:t>) {</w:t>
      </w:r>
    </w:p>
    <w:p w14:paraId="634F7DC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foTableIndexForPrintAST = 0;</w:t>
      </w:r>
    </w:p>
    <w:p w14:paraId="7B98B4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C4212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DCC96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unsigned int depthIndex = 0; depthIndex &lt;= depth; ++depthIndex) {</w:t>
      </w:r>
    </w:p>
    <w:p w14:paraId="2CAC5E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    " &lt;&lt; "|";</w:t>
      </w:r>
    </w:p>
    <w:p w14:paraId="6BB430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ABB19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6D15B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w:t>
      </w:r>
    </w:p>
    <w:p w14:paraId="58BD4A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node-&gt;isTerminal) {</w:t>
      </w:r>
    </w:p>
    <w:p w14:paraId="70EF6D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 &lt;&lt; lexemInfoTable[lexemInfoTableIndexForPrintAST++].lexemStr &lt;&lt; "\"";</w:t>
      </w:r>
    </w:p>
    <w:p w14:paraId="2C3E97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w:t>
      </w:r>
    </w:p>
    <w:p w14:paraId="7847CB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7566C0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node-&gt;value;</w:t>
      </w:r>
    </w:p>
    <w:p w14:paraId="020133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332D98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n";</w:t>
      </w:r>
    </w:p>
    <w:p w14:paraId="50CEF6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EDCAF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ASTNode* </w:t>
      </w:r>
      <w:proofErr w:type="gramStart"/>
      <w:r w:rsidRPr="008176EF">
        <w:rPr>
          <w:rFonts w:ascii="Cascadia Mono" w:hAnsi="Cascadia Mono" w:cs="Cascadia Mono"/>
          <w:sz w:val="19"/>
          <w:szCs w:val="19"/>
          <w:lang w:val="en-US"/>
        </w:rPr>
        <w:t>child :</w:t>
      </w:r>
      <w:proofErr w:type="gramEnd"/>
      <w:r w:rsidRPr="008176EF">
        <w:rPr>
          <w:rFonts w:ascii="Cascadia Mono" w:hAnsi="Cascadia Mono" w:cs="Cascadia Mono"/>
          <w:sz w:val="19"/>
          <w:szCs w:val="19"/>
          <w:lang w:val="en-US"/>
        </w:rPr>
        <w:t xml:space="preserve"> node-&gt;children) {</w:t>
      </w:r>
    </w:p>
    <w:p w14:paraId="634314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AST(</w:t>
      </w:r>
      <w:proofErr w:type="gramEnd"/>
      <w:r w:rsidRPr="008176EF">
        <w:rPr>
          <w:rFonts w:ascii="Cascadia Mono" w:hAnsi="Cascadia Mono" w:cs="Cascadia Mono"/>
          <w:sz w:val="19"/>
          <w:szCs w:val="19"/>
          <w:lang w:val="en-US"/>
        </w:rPr>
        <w:t>lexemInfoTable, child, depth + 1);</w:t>
      </w:r>
    </w:p>
    <w:p w14:paraId="1F72C6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1446B3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w:t>
      </w:r>
    </w:p>
    <w:p w14:paraId="08D145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F6879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void </w:t>
      </w:r>
      <w:proofErr w:type="gramStart"/>
      <w:r w:rsidRPr="008176EF">
        <w:rPr>
          <w:rFonts w:ascii="Cascadia Mono" w:hAnsi="Cascadia Mono" w:cs="Cascadia Mono"/>
          <w:sz w:val="19"/>
          <w:szCs w:val="19"/>
          <w:lang w:val="en-US"/>
        </w:rPr>
        <w:t>printASTToFile(</w:t>
      </w:r>
      <w:proofErr w:type="gramEnd"/>
      <w:r w:rsidRPr="008176EF">
        <w:rPr>
          <w:rFonts w:ascii="Cascadia Mono" w:hAnsi="Cascadia Mono" w:cs="Cascadia Mono"/>
          <w:sz w:val="19"/>
          <w:szCs w:val="19"/>
          <w:lang w:val="en-US"/>
        </w:rPr>
        <w:t>struct LexemInfo* lexemInfoTable, const ASTNode* node, std::ofstream&amp; outFile, int depth = 0) {</w:t>
      </w:r>
    </w:p>
    <w:p w14:paraId="461622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ic int lexemInfoTableIndexForPrintAST = 0; // ATTENTION: multithreading is not supported for this!</w:t>
      </w:r>
    </w:p>
    <w:p w14:paraId="5A302E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node</w:t>
      </w:r>
      <w:proofErr w:type="gramEnd"/>
      <w:r w:rsidRPr="008176EF">
        <w:rPr>
          <w:rFonts w:ascii="Cascadia Mono" w:hAnsi="Cascadia Mono" w:cs="Cascadia Mono"/>
          <w:sz w:val="19"/>
          <w:szCs w:val="19"/>
          <w:lang w:val="en-US"/>
        </w:rPr>
        <w:t>) {</w:t>
      </w:r>
    </w:p>
    <w:p w14:paraId="0567AA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w:t>
      </w:r>
    </w:p>
    <w:p w14:paraId="750393A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54595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depth</w:t>
      </w:r>
      <w:proofErr w:type="gramEnd"/>
      <w:r w:rsidRPr="008176EF">
        <w:rPr>
          <w:rFonts w:ascii="Cascadia Mono" w:hAnsi="Cascadia Mono" w:cs="Cascadia Mono"/>
          <w:sz w:val="19"/>
          <w:szCs w:val="19"/>
          <w:lang w:val="en-US"/>
        </w:rPr>
        <w:t>) {</w:t>
      </w:r>
    </w:p>
    <w:p w14:paraId="7983B7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foTableIndexForPrintAST = 0;</w:t>
      </w:r>
    </w:p>
    <w:p w14:paraId="4D233E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C2689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D6359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unsigned int depthIndex = 0; depthIndex &lt;= depth; ++depthIndex) {</w:t>
      </w:r>
    </w:p>
    <w:p w14:paraId="77614E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File &lt;&lt; "    |";</w:t>
      </w:r>
    </w:p>
    <w:p w14:paraId="6AFFB4C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EC676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File &lt;&lt; "--";</w:t>
      </w:r>
    </w:p>
    <w:p w14:paraId="4EACC3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4E7C2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node-&gt;isTerminal) {</w:t>
      </w:r>
    </w:p>
    <w:p w14:paraId="5A1645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File &lt;&lt; "\"" &lt;&lt; lexemInfoTable[lexemInfoTableIndexForPrintAST++</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 xml:space="preserve"> &lt;&lt; "\"";</w:t>
      </w:r>
    </w:p>
    <w:p w14:paraId="236733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93EAC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046918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File &lt;&lt; node-&gt;value;</w:t>
      </w:r>
    </w:p>
    <w:p w14:paraId="4ED5375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4B976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File &lt;&lt; "\n";</w:t>
      </w:r>
    </w:p>
    <w:p w14:paraId="3A05C6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A9F0C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ASTNode* </w:t>
      </w:r>
      <w:proofErr w:type="gramStart"/>
      <w:r w:rsidRPr="008176EF">
        <w:rPr>
          <w:rFonts w:ascii="Cascadia Mono" w:hAnsi="Cascadia Mono" w:cs="Cascadia Mono"/>
          <w:sz w:val="19"/>
          <w:szCs w:val="19"/>
          <w:lang w:val="en-US"/>
        </w:rPr>
        <w:t>child :</w:t>
      </w:r>
      <w:proofErr w:type="gramEnd"/>
      <w:r w:rsidRPr="008176EF">
        <w:rPr>
          <w:rFonts w:ascii="Cascadia Mono" w:hAnsi="Cascadia Mono" w:cs="Cascadia Mono"/>
          <w:sz w:val="19"/>
          <w:szCs w:val="19"/>
          <w:lang w:val="en-US"/>
        </w:rPr>
        <w:t xml:space="preserve"> node-&gt;children) {</w:t>
      </w:r>
    </w:p>
    <w:p w14:paraId="12AC9F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ASTToFile(</w:t>
      </w:r>
      <w:proofErr w:type="gramEnd"/>
      <w:r w:rsidRPr="008176EF">
        <w:rPr>
          <w:rFonts w:ascii="Cascadia Mono" w:hAnsi="Cascadia Mono" w:cs="Cascadia Mono"/>
          <w:sz w:val="19"/>
          <w:szCs w:val="19"/>
          <w:lang w:val="en-US"/>
        </w:rPr>
        <w:t>lexemInfoTable, child, outFile, depth + 1);</w:t>
      </w:r>
    </w:p>
    <w:p w14:paraId="036D96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E40289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E631A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B0CD4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void printAST__OLD_123(struct LexemInfo* lexemInfoTable, const ASTNode* node, int depth = 0) {</w:t>
      </w:r>
    </w:p>
    <w:p w14:paraId="164713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ic int lexemInfoTableIndexForPrintAST = 0; // ATTENTION: multithreading is not supported for this!</w:t>
      </w:r>
    </w:p>
    <w:p w14:paraId="3FCC0F6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node</w:t>
      </w:r>
      <w:proofErr w:type="gramEnd"/>
      <w:r w:rsidRPr="008176EF">
        <w:rPr>
          <w:rFonts w:ascii="Cascadia Mono" w:hAnsi="Cascadia Mono" w:cs="Cascadia Mono"/>
          <w:sz w:val="19"/>
          <w:szCs w:val="19"/>
          <w:lang w:val="en-US"/>
        </w:rPr>
        <w:t>) {</w:t>
      </w:r>
    </w:p>
    <w:p w14:paraId="127888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w:t>
      </w:r>
    </w:p>
    <w:p w14:paraId="3508A1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7372D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depth</w:t>
      </w:r>
      <w:proofErr w:type="gramEnd"/>
      <w:r w:rsidRPr="008176EF">
        <w:rPr>
          <w:rFonts w:ascii="Cascadia Mono" w:hAnsi="Cascadia Mono" w:cs="Cascadia Mono"/>
          <w:sz w:val="19"/>
          <w:szCs w:val="19"/>
          <w:lang w:val="en-US"/>
        </w:rPr>
        <w:t>) {</w:t>
      </w:r>
    </w:p>
    <w:p w14:paraId="0AD1A0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foTableIndexForPrintAST = 0;</w:t>
      </w:r>
    </w:p>
    <w:p w14:paraId="2703DA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9D897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unsigned int depthIndex = 0; depthIndex &lt;= depth; ++depthIndex) {</w:t>
      </w:r>
    </w:p>
    <w:p w14:paraId="653DAE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    " &lt;&lt; "|";</w:t>
      </w:r>
    </w:p>
    <w:p w14:paraId="0A684B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E2B74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w:t>
      </w:r>
    </w:p>
    <w:p w14:paraId="440EFE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node-&gt;isTerminal) {</w:t>
      </w:r>
    </w:p>
    <w:p w14:paraId="0E33D8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 &lt;&lt; lexemInfoTable[lexemInfoTableIndexForPrintAST++].lexemStr &lt;&lt; "\"";</w:t>
      </w:r>
    </w:p>
    <w:p w14:paraId="7609CD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12B4E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255E66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node-&gt;value;</w:t>
      </w:r>
    </w:p>
    <w:p w14:paraId="319E4A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08E1C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n";</w:t>
      </w:r>
    </w:p>
    <w:p w14:paraId="06D88B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ASTNode* </w:t>
      </w:r>
      <w:proofErr w:type="gramStart"/>
      <w:r w:rsidRPr="008176EF">
        <w:rPr>
          <w:rFonts w:ascii="Cascadia Mono" w:hAnsi="Cascadia Mono" w:cs="Cascadia Mono"/>
          <w:sz w:val="19"/>
          <w:szCs w:val="19"/>
          <w:lang w:val="en-US"/>
        </w:rPr>
        <w:t>child :</w:t>
      </w:r>
      <w:proofErr w:type="gramEnd"/>
      <w:r w:rsidRPr="008176EF">
        <w:rPr>
          <w:rFonts w:ascii="Cascadia Mono" w:hAnsi="Cascadia Mono" w:cs="Cascadia Mono"/>
          <w:sz w:val="19"/>
          <w:szCs w:val="19"/>
          <w:lang w:val="en-US"/>
        </w:rPr>
        <w:t xml:space="preserve"> node-&gt;children) {</w:t>
      </w:r>
    </w:p>
    <w:p w14:paraId="3C6206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AST(</w:t>
      </w:r>
      <w:proofErr w:type="gramEnd"/>
      <w:r w:rsidRPr="008176EF">
        <w:rPr>
          <w:rFonts w:ascii="Cascadia Mono" w:hAnsi="Cascadia Mono" w:cs="Cascadia Mono"/>
          <w:sz w:val="19"/>
          <w:szCs w:val="19"/>
          <w:lang w:val="en-US"/>
        </w:rPr>
        <w:t>lexemInfoTable, child, depth + 1);</w:t>
      </w:r>
    </w:p>
    <w:p w14:paraId="17B2E6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53C38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2403D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57A55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void </w:t>
      </w:r>
      <w:proofErr w:type="gramStart"/>
      <w:r w:rsidRPr="008176EF">
        <w:rPr>
          <w:rFonts w:ascii="Cascadia Mono" w:hAnsi="Cascadia Mono" w:cs="Cascadia Mono"/>
          <w:sz w:val="19"/>
          <w:szCs w:val="19"/>
          <w:lang w:val="en-US"/>
        </w:rPr>
        <w:t>displayParseInfoTable(</w:t>
      </w:r>
      <w:proofErr w:type="gramEnd"/>
      <w:r w:rsidRPr="008176EF">
        <w:rPr>
          <w:rFonts w:ascii="Cascadia Mono" w:hAnsi="Cascadia Mono" w:cs="Cascadia Mono"/>
          <w:sz w:val="19"/>
          <w:szCs w:val="19"/>
          <w:lang w:val="en-US"/>
        </w:rPr>
        <w:t>const map&lt;int, map&lt;int, set&lt;string&gt;&gt;&gt;&amp; parseInfoTable) {</w:t>
      </w:r>
    </w:p>
    <w:p w14:paraId="21300C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expr int CELL_WIDTH = 128;</w:t>
      </w:r>
    </w:p>
    <w:p w14:paraId="4B5709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5268C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left &lt;&lt; </w:t>
      </w:r>
      <w:proofErr w:type="gramStart"/>
      <w:r w:rsidRPr="008176EF">
        <w:rPr>
          <w:rFonts w:ascii="Cascadia Mono" w:hAnsi="Cascadia Mono" w:cs="Cascadia Mono"/>
          <w:sz w:val="19"/>
          <w:szCs w:val="19"/>
          <w:lang w:val="en-US"/>
        </w:rPr>
        <w:t>setw(</w:t>
      </w:r>
      <w:proofErr w:type="gramEnd"/>
      <w:r w:rsidRPr="008176EF">
        <w:rPr>
          <w:rFonts w:ascii="Cascadia Mono" w:hAnsi="Cascadia Mono" w:cs="Cascadia Mono"/>
          <w:sz w:val="19"/>
          <w:szCs w:val="19"/>
          <w:lang w:val="en-US"/>
        </w:rPr>
        <w:t>CELL_WIDTH) &lt;&lt; "[i\\j]";</w:t>
      </w:r>
    </w:p>
    <w:p w14:paraId="12E995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6265C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auto&amp; </w:t>
      </w:r>
      <w:proofErr w:type="gramStart"/>
      <w:r w:rsidRPr="008176EF">
        <w:rPr>
          <w:rFonts w:ascii="Cascadia Mono" w:hAnsi="Cascadia Mono" w:cs="Cascadia Mono"/>
          <w:sz w:val="19"/>
          <w:szCs w:val="19"/>
          <w:lang w:val="en-US"/>
        </w:rPr>
        <w:t>outerEntry :</w:t>
      </w:r>
      <w:proofErr w:type="gramEnd"/>
      <w:r w:rsidRPr="008176EF">
        <w:rPr>
          <w:rFonts w:ascii="Cascadia Mono" w:hAnsi="Cascadia Mono" w:cs="Cascadia Mono"/>
          <w:sz w:val="19"/>
          <w:szCs w:val="19"/>
          <w:lang w:val="en-US"/>
        </w:rPr>
        <w:t xml:space="preserve"> parseInfoTable) {</w:t>
      </w:r>
    </w:p>
    <w:p w14:paraId="28C6F7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w:t>
      </w:r>
      <w:proofErr w:type="gramStart"/>
      <w:r w:rsidRPr="008176EF">
        <w:rPr>
          <w:rFonts w:ascii="Cascadia Mono" w:hAnsi="Cascadia Mono" w:cs="Cascadia Mono"/>
          <w:sz w:val="19"/>
          <w:szCs w:val="19"/>
          <w:lang w:val="en-US"/>
        </w:rPr>
        <w:t>setw(</w:t>
      </w:r>
      <w:proofErr w:type="gramEnd"/>
      <w:r w:rsidRPr="008176EF">
        <w:rPr>
          <w:rFonts w:ascii="Cascadia Mono" w:hAnsi="Cascadia Mono" w:cs="Cascadia Mono"/>
          <w:sz w:val="19"/>
          <w:szCs w:val="19"/>
          <w:lang w:val="en-US"/>
        </w:rPr>
        <w:t>CELL_WIDTH) &lt;&lt; outerEntry.first;</w:t>
      </w:r>
    </w:p>
    <w:p w14:paraId="7404D9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91EBB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endl;</w:t>
      </w:r>
    </w:p>
    <w:p w14:paraId="2B1A62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E5132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auto&amp; </w:t>
      </w:r>
      <w:proofErr w:type="gramStart"/>
      <w:r w:rsidRPr="008176EF">
        <w:rPr>
          <w:rFonts w:ascii="Cascadia Mono" w:hAnsi="Cascadia Mono" w:cs="Cascadia Mono"/>
          <w:sz w:val="19"/>
          <w:szCs w:val="19"/>
          <w:lang w:val="en-US"/>
        </w:rPr>
        <w:t>outerEntry :</w:t>
      </w:r>
      <w:proofErr w:type="gramEnd"/>
      <w:r w:rsidRPr="008176EF">
        <w:rPr>
          <w:rFonts w:ascii="Cascadia Mono" w:hAnsi="Cascadia Mono" w:cs="Cascadia Mono"/>
          <w:sz w:val="19"/>
          <w:szCs w:val="19"/>
          <w:lang w:val="en-US"/>
        </w:rPr>
        <w:t xml:space="preserve"> parseInfoTable) {</w:t>
      </w:r>
    </w:p>
    <w:p w14:paraId="7C13D8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i = outerEntry.first;</w:t>
      </w:r>
    </w:p>
    <w:p w14:paraId="205BB8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w:t>
      </w:r>
      <w:proofErr w:type="gramStart"/>
      <w:r w:rsidRPr="008176EF">
        <w:rPr>
          <w:rFonts w:ascii="Cascadia Mono" w:hAnsi="Cascadia Mono" w:cs="Cascadia Mono"/>
          <w:sz w:val="19"/>
          <w:szCs w:val="19"/>
          <w:lang w:val="en-US"/>
        </w:rPr>
        <w:t>setw(</w:t>
      </w:r>
      <w:proofErr w:type="gramEnd"/>
      <w:r w:rsidRPr="008176EF">
        <w:rPr>
          <w:rFonts w:ascii="Cascadia Mono" w:hAnsi="Cascadia Mono" w:cs="Cascadia Mono"/>
          <w:sz w:val="19"/>
          <w:szCs w:val="19"/>
          <w:lang w:val="en-US"/>
        </w:rPr>
        <w:t>CELL_WIDTH) &lt;&lt; i;</w:t>
      </w:r>
    </w:p>
    <w:p w14:paraId="79B1FD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C5DE6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auto&amp; </w:t>
      </w:r>
      <w:proofErr w:type="gramStart"/>
      <w:r w:rsidRPr="008176EF">
        <w:rPr>
          <w:rFonts w:ascii="Cascadia Mono" w:hAnsi="Cascadia Mono" w:cs="Cascadia Mono"/>
          <w:sz w:val="19"/>
          <w:szCs w:val="19"/>
          <w:lang w:val="en-US"/>
        </w:rPr>
        <w:t>innerEntry :</w:t>
      </w:r>
      <w:proofErr w:type="gramEnd"/>
      <w:r w:rsidRPr="008176EF">
        <w:rPr>
          <w:rFonts w:ascii="Cascadia Mono" w:hAnsi="Cascadia Mono" w:cs="Cascadia Mono"/>
          <w:sz w:val="19"/>
          <w:szCs w:val="19"/>
          <w:lang w:val="en-US"/>
        </w:rPr>
        <w:t xml:space="preserve"> parseInfoTable) {</w:t>
      </w:r>
    </w:p>
    <w:p w14:paraId="795946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j = innerEntry.first;</w:t>
      </w:r>
    </w:p>
    <w:p w14:paraId="70EBF8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parseInfoTable.at(i</w:t>
      </w:r>
      <w:proofErr w:type="gramStart"/>
      <w:r w:rsidRPr="008176EF">
        <w:rPr>
          <w:rFonts w:ascii="Cascadia Mono" w:hAnsi="Cascadia Mono" w:cs="Cascadia Mono"/>
          <w:sz w:val="19"/>
          <w:szCs w:val="19"/>
          <w:lang w:val="en-US"/>
        </w:rPr>
        <w:t>).find</w:t>
      </w:r>
      <w:proofErr w:type="gramEnd"/>
      <w:r w:rsidRPr="008176EF">
        <w:rPr>
          <w:rFonts w:ascii="Cascadia Mono" w:hAnsi="Cascadia Mono" w:cs="Cascadia Mono"/>
          <w:sz w:val="19"/>
          <w:szCs w:val="19"/>
          <w:lang w:val="en-US"/>
        </w:rPr>
        <w:t>(j) != parseInfoTable.at(i).end()) {</w:t>
      </w:r>
    </w:p>
    <w:p w14:paraId="27A38E0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set&lt;string&gt;&amp; rules = parseInfoTable.at(i).at(j);</w:t>
      </w:r>
    </w:p>
    <w:p w14:paraId="488B993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ring cellContent;</w:t>
      </w:r>
    </w:p>
    <w:p w14:paraId="2E8115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91E6B5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string&amp; </w:t>
      </w:r>
      <w:proofErr w:type="gramStart"/>
      <w:r w:rsidRPr="008176EF">
        <w:rPr>
          <w:rFonts w:ascii="Cascadia Mono" w:hAnsi="Cascadia Mono" w:cs="Cascadia Mono"/>
          <w:sz w:val="19"/>
          <w:szCs w:val="19"/>
          <w:lang w:val="en-US"/>
        </w:rPr>
        <w:t>rule :</w:t>
      </w:r>
      <w:proofErr w:type="gramEnd"/>
      <w:r w:rsidRPr="008176EF">
        <w:rPr>
          <w:rFonts w:ascii="Cascadia Mono" w:hAnsi="Cascadia Mono" w:cs="Cascadia Mono"/>
          <w:sz w:val="19"/>
          <w:szCs w:val="19"/>
          <w:lang w:val="en-US"/>
        </w:rPr>
        <w:t xml:space="preserve"> rules) {</w:t>
      </w:r>
    </w:p>
    <w:p w14:paraId="0F0852B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ellContent += rule + ", ";</w:t>
      </w:r>
    </w:p>
    <w:p w14:paraId="4D5A81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436A7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cellContent.empty</w:t>
      </w:r>
      <w:proofErr w:type="gramEnd"/>
      <w:r w:rsidRPr="008176EF">
        <w:rPr>
          <w:rFonts w:ascii="Cascadia Mono" w:hAnsi="Cascadia Mono" w:cs="Cascadia Mono"/>
          <w:sz w:val="19"/>
          <w:szCs w:val="19"/>
          <w:lang w:val="en-US"/>
        </w:rPr>
        <w:t>()) {</w:t>
      </w:r>
    </w:p>
    <w:p w14:paraId="5FC0F9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ellContent.pop_</w:t>
      </w:r>
      <w:proofErr w:type="gramStart"/>
      <w:r w:rsidRPr="008176EF">
        <w:rPr>
          <w:rFonts w:ascii="Cascadia Mono" w:hAnsi="Cascadia Mono" w:cs="Cascadia Mono"/>
          <w:sz w:val="19"/>
          <w:szCs w:val="19"/>
          <w:lang w:val="en-US"/>
        </w:rPr>
        <w:t>back(</w:t>
      </w:r>
      <w:proofErr w:type="gramEnd"/>
      <w:r w:rsidRPr="008176EF">
        <w:rPr>
          <w:rFonts w:ascii="Cascadia Mono" w:hAnsi="Cascadia Mono" w:cs="Cascadia Mono"/>
          <w:sz w:val="19"/>
          <w:szCs w:val="19"/>
          <w:lang w:val="en-US"/>
        </w:rPr>
        <w:t>);</w:t>
      </w:r>
    </w:p>
    <w:p w14:paraId="093090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ellContent.pop_</w:t>
      </w:r>
      <w:proofErr w:type="gramStart"/>
      <w:r w:rsidRPr="008176EF">
        <w:rPr>
          <w:rFonts w:ascii="Cascadia Mono" w:hAnsi="Cascadia Mono" w:cs="Cascadia Mono"/>
          <w:sz w:val="19"/>
          <w:szCs w:val="19"/>
          <w:lang w:val="en-US"/>
        </w:rPr>
        <w:t>back(</w:t>
      </w:r>
      <w:proofErr w:type="gramEnd"/>
      <w:r w:rsidRPr="008176EF">
        <w:rPr>
          <w:rFonts w:ascii="Cascadia Mono" w:hAnsi="Cascadia Mono" w:cs="Cascadia Mono"/>
          <w:sz w:val="19"/>
          <w:szCs w:val="19"/>
          <w:lang w:val="en-US"/>
        </w:rPr>
        <w:t>);</w:t>
      </w:r>
    </w:p>
    <w:p w14:paraId="272803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5097F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85D2A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w:t>
      </w:r>
      <w:proofErr w:type="gramStart"/>
      <w:r w:rsidRPr="008176EF">
        <w:rPr>
          <w:rFonts w:ascii="Cascadia Mono" w:hAnsi="Cascadia Mono" w:cs="Cascadia Mono"/>
          <w:sz w:val="19"/>
          <w:szCs w:val="19"/>
          <w:lang w:val="en-US"/>
        </w:rPr>
        <w:t>setw(</w:t>
      </w:r>
      <w:proofErr w:type="gramEnd"/>
      <w:r w:rsidRPr="008176EF">
        <w:rPr>
          <w:rFonts w:ascii="Cascadia Mono" w:hAnsi="Cascadia Mono" w:cs="Cascadia Mono"/>
          <w:sz w:val="19"/>
          <w:szCs w:val="19"/>
          <w:lang w:val="en-US"/>
        </w:rPr>
        <w:t>CELL_WIDTH) &lt;&lt; cellContent;</w:t>
      </w:r>
    </w:p>
    <w:p w14:paraId="4930D9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2170D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796DDD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w:t>
      </w:r>
      <w:proofErr w:type="gramStart"/>
      <w:r w:rsidRPr="008176EF">
        <w:rPr>
          <w:rFonts w:ascii="Cascadia Mono" w:hAnsi="Cascadia Mono" w:cs="Cascadia Mono"/>
          <w:sz w:val="19"/>
          <w:szCs w:val="19"/>
          <w:lang w:val="en-US"/>
        </w:rPr>
        <w:t>setw(</w:t>
      </w:r>
      <w:proofErr w:type="gramEnd"/>
      <w:r w:rsidRPr="008176EF">
        <w:rPr>
          <w:rFonts w:ascii="Cascadia Mono" w:hAnsi="Cascadia Mono" w:cs="Cascadia Mono"/>
          <w:sz w:val="19"/>
          <w:szCs w:val="19"/>
          <w:lang w:val="en-US"/>
        </w:rPr>
        <w:t>CELL_WIDTH) &lt;&lt; "-";</w:t>
      </w:r>
    </w:p>
    <w:p w14:paraId="06D4E7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0D272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46C29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endl;</w:t>
      </w:r>
    </w:p>
    <w:p w14:paraId="1493AD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06FD7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DA770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BA0F3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void </w:t>
      </w:r>
      <w:proofErr w:type="gramStart"/>
      <w:r w:rsidRPr="008176EF">
        <w:rPr>
          <w:rFonts w:ascii="Cascadia Mono" w:hAnsi="Cascadia Mono" w:cs="Cascadia Mono"/>
          <w:sz w:val="19"/>
          <w:szCs w:val="19"/>
          <w:lang w:val="en-US"/>
        </w:rPr>
        <w:t>saveParseInfoTableToFile(</w:t>
      </w:r>
      <w:proofErr w:type="gramEnd"/>
      <w:r w:rsidRPr="008176EF">
        <w:rPr>
          <w:rFonts w:ascii="Cascadia Mono" w:hAnsi="Cascadia Mono" w:cs="Cascadia Mono"/>
          <w:sz w:val="19"/>
          <w:szCs w:val="19"/>
          <w:lang w:val="en-US"/>
        </w:rPr>
        <w:t>const map&lt;int, map&lt;int, set&lt;string&gt;&gt;&gt;&amp; parseInfoTable, const string&amp; filename) {</w:t>
      </w:r>
    </w:p>
    <w:p w14:paraId="68BA87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expr int CELL_WIDTH = 128;</w:t>
      </w:r>
    </w:p>
    <w:p w14:paraId="56F82F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A3C15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fstream file(filename);</w:t>
      </w:r>
    </w:p>
    <w:p w14:paraId="3E14E9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file.is</w:t>
      </w:r>
      <w:proofErr w:type="gramEnd"/>
      <w:r w:rsidRPr="008176EF">
        <w:rPr>
          <w:rFonts w:ascii="Cascadia Mono" w:hAnsi="Cascadia Mono" w:cs="Cascadia Mono"/>
          <w:sz w:val="19"/>
          <w:szCs w:val="19"/>
          <w:lang w:val="en-US"/>
        </w:rPr>
        <w:t>_open()) {</w:t>
      </w:r>
    </w:p>
    <w:p w14:paraId="4342E4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err &lt;&lt; "Error: Unable to open file " &lt;&lt; filename &lt;&lt; endl;</w:t>
      </w:r>
    </w:p>
    <w:p w14:paraId="7844EB5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w:t>
      </w:r>
    </w:p>
    <w:p w14:paraId="0704AD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97D82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F02E9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ile &lt;&lt; left &lt;&lt; </w:t>
      </w:r>
      <w:proofErr w:type="gramStart"/>
      <w:r w:rsidRPr="008176EF">
        <w:rPr>
          <w:rFonts w:ascii="Cascadia Mono" w:hAnsi="Cascadia Mono" w:cs="Cascadia Mono"/>
          <w:sz w:val="19"/>
          <w:szCs w:val="19"/>
          <w:lang w:val="en-US"/>
        </w:rPr>
        <w:t>setw(</w:t>
      </w:r>
      <w:proofErr w:type="gramEnd"/>
      <w:r w:rsidRPr="008176EF">
        <w:rPr>
          <w:rFonts w:ascii="Cascadia Mono" w:hAnsi="Cascadia Mono" w:cs="Cascadia Mono"/>
          <w:sz w:val="19"/>
          <w:szCs w:val="19"/>
          <w:lang w:val="en-US"/>
        </w:rPr>
        <w:t>CELL_WIDTH) &lt;&lt; "[i\\j]";</w:t>
      </w:r>
    </w:p>
    <w:p w14:paraId="6DC848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78ABB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auto&amp; </w:t>
      </w:r>
      <w:proofErr w:type="gramStart"/>
      <w:r w:rsidRPr="008176EF">
        <w:rPr>
          <w:rFonts w:ascii="Cascadia Mono" w:hAnsi="Cascadia Mono" w:cs="Cascadia Mono"/>
          <w:sz w:val="19"/>
          <w:szCs w:val="19"/>
          <w:lang w:val="en-US"/>
        </w:rPr>
        <w:t>outerEntry :</w:t>
      </w:r>
      <w:proofErr w:type="gramEnd"/>
      <w:r w:rsidRPr="008176EF">
        <w:rPr>
          <w:rFonts w:ascii="Cascadia Mono" w:hAnsi="Cascadia Mono" w:cs="Cascadia Mono"/>
          <w:sz w:val="19"/>
          <w:szCs w:val="19"/>
          <w:lang w:val="en-US"/>
        </w:rPr>
        <w:t xml:space="preserve"> parseInfoTable) {</w:t>
      </w:r>
    </w:p>
    <w:p w14:paraId="603E0A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ile &lt;&lt; </w:t>
      </w:r>
      <w:proofErr w:type="gramStart"/>
      <w:r w:rsidRPr="008176EF">
        <w:rPr>
          <w:rFonts w:ascii="Cascadia Mono" w:hAnsi="Cascadia Mono" w:cs="Cascadia Mono"/>
          <w:sz w:val="19"/>
          <w:szCs w:val="19"/>
          <w:lang w:val="en-US"/>
        </w:rPr>
        <w:t>setw(</w:t>
      </w:r>
      <w:proofErr w:type="gramEnd"/>
      <w:r w:rsidRPr="008176EF">
        <w:rPr>
          <w:rFonts w:ascii="Cascadia Mono" w:hAnsi="Cascadia Mono" w:cs="Cascadia Mono"/>
          <w:sz w:val="19"/>
          <w:szCs w:val="19"/>
          <w:lang w:val="en-US"/>
        </w:rPr>
        <w:t>CELL_WIDTH) &lt;&lt; outerEntry.first;</w:t>
      </w:r>
    </w:p>
    <w:p w14:paraId="4720B7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D3EC7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ile &lt;&lt; endl;</w:t>
      </w:r>
    </w:p>
    <w:p w14:paraId="7C65AC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38794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auto&amp; </w:t>
      </w:r>
      <w:proofErr w:type="gramStart"/>
      <w:r w:rsidRPr="008176EF">
        <w:rPr>
          <w:rFonts w:ascii="Cascadia Mono" w:hAnsi="Cascadia Mono" w:cs="Cascadia Mono"/>
          <w:sz w:val="19"/>
          <w:szCs w:val="19"/>
          <w:lang w:val="en-US"/>
        </w:rPr>
        <w:t>outerEntry :</w:t>
      </w:r>
      <w:proofErr w:type="gramEnd"/>
      <w:r w:rsidRPr="008176EF">
        <w:rPr>
          <w:rFonts w:ascii="Cascadia Mono" w:hAnsi="Cascadia Mono" w:cs="Cascadia Mono"/>
          <w:sz w:val="19"/>
          <w:szCs w:val="19"/>
          <w:lang w:val="en-US"/>
        </w:rPr>
        <w:t xml:space="preserve"> parseInfoTable) {</w:t>
      </w:r>
    </w:p>
    <w:p w14:paraId="6352D16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int i = outerEntry.first;</w:t>
      </w:r>
    </w:p>
    <w:p w14:paraId="7B3849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ile &lt;&lt; </w:t>
      </w:r>
      <w:proofErr w:type="gramStart"/>
      <w:r w:rsidRPr="008176EF">
        <w:rPr>
          <w:rFonts w:ascii="Cascadia Mono" w:hAnsi="Cascadia Mono" w:cs="Cascadia Mono"/>
          <w:sz w:val="19"/>
          <w:szCs w:val="19"/>
          <w:lang w:val="en-US"/>
        </w:rPr>
        <w:t>setw(</w:t>
      </w:r>
      <w:proofErr w:type="gramEnd"/>
      <w:r w:rsidRPr="008176EF">
        <w:rPr>
          <w:rFonts w:ascii="Cascadia Mono" w:hAnsi="Cascadia Mono" w:cs="Cascadia Mono"/>
          <w:sz w:val="19"/>
          <w:szCs w:val="19"/>
          <w:lang w:val="en-US"/>
        </w:rPr>
        <w:t>CELL_WIDTH) &lt;&lt; i;</w:t>
      </w:r>
    </w:p>
    <w:p w14:paraId="396ED2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B81027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auto&amp; </w:t>
      </w:r>
      <w:proofErr w:type="gramStart"/>
      <w:r w:rsidRPr="008176EF">
        <w:rPr>
          <w:rFonts w:ascii="Cascadia Mono" w:hAnsi="Cascadia Mono" w:cs="Cascadia Mono"/>
          <w:sz w:val="19"/>
          <w:szCs w:val="19"/>
          <w:lang w:val="en-US"/>
        </w:rPr>
        <w:t>innerEntry :</w:t>
      </w:r>
      <w:proofErr w:type="gramEnd"/>
      <w:r w:rsidRPr="008176EF">
        <w:rPr>
          <w:rFonts w:ascii="Cascadia Mono" w:hAnsi="Cascadia Mono" w:cs="Cascadia Mono"/>
          <w:sz w:val="19"/>
          <w:szCs w:val="19"/>
          <w:lang w:val="en-US"/>
        </w:rPr>
        <w:t xml:space="preserve"> parseInfoTable) {</w:t>
      </w:r>
    </w:p>
    <w:p w14:paraId="4F47DF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j = innerEntry.first;</w:t>
      </w:r>
    </w:p>
    <w:p w14:paraId="134D77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parseInfoTable.at(i</w:t>
      </w:r>
      <w:proofErr w:type="gramStart"/>
      <w:r w:rsidRPr="008176EF">
        <w:rPr>
          <w:rFonts w:ascii="Cascadia Mono" w:hAnsi="Cascadia Mono" w:cs="Cascadia Mono"/>
          <w:sz w:val="19"/>
          <w:szCs w:val="19"/>
          <w:lang w:val="en-US"/>
        </w:rPr>
        <w:t>).find</w:t>
      </w:r>
      <w:proofErr w:type="gramEnd"/>
      <w:r w:rsidRPr="008176EF">
        <w:rPr>
          <w:rFonts w:ascii="Cascadia Mono" w:hAnsi="Cascadia Mono" w:cs="Cascadia Mono"/>
          <w:sz w:val="19"/>
          <w:szCs w:val="19"/>
          <w:lang w:val="en-US"/>
        </w:rPr>
        <w:t>(j) != parseInfoTable.at(i).end()) {</w:t>
      </w:r>
    </w:p>
    <w:p w14:paraId="1DDCA9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set&lt;string&gt;&amp; rules = parseInfoTable.at(i).at(j);</w:t>
      </w:r>
    </w:p>
    <w:p w14:paraId="354F34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ring cellContent;</w:t>
      </w:r>
    </w:p>
    <w:p w14:paraId="3A8D34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62FD1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const string&amp; </w:t>
      </w:r>
      <w:proofErr w:type="gramStart"/>
      <w:r w:rsidRPr="008176EF">
        <w:rPr>
          <w:rFonts w:ascii="Cascadia Mono" w:hAnsi="Cascadia Mono" w:cs="Cascadia Mono"/>
          <w:sz w:val="19"/>
          <w:szCs w:val="19"/>
          <w:lang w:val="en-US"/>
        </w:rPr>
        <w:t>rule :</w:t>
      </w:r>
      <w:proofErr w:type="gramEnd"/>
      <w:r w:rsidRPr="008176EF">
        <w:rPr>
          <w:rFonts w:ascii="Cascadia Mono" w:hAnsi="Cascadia Mono" w:cs="Cascadia Mono"/>
          <w:sz w:val="19"/>
          <w:szCs w:val="19"/>
          <w:lang w:val="en-US"/>
        </w:rPr>
        <w:t xml:space="preserve"> rules) {</w:t>
      </w:r>
    </w:p>
    <w:p w14:paraId="038D8EF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ellContent += rule + ", ";</w:t>
      </w:r>
    </w:p>
    <w:p w14:paraId="68B224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52742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cellContent.empty</w:t>
      </w:r>
      <w:proofErr w:type="gramEnd"/>
      <w:r w:rsidRPr="008176EF">
        <w:rPr>
          <w:rFonts w:ascii="Cascadia Mono" w:hAnsi="Cascadia Mono" w:cs="Cascadia Mono"/>
          <w:sz w:val="19"/>
          <w:szCs w:val="19"/>
          <w:lang w:val="en-US"/>
        </w:rPr>
        <w:t>()) {</w:t>
      </w:r>
    </w:p>
    <w:p w14:paraId="1E3074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ellContent.pop_</w:t>
      </w:r>
      <w:proofErr w:type="gramStart"/>
      <w:r w:rsidRPr="008176EF">
        <w:rPr>
          <w:rFonts w:ascii="Cascadia Mono" w:hAnsi="Cascadia Mono" w:cs="Cascadia Mono"/>
          <w:sz w:val="19"/>
          <w:szCs w:val="19"/>
          <w:lang w:val="en-US"/>
        </w:rPr>
        <w:t>back(</w:t>
      </w:r>
      <w:proofErr w:type="gramEnd"/>
      <w:r w:rsidRPr="008176EF">
        <w:rPr>
          <w:rFonts w:ascii="Cascadia Mono" w:hAnsi="Cascadia Mono" w:cs="Cascadia Mono"/>
          <w:sz w:val="19"/>
          <w:szCs w:val="19"/>
          <w:lang w:val="en-US"/>
        </w:rPr>
        <w:t>);</w:t>
      </w:r>
    </w:p>
    <w:p w14:paraId="43E616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ellContent.pop_</w:t>
      </w:r>
      <w:proofErr w:type="gramStart"/>
      <w:r w:rsidRPr="008176EF">
        <w:rPr>
          <w:rFonts w:ascii="Cascadia Mono" w:hAnsi="Cascadia Mono" w:cs="Cascadia Mono"/>
          <w:sz w:val="19"/>
          <w:szCs w:val="19"/>
          <w:lang w:val="en-US"/>
        </w:rPr>
        <w:t>back(</w:t>
      </w:r>
      <w:proofErr w:type="gramEnd"/>
      <w:r w:rsidRPr="008176EF">
        <w:rPr>
          <w:rFonts w:ascii="Cascadia Mono" w:hAnsi="Cascadia Mono" w:cs="Cascadia Mono"/>
          <w:sz w:val="19"/>
          <w:szCs w:val="19"/>
          <w:lang w:val="en-US"/>
        </w:rPr>
        <w:t>);</w:t>
      </w:r>
    </w:p>
    <w:p w14:paraId="6D0A527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00BA8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A3ECE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ile &lt;&lt; </w:t>
      </w:r>
      <w:proofErr w:type="gramStart"/>
      <w:r w:rsidRPr="008176EF">
        <w:rPr>
          <w:rFonts w:ascii="Cascadia Mono" w:hAnsi="Cascadia Mono" w:cs="Cascadia Mono"/>
          <w:sz w:val="19"/>
          <w:szCs w:val="19"/>
          <w:lang w:val="en-US"/>
        </w:rPr>
        <w:t>setw(</w:t>
      </w:r>
      <w:proofErr w:type="gramEnd"/>
      <w:r w:rsidRPr="008176EF">
        <w:rPr>
          <w:rFonts w:ascii="Cascadia Mono" w:hAnsi="Cascadia Mono" w:cs="Cascadia Mono"/>
          <w:sz w:val="19"/>
          <w:szCs w:val="19"/>
          <w:lang w:val="en-US"/>
        </w:rPr>
        <w:t>CELL_WIDTH) &lt;&lt; cellContent;</w:t>
      </w:r>
    </w:p>
    <w:p w14:paraId="76750D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39CED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364264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ile &lt;&lt; </w:t>
      </w:r>
      <w:proofErr w:type="gramStart"/>
      <w:r w:rsidRPr="008176EF">
        <w:rPr>
          <w:rFonts w:ascii="Cascadia Mono" w:hAnsi="Cascadia Mono" w:cs="Cascadia Mono"/>
          <w:sz w:val="19"/>
          <w:szCs w:val="19"/>
          <w:lang w:val="en-US"/>
        </w:rPr>
        <w:t>setw(</w:t>
      </w:r>
      <w:proofErr w:type="gramEnd"/>
      <w:r w:rsidRPr="008176EF">
        <w:rPr>
          <w:rFonts w:ascii="Cascadia Mono" w:hAnsi="Cascadia Mono" w:cs="Cascadia Mono"/>
          <w:sz w:val="19"/>
          <w:szCs w:val="19"/>
          <w:lang w:val="en-US"/>
        </w:rPr>
        <w:t>CELL_WIDTH) &lt;&lt; "-";</w:t>
      </w:r>
    </w:p>
    <w:p w14:paraId="2C054F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2B815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B244C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ile &lt;&lt; endl;</w:t>
      </w:r>
    </w:p>
    <w:p w14:paraId="4A85EC5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EC844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3F527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file.close</w:t>
      </w:r>
      <w:proofErr w:type="gramEnd"/>
      <w:r w:rsidRPr="008176EF">
        <w:rPr>
          <w:rFonts w:ascii="Cascadia Mono" w:hAnsi="Cascadia Mono" w:cs="Cascadia Mono"/>
          <w:sz w:val="19"/>
          <w:szCs w:val="19"/>
          <w:lang w:val="en-US"/>
        </w:rPr>
        <w:t>();</w:t>
      </w:r>
    </w:p>
    <w:p w14:paraId="5EEE56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86EC2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C272F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bool </w:t>
      </w:r>
      <w:proofErr w:type="gramStart"/>
      <w:r w:rsidRPr="008176EF">
        <w:rPr>
          <w:rFonts w:ascii="Cascadia Mono" w:hAnsi="Cascadia Mono" w:cs="Cascadia Mono"/>
          <w:sz w:val="19"/>
          <w:szCs w:val="19"/>
          <w:lang w:val="en-US"/>
        </w:rPr>
        <w:t>cykAlgorithmImplementation(</w:t>
      </w:r>
      <w:proofErr w:type="gramEnd"/>
      <w:r w:rsidRPr="008176EF">
        <w:rPr>
          <w:rFonts w:ascii="Cascadia Mono" w:hAnsi="Cascadia Mono" w:cs="Cascadia Mono"/>
          <w:sz w:val="19"/>
          <w:szCs w:val="19"/>
          <w:lang w:val="en-US"/>
        </w:rPr>
        <w:t>struct LexemInfo* lexemInfoTable, Grammar* grammar, char * astFileName) {</w:t>
      </w:r>
    </w:p>
    <w:p w14:paraId="1653BE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lexemInfoTable == NULL || grammar == NULL) {</w:t>
      </w:r>
    </w:p>
    <w:p w14:paraId="25B53E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3533BA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C7A96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5F669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if</w:t>
      </w:r>
      <w:proofErr w:type="gramEnd"/>
      <w:r w:rsidRPr="008176EF">
        <w:rPr>
          <w:rFonts w:ascii="Cascadia Mono" w:hAnsi="Cascadia Mono" w:cs="Cascadia Mono"/>
          <w:sz w:val="19"/>
          <w:szCs w:val="19"/>
          <w:lang w:val="en-US"/>
        </w:rPr>
        <w:t xml:space="preserve"> defined(_DEBUG)</w:t>
      </w:r>
    </w:p>
    <w:p w14:paraId="794278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ATTENTION: for better performance, use Release mode!\r\n");</w:t>
      </w:r>
    </w:p>
    <w:p w14:paraId="060784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ndif</w:t>
      </w:r>
      <w:proofErr w:type="gramEnd"/>
    </w:p>
    <w:p w14:paraId="696D15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8E3D6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ifndef</w:t>
      </w:r>
      <w:proofErr w:type="gramEnd"/>
      <w:r w:rsidRPr="008176EF">
        <w:rPr>
          <w:rFonts w:ascii="Cascadia Mono" w:hAnsi="Cascadia Mono" w:cs="Cascadia Mono"/>
          <w:sz w:val="19"/>
          <w:szCs w:val="19"/>
          <w:lang w:val="en-US"/>
        </w:rPr>
        <w:t xml:space="preserve"> DEBUG_STATES</w:t>
      </w:r>
    </w:p>
    <w:p w14:paraId="77B230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cykParse in progress</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please wait]";</w:t>
      </w:r>
    </w:p>
    <w:p w14:paraId="0A0089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lse</w:t>
      </w:r>
      <w:proofErr w:type="gramEnd"/>
    </w:p>
    <w:p w14:paraId="519955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cykParse in progress</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please wait]: ";</w:t>
      </w:r>
    </w:p>
    <w:p w14:paraId="0265CD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ndif</w:t>
      </w:r>
      <w:proofErr w:type="gramEnd"/>
    </w:p>
    <w:p w14:paraId="168E86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4C54E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arseInfoTable parseInfoTable =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0}} }; // Initialize with empty SymbolSets</w:t>
      </w:r>
    </w:p>
    <w:p w14:paraId="505B45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87528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lexemIndex = 0;</w:t>
      </w:r>
    </w:p>
    <w:p w14:paraId="2193AE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lexemIndex; lexemInfoTable[++lexem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w:t>
      </w:r>
    </w:p>
    <w:p w14:paraId="398DCE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ifdef</w:t>
      </w:r>
      <w:proofErr w:type="gramEnd"/>
      <w:r w:rsidRPr="008176EF">
        <w:rPr>
          <w:rFonts w:ascii="Cascadia Mono" w:hAnsi="Cascadia Mono" w:cs="Cascadia Mono"/>
          <w:sz w:val="19"/>
          <w:szCs w:val="19"/>
          <w:lang w:val="en-US"/>
        </w:rPr>
        <w:t xml:space="preserve"> DEBUG_STATES</w:t>
      </w:r>
    </w:p>
    <w:p w14:paraId="102619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rcykParse in progress.....[please wait]: %02d %16s", lexemIndex, lexemInfoTable[lexemIndex].lexemStr);</w:t>
      </w:r>
    </w:p>
    <w:p w14:paraId="20A80C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ndif</w:t>
      </w:r>
      <w:proofErr w:type="gramEnd"/>
    </w:p>
    <w:p w14:paraId="69FF22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BCD45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Iterate over the rules</w:t>
      </w:r>
    </w:p>
    <w:p w14:paraId="0CE291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xIndex = 0; xIndex &lt; grammar-&gt;rule_count; ++xIndex) {</w:t>
      </w:r>
    </w:p>
    <w:p w14:paraId="6AF9AA9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ule&amp; rule = grammar-&gt;rules[xIndex];</w:t>
      </w:r>
    </w:p>
    <w:p w14:paraId="07138D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 If a terminal is found</w:t>
      </w:r>
    </w:p>
    <w:p w14:paraId="142825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ule.rhs_count == 1 &amp;&amp; (</w:t>
      </w:r>
    </w:p>
    <w:p w14:paraId="6326A8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foTable[lexem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IDENTIFIER_LEXEME_TYPE &amp;&amp; !strcmp(rule.rhs[0], "ident_terminal")</w:t>
      </w:r>
    </w:p>
    <w:p w14:paraId="5D2A8E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lexemInfoTable[lexem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VALUE_LEXEME_TYPE &amp;&amp; !strcmp(rule.rhs[0], "value_terminal")</w:t>
      </w:r>
    </w:p>
    <w:p w14:paraId="44A1AE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strncmp</w:t>
      </w:r>
      <w:proofErr w:type="gramEnd"/>
      <w:r w:rsidRPr="008176EF">
        <w:rPr>
          <w:rFonts w:ascii="Cascadia Mono" w:hAnsi="Cascadia Mono" w:cs="Cascadia Mono"/>
          <w:sz w:val="19"/>
          <w:szCs w:val="19"/>
          <w:lang w:val="en-US"/>
        </w:rPr>
        <w:t>(rule.rhs[0], lexemInfoTable[lexemIndex].lexemStr, MAX_LEXEM_SIZE)</w:t>
      </w:r>
    </w:p>
    <w:p w14:paraId="099F54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w:t>
      </w:r>
    </w:p>
    <w:p w14:paraId="408C11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sertIntoSymbolSet(&amp;parseInfoTable[lexemIndex][lexemIndex], rule.lhs);</w:t>
      </w:r>
    </w:p>
    <w:p w14:paraId="5890DF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8E167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A4AC0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iIndex = lexemIndex; iIndex &gt;= 0; --iIndex) {</w:t>
      </w:r>
    </w:p>
    <w:p w14:paraId="70BA91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kIndex = iIndex; kIndex &lt;= lexemIndex; ++kIndex) {</w:t>
      </w:r>
    </w:p>
    <w:p w14:paraId="4068F2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xIndex = 0; xIndex &lt; grammar-&gt;rule_count; ++xIndex) {</w:t>
      </w:r>
    </w:p>
    <w:p w14:paraId="1520DA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ule&amp; rule = grammar-&gt;rules[xIndex];</w:t>
      </w:r>
    </w:p>
    <w:p w14:paraId="28732A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ule.rhs_count == 2</w:t>
      </w:r>
    </w:p>
    <w:p w14:paraId="653119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mp;&amp; containsSymbolSet(&amp;parseInfoTable[iIndex][kIndex], </w:t>
      </w:r>
      <w:proofErr w:type="gramStart"/>
      <w:r w:rsidRPr="008176EF">
        <w:rPr>
          <w:rFonts w:ascii="Cascadia Mono" w:hAnsi="Cascadia Mono" w:cs="Cascadia Mono"/>
          <w:sz w:val="19"/>
          <w:szCs w:val="19"/>
          <w:lang w:val="en-US"/>
        </w:rPr>
        <w:t>rule.rhs[</w:t>
      </w:r>
      <w:proofErr w:type="gramEnd"/>
      <w:r w:rsidRPr="008176EF">
        <w:rPr>
          <w:rFonts w:ascii="Cascadia Mono" w:hAnsi="Cascadia Mono" w:cs="Cascadia Mono"/>
          <w:sz w:val="19"/>
          <w:szCs w:val="19"/>
          <w:lang w:val="en-US"/>
        </w:rPr>
        <w:t>0])</w:t>
      </w:r>
    </w:p>
    <w:p w14:paraId="27B8CA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mp;&amp; </w:t>
      </w:r>
      <w:proofErr w:type="gramStart"/>
      <w:r w:rsidRPr="008176EF">
        <w:rPr>
          <w:rFonts w:ascii="Cascadia Mono" w:hAnsi="Cascadia Mono" w:cs="Cascadia Mono"/>
          <w:sz w:val="19"/>
          <w:szCs w:val="19"/>
          <w:lang w:val="en-US"/>
        </w:rPr>
        <w:t>containsSymbolSet(</w:t>
      </w:r>
      <w:proofErr w:type="gramEnd"/>
      <w:r w:rsidRPr="008176EF">
        <w:rPr>
          <w:rFonts w:ascii="Cascadia Mono" w:hAnsi="Cascadia Mono" w:cs="Cascadia Mono"/>
          <w:sz w:val="19"/>
          <w:szCs w:val="19"/>
          <w:lang w:val="en-US"/>
        </w:rPr>
        <w:t>&amp;parseInfoTable[kIndex + 1][lexemIndex], rule.rhs[1])</w:t>
      </w:r>
    </w:p>
    <w:p w14:paraId="774B22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w:t>
      </w:r>
    </w:p>
    <w:p w14:paraId="18786F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sertIntoSymbolSet(&amp;parseInfoTable[iIndex][lexemIndex], rule.lhs);</w:t>
      </w:r>
    </w:p>
    <w:p w14:paraId="5F5105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23E87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3EB87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DA7F8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FE3E2C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47F3D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05764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r" &lt;&lt; "cykParse complete........[     ok  </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n";</w:t>
      </w:r>
    </w:p>
    <w:p w14:paraId="53B9AD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543A7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containsSymbolSet</w:t>
      </w:r>
      <w:proofErr w:type="gramEnd"/>
      <w:r w:rsidRPr="008176EF">
        <w:rPr>
          <w:rFonts w:ascii="Cascadia Mono" w:hAnsi="Cascadia Mono" w:cs="Cascadia Mono"/>
          <w:sz w:val="19"/>
          <w:szCs w:val="19"/>
          <w:lang w:val="en-US"/>
        </w:rPr>
        <w:t>(&amp;parseInfoTable[0][lexemIndex - 1], grammar-&gt;start_symbol)) {</w:t>
      </w:r>
    </w:p>
    <w:p w14:paraId="5F7A08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67A756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9B227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29177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STNode* astRoot = </w:t>
      </w:r>
      <w:proofErr w:type="gramStart"/>
      <w:r w:rsidRPr="008176EF">
        <w:rPr>
          <w:rFonts w:ascii="Cascadia Mono" w:hAnsi="Cascadia Mono" w:cs="Cascadia Mono"/>
          <w:sz w:val="19"/>
          <w:szCs w:val="19"/>
          <w:lang w:val="en-US"/>
        </w:rPr>
        <w:t>buildAST(</w:t>
      </w:r>
      <w:proofErr w:type="gramEnd"/>
      <w:r w:rsidRPr="008176EF">
        <w:rPr>
          <w:rFonts w:ascii="Cascadia Mono" w:hAnsi="Cascadia Mono" w:cs="Cascadia Mono"/>
          <w:sz w:val="19"/>
          <w:szCs w:val="19"/>
          <w:lang w:val="en-US"/>
        </w:rPr>
        <w:t>parseInfoTable, grammar, 0, lexemIndex - 1, grammar-&gt;start_symbol);</w:t>
      </w:r>
    </w:p>
    <w:p w14:paraId="01AF43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astRoot) {</w:t>
      </w:r>
    </w:p>
    <w:p w14:paraId="3BC061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Abstract Syntax Tree:\n";</w:t>
      </w:r>
    </w:p>
    <w:p w14:paraId="5E72EC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AST(</w:t>
      </w:r>
      <w:proofErr w:type="gramEnd"/>
      <w:r w:rsidRPr="008176EF">
        <w:rPr>
          <w:rFonts w:ascii="Cascadia Mono" w:hAnsi="Cascadia Mono" w:cs="Cascadia Mono"/>
          <w:sz w:val="19"/>
          <w:szCs w:val="19"/>
          <w:lang w:val="en-US"/>
        </w:rPr>
        <w:t>lexemInfoTable, astRoot);</w:t>
      </w:r>
    </w:p>
    <w:p w14:paraId="79E9B9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astFileName &amp;&amp; </w:t>
      </w:r>
      <w:proofErr w:type="gramStart"/>
      <w:r w:rsidRPr="008176EF">
        <w:rPr>
          <w:rFonts w:ascii="Cascadia Mono" w:hAnsi="Cascadia Mono" w:cs="Cascadia Mono"/>
          <w:sz w:val="19"/>
          <w:szCs w:val="19"/>
          <w:lang w:val="en-US"/>
        </w:rPr>
        <w:t>astFileName[</w:t>
      </w:r>
      <w:proofErr w:type="gramEnd"/>
      <w:r w:rsidRPr="008176EF">
        <w:rPr>
          <w:rFonts w:ascii="Cascadia Mono" w:hAnsi="Cascadia Mono" w:cs="Cascadia Mono"/>
          <w:sz w:val="19"/>
          <w:szCs w:val="19"/>
          <w:lang w:val="en-US"/>
        </w:rPr>
        <w:t>0] != '\0') {</w:t>
      </w:r>
    </w:p>
    <w:p w14:paraId="1690CD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ofstream astOFStream(astFileName, std::ofstream::out);</w:t>
      </w:r>
    </w:p>
    <w:p w14:paraId="4C263A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ASTToFile(</w:t>
      </w:r>
      <w:proofErr w:type="gramEnd"/>
      <w:r w:rsidRPr="008176EF">
        <w:rPr>
          <w:rFonts w:ascii="Cascadia Mono" w:hAnsi="Cascadia Mono" w:cs="Cascadia Mono"/>
          <w:sz w:val="19"/>
          <w:szCs w:val="19"/>
          <w:lang w:val="en-US"/>
        </w:rPr>
        <w:t>lexemInfoTable, astRoot, astOFStream);</w:t>
      </w:r>
    </w:p>
    <w:p w14:paraId="719566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stOFStream.close();</w:t>
      </w:r>
    </w:p>
    <w:p w14:paraId="0B916C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File \"%s\" saved.\n", astFileName);</w:t>
      </w:r>
    </w:p>
    <w:p w14:paraId="64EAB0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A7FE6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lete astRoot;</w:t>
      </w:r>
    </w:p>
    <w:p w14:paraId="37AA26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59477F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7BCAE2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Failed to build AST.\n";</w:t>
      </w:r>
    </w:p>
    <w:p w14:paraId="315948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93928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0DFB3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true;</w:t>
      </w:r>
    </w:p>
    <w:p w14:paraId="10F1D8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90C54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90B4D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MAX_STACK_DEPTH 256</w:t>
      </w:r>
    </w:p>
    <w:p w14:paraId="21A5B8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DB202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bool </w:t>
      </w:r>
      <w:proofErr w:type="gramStart"/>
      <w:r w:rsidRPr="008176EF">
        <w:rPr>
          <w:rFonts w:ascii="Cascadia Mono" w:hAnsi="Cascadia Mono" w:cs="Cascadia Mono"/>
          <w:sz w:val="19"/>
          <w:szCs w:val="19"/>
          <w:lang w:val="en-US"/>
        </w:rPr>
        <w:t>recursiveDescentParserRuleWithDebug(</w:t>
      </w:r>
      <w:proofErr w:type="gramEnd"/>
      <w:r w:rsidRPr="008176EF">
        <w:rPr>
          <w:rFonts w:ascii="Cascadia Mono" w:hAnsi="Cascadia Mono" w:cs="Cascadia Mono"/>
          <w:sz w:val="19"/>
          <w:szCs w:val="19"/>
          <w:lang w:val="en-US"/>
        </w:rPr>
        <w:t>const char* ruleName, int&amp; lexemIndex, LexemInfo* lexemInfoTable, Grammar* grammar, int depth, const struct LexemInfo** unexpectedLexemfailedTerminal) {</w:t>
      </w:r>
    </w:p>
    <w:p w14:paraId="612715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depth &gt; MAX_STACK_DEPTH) {</w:t>
      </w:r>
    </w:p>
    <w:p w14:paraId="337507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Error: Maximum recursion depth reached.\n");</w:t>
      </w:r>
    </w:p>
    <w:p w14:paraId="2BBBB5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5B367D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46655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har isError = false;</w:t>
      </w:r>
    </w:p>
    <w:p w14:paraId="74DF44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i = 0; i &lt; grammar-&gt;rule_count; ++i) {</w:t>
      </w:r>
    </w:p>
    <w:p w14:paraId="344419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ule&amp; rule = grammar-&gt;rules[i];</w:t>
      </w:r>
    </w:p>
    <w:p w14:paraId="33A243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strcmp(</w:t>
      </w:r>
      <w:proofErr w:type="gramEnd"/>
      <w:r w:rsidRPr="008176EF">
        <w:rPr>
          <w:rFonts w:ascii="Cascadia Mono" w:hAnsi="Cascadia Mono" w:cs="Cascadia Mono"/>
          <w:sz w:val="19"/>
          <w:szCs w:val="19"/>
          <w:lang w:val="en-US"/>
        </w:rPr>
        <w:t>rule.lhs, ruleName) != 0) continue;</w:t>
      </w:r>
    </w:p>
    <w:p w14:paraId="73093E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4AA95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savedIndex = lexemIndex;</w:t>
      </w:r>
    </w:p>
    <w:p w14:paraId="5F45C5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ule.rhs_count == 1) {</w:t>
      </w:r>
    </w:p>
    <w:p w14:paraId="12B90E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
    <w:p w14:paraId="607A11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foTable[lexem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IDENTIFIER_LEXEME_TYPE &amp;&amp; !strcmp(rule.rhs[0], "ident_terminal")</w:t>
      </w:r>
    </w:p>
    <w:p w14:paraId="460A20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lexemInfoTable[lexem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VALUE_LEXEME_TYPE &amp;&amp; !strcmp(rule.rhs[0], "value_terminal")</w:t>
      </w:r>
    </w:p>
    <w:p w14:paraId="0D9329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strncmp</w:t>
      </w:r>
      <w:proofErr w:type="gramEnd"/>
      <w:r w:rsidRPr="008176EF">
        <w:rPr>
          <w:rFonts w:ascii="Cascadia Mono" w:hAnsi="Cascadia Mono" w:cs="Cascadia Mono"/>
          <w:sz w:val="19"/>
          <w:szCs w:val="19"/>
          <w:lang w:val="en-US"/>
        </w:rPr>
        <w:t>(rule.rhs[0], lexemInfoTable[lexemIndex].lexemStr, MAX_LEXEM_SIZE)</w:t>
      </w:r>
    </w:p>
    <w:p w14:paraId="61B522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w:t>
      </w:r>
    </w:p>
    <w:p w14:paraId="7CFF6F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dex;</w:t>
      </w:r>
    </w:p>
    <w:p w14:paraId="6E67835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true;</w:t>
      </w:r>
    </w:p>
    <w:p w14:paraId="142651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D187F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4FE0B5B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expectedLexemfailedTerminal = lexemInfoTable + lexemIndex;</w:t>
      </w:r>
    </w:p>
    <w:p w14:paraId="7AA8AB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0)printf</w:t>
      </w:r>
      <w:proofErr w:type="gramEnd"/>
      <w:r w:rsidRPr="008176EF">
        <w:rPr>
          <w:rFonts w:ascii="Cascadia Mono" w:hAnsi="Cascadia Mono" w:cs="Cascadia Mono"/>
          <w:sz w:val="19"/>
          <w:szCs w:val="19"/>
          <w:lang w:val="en-US"/>
        </w:rPr>
        <w:t>("&lt;&lt; \"%s\" &gt;&gt;\n", rule.rhs[0]);</w:t>
      </w:r>
    </w:p>
    <w:p w14:paraId="33C4CB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FB5B2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8998C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if (rule.rhs_count == 2) {</w:t>
      </w:r>
    </w:p>
    <w:p w14:paraId="55A6B0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ecursiveDescentParserRuleWithDebug(</w:t>
      </w:r>
      <w:proofErr w:type="gramStart"/>
      <w:r w:rsidRPr="008176EF">
        <w:rPr>
          <w:rFonts w:ascii="Cascadia Mono" w:hAnsi="Cascadia Mono" w:cs="Cascadia Mono"/>
          <w:sz w:val="19"/>
          <w:szCs w:val="19"/>
          <w:lang w:val="en-US"/>
        </w:rPr>
        <w:t>rule.rhs[</w:t>
      </w:r>
      <w:proofErr w:type="gramEnd"/>
      <w:r w:rsidRPr="008176EF">
        <w:rPr>
          <w:rFonts w:ascii="Cascadia Mono" w:hAnsi="Cascadia Mono" w:cs="Cascadia Mono"/>
          <w:sz w:val="19"/>
          <w:szCs w:val="19"/>
          <w:lang w:val="en-US"/>
        </w:rPr>
        <w:t>0], lexemIndex, lexemInfoTable, grammar, depth + 1, unexpectedLexemfailedTerminal) &amp;&amp;</w:t>
      </w:r>
    </w:p>
    <w:p w14:paraId="76D751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cursiveDescentParserRuleWithDebug(</w:t>
      </w:r>
      <w:proofErr w:type="gramStart"/>
      <w:r w:rsidRPr="008176EF">
        <w:rPr>
          <w:rFonts w:ascii="Cascadia Mono" w:hAnsi="Cascadia Mono" w:cs="Cascadia Mono"/>
          <w:sz w:val="19"/>
          <w:szCs w:val="19"/>
          <w:lang w:val="en-US"/>
        </w:rPr>
        <w:t>rule.rhs[</w:t>
      </w:r>
      <w:proofErr w:type="gramEnd"/>
      <w:r w:rsidRPr="008176EF">
        <w:rPr>
          <w:rFonts w:ascii="Cascadia Mono" w:hAnsi="Cascadia Mono" w:cs="Cascadia Mono"/>
          <w:sz w:val="19"/>
          <w:szCs w:val="19"/>
          <w:lang w:val="en-US"/>
        </w:rPr>
        <w:t>1], lexemIndex, lexemInfoTable, grammar, depth + 1, unexpectedLexemfailedTerminal)) {</w:t>
      </w:r>
    </w:p>
    <w:p w14:paraId="3D4C31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true;</w:t>
      </w:r>
    </w:p>
    <w:p w14:paraId="2F1462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C1F48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71E3AC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dex = savedIndex;</w:t>
      </w:r>
    </w:p>
    <w:p w14:paraId="7DC0DD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AEFD46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DB3C9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455891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1CB1F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875D4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const LexemInfo* recursiveDescentParserWithDebug</w:t>
      </w:r>
      <w:proofErr w:type="gramStart"/>
      <w:r w:rsidRPr="008176EF">
        <w:rPr>
          <w:rFonts w:ascii="Cascadia Mono" w:hAnsi="Cascadia Mono" w:cs="Cascadia Mono"/>
          <w:sz w:val="19"/>
          <w:szCs w:val="19"/>
          <w:lang w:val="en-US"/>
        </w:rPr>
        <w:t>_(</w:t>
      </w:r>
      <w:proofErr w:type="gramEnd"/>
      <w:r w:rsidRPr="008176EF">
        <w:rPr>
          <w:rFonts w:ascii="Cascadia Mono" w:hAnsi="Cascadia Mono" w:cs="Cascadia Mono"/>
          <w:sz w:val="19"/>
          <w:szCs w:val="19"/>
          <w:lang w:val="en-US"/>
        </w:rPr>
        <w:t>const char* ruleName, int&amp; lexemIndex, LexemInfo* lexemInfoTable, Grammar* grammar, int depth, const struct LexemInfo* unexpectedUnknownLexemfailedTerminal) {</w:t>
      </w:r>
    </w:p>
    <w:p w14:paraId="7B67516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depth &gt; MAX_STACK_DEPTH) {</w:t>
      </w:r>
    </w:p>
    <w:p w14:paraId="45A9C6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Error: Maximum recursion depth reached.\n");</w:t>
      </w:r>
    </w:p>
    <w:p w14:paraId="1D27D1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unexpectedUnknownLexemfailedTerminal;</w:t>
      </w:r>
    </w:p>
    <w:p w14:paraId="1BAB80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D7CE1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har isError = false;</w:t>
      </w:r>
    </w:p>
    <w:p w14:paraId="5AE105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LexemInfo* currUnexpectedLexemfailedTerminalPtr = nullptr, * returnUnexpectedLexemfailedTerminalPtr = nullptr;</w:t>
      </w:r>
    </w:p>
    <w:p w14:paraId="05A40A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i = 0; i &lt; grammar-&gt;rule_count; ++i) {</w:t>
      </w:r>
    </w:p>
    <w:p w14:paraId="013E45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Rule&amp; rule = grammar-&gt;rules[i];</w:t>
      </w:r>
    </w:p>
    <w:p w14:paraId="4D0EEE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strcmp(</w:t>
      </w:r>
      <w:proofErr w:type="gramEnd"/>
      <w:r w:rsidRPr="008176EF">
        <w:rPr>
          <w:rFonts w:ascii="Cascadia Mono" w:hAnsi="Cascadia Mono" w:cs="Cascadia Mono"/>
          <w:sz w:val="19"/>
          <w:szCs w:val="19"/>
          <w:lang w:val="en-US"/>
        </w:rPr>
        <w:t>rule.lhs, ruleName) != 0) continue;</w:t>
      </w:r>
    </w:p>
    <w:p w14:paraId="50D1E9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FF737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savedIndex = lexemIndex;</w:t>
      </w:r>
    </w:p>
    <w:p w14:paraId="6A1DDF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ule.rhs_count == 1) {</w:t>
      </w:r>
    </w:p>
    <w:p w14:paraId="17120E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
    <w:p w14:paraId="2AD467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foTable[lexem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IDENTIFIER_LEXEME_TYPE &amp;&amp; !strcmp(rule.rhs[0], "ident_terminal")</w:t>
      </w:r>
    </w:p>
    <w:p w14:paraId="319D2B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lexemInfoTable[lexem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VALUE_LEXEME_TYPE &amp;&amp; !strcmp(rule.rhs[0], "value_terminal")</w:t>
      </w:r>
    </w:p>
    <w:p w14:paraId="7588BC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strncmp</w:t>
      </w:r>
      <w:proofErr w:type="gramEnd"/>
      <w:r w:rsidRPr="008176EF">
        <w:rPr>
          <w:rFonts w:ascii="Cascadia Mono" w:hAnsi="Cascadia Mono" w:cs="Cascadia Mono"/>
          <w:sz w:val="19"/>
          <w:szCs w:val="19"/>
          <w:lang w:val="en-US"/>
        </w:rPr>
        <w:t>(rule.rhs[0], lexemInfoTable[lexemIndex].lexemStr, MAX_LEXEM_SIZE)</w:t>
      </w:r>
    </w:p>
    <w:p w14:paraId="19B573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w:t>
      </w:r>
    </w:p>
    <w:p w14:paraId="610D10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dex;</w:t>
      </w:r>
    </w:p>
    <w:p w14:paraId="4D3EBB7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nullptr;</w:t>
      </w:r>
    </w:p>
    <w:p w14:paraId="7AABA5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5E864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              </w:t>
      </w:r>
    </w:p>
    <w:p w14:paraId="5F5BCF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urrUnexpectedLexemfailedTerminalPtr = lexemInfoTable + lexemIndex;</w:t>
      </w:r>
    </w:p>
    <w:p w14:paraId="602A09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7C182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5BADD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if (rule.rhs_count == 2) {</w:t>
      </w:r>
    </w:p>
    <w:p w14:paraId="4CC7B62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nullptr == (returnUnexpectedLexemfailedTerminalPtr = recursiveDescentParserWithDebug_(</w:t>
      </w:r>
      <w:proofErr w:type="gramStart"/>
      <w:r w:rsidRPr="008176EF">
        <w:rPr>
          <w:rFonts w:ascii="Cascadia Mono" w:hAnsi="Cascadia Mono" w:cs="Cascadia Mono"/>
          <w:sz w:val="19"/>
          <w:szCs w:val="19"/>
          <w:lang w:val="en-US"/>
        </w:rPr>
        <w:t>rule.rhs[</w:t>
      </w:r>
      <w:proofErr w:type="gramEnd"/>
      <w:r w:rsidRPr="008176EF">
        <w:rPr>
          <w:rFonts w:ascii="Cascadia Mono" w:hAnsi="Cascadia Mono" w:cs="Cascadia Mono"/>
          <w:sz w:val="19"/>
          <w:szCs w:val="19"/>
          <w:lang w:val="en-US"/>
        </w:rPr>
        <w:t xml:space="preserve">0], lexemIndex, lexemInfoTable, grammar, depth + 1, unexpectedUnknownLexemfailedTerminal))  </w:t>
      </w:r>
    </w:p>
    <w:p w14:paraId="24A3A2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mp;&amp; nullptr == (returnUnexpectedLexemfailedTerminalPtr = recursiveDescentParserWithDebug_(</w:t>
      </w:r>
      <w:proofErr w:type="gramStart"/>
      <w:r w:rsidRPr="008176EF">
        <w:rPr>
          <w:rFonts w:ascii="Cascadia Mono" w:hAnsi="Cascadia Mono" w:cs="Cascadia Mono"/>
          <w:sz w:val="19"/>
          <w:szCs w:val="19"/>
          <w:lang w:val="en-US"/>
        </w:rPr>
        <w:t>rule.rhs[</w:t>
      </w:r>
      <w:proofErr w:type="gramEnd"/>
      <w:r w:rsidRPr="008176EF">
        <w:rPr>
          <w:rFonts w:ascii="Cascadia Mono" w:hAnsi="Cascadia Mono" w:cs="Cascadia Mono"/>
          <w:sz w:val="19"/>
          <w:szCs w:val="19"/>
          <w:lang w:val="en-US"/>
        </w:rPr>
        <w:t>1], lexemIndex, lexemInfoTable, grammar, depth + 1, unexpectedUnknownLexemfailedTerminal))) {</w:t>
      </w:r>
    </w:p>
    <w:p w14:paraId="34B01C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nullptr;</w:t>
      </w:r>
    </w:p>
    <w:p w14:paraId="6333C0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35F91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46851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dex = savedIndex;</w:t>
      </w:r>
    </w:p>
    <w:p w14:paraId="010DEC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E26DB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3C3E4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returnUnexpectedLexemfailedTerminalPtr !</w:t>
      </w:r>
      <w:proofErr w:type="gramEnd"/>
      <w:r w:rsidRPr="008176EF">
        <w:rPr>
          <w:rFonts w:ascii="Cascadia Mono" w:hAnsi="Cascadia Mono" w:cs="Cascadia Mono"/>
          <w:sz w:val="19"/>
          <w:szCs w:val="19"/>
          <w:lang w:val="en-US"/>
        </w:rPr>
        <w:t>= nullptr &amp;&amp; returnUnexpectedLexemfailedTerminalPtr != unexpectedUnknownLexemfailedTerminal</w:t>
      </w:r>
    </w:p>
    <w:p w14:paraId="0D2CD4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mp;</w:t>
      </w:r>
      <w:proofErr w:type="gramStart"/>
      <w:r w:rsidRPr="008176EF">
        <w:rPr>
          <w:rFonts w:ascii="Cascadia Mono" w:hAnsi="Cascadia Mono" w:cs="Cascadia Mono"/>
          <w:sz w:val="19"/>
          <w:szCs w:val="19"/>
          <w:lang w:val="en-US"/>
        </w:rPr>
        <w:t>&amp;( returnUnexpectedLexemfailedTerminalPtr</w:t>
      </w:r>
      <w:proofErr w:type="gramEnd"/>
      <w:r w:rsidRPr="008176EF">
        <w:rPr>
          <w:rFonts w:ascii="Cascadia Mono" w:hAnsi="Cascadia Mono" w:cs="Cascadia Mono"/>
          <w:sz w:val="19"/>
          <w:szCs w:val="19"/>
          <w:lang w:val="en-US"/>
        </w:rPr>
        <w:t>-&gt;tokenType == IDENTIFIER_LEXEME_TYPE</w:t>
      </w:r>
    </w:p>
    <w:p w14:paraId="0BE848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returnUnexpectedLexemfailedTerminalPtr-&gt;tokenType == VALUE_LEXEME_TYPE</w:t>
      </w:r>
    </w:p>
    <w:p w14:paraId="69220B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returnUnexpectedLexemfailedTerminalPtr-&gt;tokenType == KEYWORD_LEXEME_TYPE</w:t>
      </w:r>
    </w:p>
    <w:p w14:paraId="5A13D9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w:t>
      </w:r>
    </w:p>
    <w:p w14:paraId="467BFC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returnUnexpectedLexemfailedTerminalPtr;</w:t>
      </w:r>
    </w:p>
    <w:p w14:paraId="1D8EEC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F0D6ED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1611E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currUnexpectedLexemfailedTerminalPtr !</w:t>
      </w:r>
      <w:proofErr w:type="gramEnd"/>
      <w:r w:rsidRPr="008176EF">
        <w:rPr>
          <w:rFonts w:ascii="Cascadia Mono" w:hAnsi="Cascadia Mono" w:cs="Cascadia Mono"/>
          <w:sz w:val="19"/>
          <w:szCs w:val="19"/>
          <w:lang w:val="en-US"/>
        </w:rPr>
        <w:t>= nullptr) {</w:t>
      </w:r>
    </w:p>
    <w:p w14:paraId="55C974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currUnexpectedLexemfailedTerminalPtr;</w:t>
      </w:r>
    </w:p>
    <w:p w14:paraId="2C8115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F185A4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44CAB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if(</w:t>
      </w:r>
      <w:proofErr w:type="gramEnd"/>
      <w:r w:rsidRPr="008176EF">
        <w:rPr>
          <w:rFonts w:ascii="Cascadia Mono" w:hAnsi="Cascadia Mono" w:cs="Cascadia Mono"/>
          <w:sz w:val="19"/>
          <w:szCs w:val="19"/>
          <w:lang w:val="en-US"/>
        </w:rPr>
        <w:t>returnUnexpectedLexemfailedTerminalPtr != nullptr){</w:t>
      </w:r>
    </w:p>
    <w:p w14:paraId="5C5316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returnUnexpectedLexemfailedTerminalPtr;</w:t>
      </w:r>
    </w:p>
    <w:p w14:paraId="7A87EC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B8A12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AE9CF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unexpectedUnknownLexemfailedTerminal;</w:t>
      </w:r>
    </w:p>
    <w:p w14:paraId="46B9F8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78C7A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34CAF2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w:t>
      </w:r>
    </w:p>
    <w:p w14:paraId="7FE90C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A7ED7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t </w:t>
      </w:r>
      <w:proofErr w:type="gramStart"/>
      <w:r w:rsidRPr="008176EF">
        <w:rPr>
          <w:rFonts w:ascii="Cascadia Mono" w:hAnsi="Cascadia Mono" w:cs="Cascadia Mono"/>
          <w:sz w:val="19"/>
          <w:szCs w:val="19"/>
          <w:lang w:val="en-US"/>
        </w:rPr>
        <w:t>syntaxAnalyze(</w:t>
      </w:r>
      <w:proofErr w:type="gramEnd"/>
      <w:r w:rsidRPr="008176EF">
        <w:rPr>
          <w:rFonts w:ascii="Cascadia Mono" w:hAnsi="Cascadia Mono" w:cs="Cascadia Mono"/>
          <w:sz w:val="19"/>
          <w:szCs w:val="19"/>
          <w:lang w:val="en-US"/>
        </w:rPr>
        <w:t>LexemInfo* lexemInfoTable, Grammar* grammar, char syntaxlAnalyzeMode, char* astFileName, char* errorMessagesPtrToLastBytePtr) {</w:t>
      </w:r>
    </w:p>
    <w:p w14:paraId="5F2DD3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ol cykAlgorithmImplementationReturnValue = false;</w:t>
      </w:r>
    </w:p>
    <w:p w14:paraId="7C0BFE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syntaxlAnalyzeMode == SYNTAX_ANALYZE_BY_CYK_ALGORITHM) {</w:t>
      </w:r>
    </w:p>
    <w:p w14:paraId="733FBB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kAlgorithmImplementationReturnValue = </w:t>
      </w:r>
      <w:proofErr w:type="gramStart"/>
      <w:r w:rsidRPr="008176EF">
        <w:rPr>
          <w:rFonts w:ascii="Cascadia Mono" w:hAnsi="Cascadia Mono" w:cs="Cascadia Mono"/>
          <w:sz w:val="19"/>
          <w:szCs w:val="19"/>
          <w:lang w:val="en-US"/>
        </w:rPr>
        <w:t>cykAlgorithmImplementation(</w:t>
      </w:r>
      <w:proofErr w:type="gramEnd"/>
      <w:r w:rsidRPr="008176EF">
        <w:rPr>
          <w:rFonts w:ascii="Cascadia Mono" w:hAnsi="Cascadia Mono" w:cs="Cascadia Mono"/>
          <w:sz w:val="19"/>
          <w:szCs w:val="19"/>
          <w:lang w:val="en-US"/>
        </w:rPr>
        <w:t>lexemesInfoTable, grammar, astFileName);</w:t>
      </w:r>
    </w:p>
    <w:p w14:paraId="6EFC17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cykAlgorithmImplementation return \"%s\".\r\n", cykAlgorithmImplementationReturnValue ? "tru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 xml:space="preserve"> "false");  </w:t>
      </w:r>
    </w:p>
    <w:p w14:paraId="582B8E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cykAlgorithmImplementationReturnValue) {</w:t>
      </w:r>
    </w:p>
    <w:p w14:paraId="1A0157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SUCCESS_STATE;</w:t>
      </w:r>
    </w:p>
    <w:p w14:paraId="40991B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CD390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6B6125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writeBytesToFile(</w:t>
      </w:r>
      <w:proofErr w:type="gramEnd"/>
      <w:r w:rsidRPr="008176EF">
        <w:rPr>
          <w:rFonts w:ascii="Cascadia Mono" w:hAnsi="Cascadia Mono" w:cs="Cascadia Mono"/>
          <w:sz w:val="19"/>
          <w:szCs w:val="19"/>
          <w:lang w:val="en-US"/>
        </w:rPr>
        <w:t>astFileName, (unsigned char*)"Error of AST build", strlen("Error of AST build"));</w:t>
      </w:r>
    </w:p>
    <w:p w14:paraId="08D6F0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8DC53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785AE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if (astFileName &amp;&amp; </w:t>
      </w:r>
      <w:proofErr w:type="gramStart"/>
      <w:r w:rsidRPr="008176EF">
        <w:rPr>
          <w:rFonts w:ascii="Cascadia Mono" w:hAnsi="Cascadia Mono" w:cs="Cascadia Mono"/>
          <w:sz w:val="19"/>
          <w:szCs w:val="19"/>
          <w:lang w:val="en-US"/>
        </w:rPr>
        <w:t>astFileName[</w:t>
      </w:r>
      <w:proofErr w:type="gramEnd"/>
      <w:r w:rsidRPr="008176EF">
        <w:rPr>
          <w:rFonts w:ascii="Cascadia Mono" w:hAnsi="Cascadia Mono" w:cs="Cascadia Mono"/>
          <w:sz w:val="19"/>
          <w:szCs w:val="19"/>
          <w:lang w:val="en-US"/>
        </w:rPr>
        <w:t>0] != '\0') {</w:t>
      </w:r>
    </w:p>
    <w:p w14:paraId="5E96E9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writeBytesToFile(</w:t>
      </w:r>
      <w:proofErr w:type="gramEnd"/>
      <w:r w:rsidRPr="008176EF">
        <w:rPr>
          <w:rFonts w:ascii="Cascadia Mono" w:hAnsi="Cascadia Mono" w:cs="Cascadia Mono"/>
          <w:sz w:val="19"/>
          <w:szCs w:val="19"/>
          <w:lang w:val="en-US"/>
        </w:rPr>
        <w:t>astFileName, (unsigned char*)"AST build no support.", strlen("AST build no support."));</w:t>
      </w:r>
    </w:p>
    <w:p w14:paraId="5E7FA8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28144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42F99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cykAlgorithmImplementationReturnValue == false || syntaxlAnalyzeMode == SYNTAX_ANALYZE_BY_RECURSIVE_DESCENT) {</w:t>
      </w:r>
    </w:p>
    <w:p w14:paraId="0125AF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lexemIndex = 0;</w:t>
      </w:r>
    </w:p>
    <w:p w14:paraId="1DC983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struct LexemInfo* unexpectedLexemfailedTerminal = nullptr;</w:t>
      </w:r>
    </w:p>
    <w:p w14:paraId="56CE8C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D011AB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ecursiveDescentParserRuleWithDebug(grammar-&gt;start_symbol, lexemIndex, lexemInfoTable, grammar, 0, &amp;unexpectedLexemfailedTerminal)) {</w:t>
      </w:r>
    </w:p>
    <w:p w14:paraId="3E6B43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lexemInfoTable[lexem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0') {</w:t>
      </w:r>
    </w:p>
    <w:p w14:paraId="341362C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successful.\n");</w:t>
      </w:r>
    </w:p>
    <w:p w14:paraId="66C195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d.\n", lexemIndex);</w:t>
      </w:r>
    </w:p>
    <w:p w14:paraId="2B9BEE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SUCCESS_STATE;</w:t>
      </w:r>
    </w:p>
    <w:p w14:paraId="181B69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EA531C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527487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 Extra tokens remain.\r\n");</w:t>
      </w:r>
    </w:p>
    <w:p w14:paraId="5B86AC2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rrorMessagesPtrToLastBytePtr += </w:t>
      </w:r>
      <w:proofErr w:type="gramStart"/>
      <w:r w:rsidRPr="008176EF">
        <w:rPr>
          <w:rFonts w:ascii="Cascadia Mono" w:hAnsi="Cascadia Mono" w:cs="Cascadia Mono"/>
          <w:sz w:val="19"/>
          <w:szCs w:val="19"/>
          <w:lang w:val="en-US"/>
        </w:rPr>
        <w:t>sprintf(</w:t>
      </w:r>
      <w:proofErr w:type="gramEnd"/>
      <w:r w:rsidRPr="008176EF">
        <w:rPr>
          <w:rFonts w:ascii="Cascadia Mono" w:hAnsi="Cascadia Mono" w:cs="Cascadia Mono"/>
          <w:sz w:val="19"/>
          <w:szCs w:val="19"/>
          <w:lang w:val="en-US"/>
        </w:rPr>
        <w:t>errorMessagesPtrToLastBytePtr, "Parse failed: Extra tokens remain.\r\n");</w:t>
      </w:r>
    </w:p>
    <w:p w14:paraId="5888257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SUCCESS_STATE;</w:t>
      </w:r>
    </w:p>
    <w:p w14:paraId="7A1349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0ED63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E077F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40AE70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unexpectedLexemfailedTerminal) {</w:t>
      </w:r>
    </w:p>
    <w:p w14:paraId="7F1044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r\n");</w:t>
      </w:r>
    </w:p>
    <w:p w14:paraId="2E2D64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    (The predicted terminal does not match the expected one.\r\n    Possible unexpected terminal \"%s\" on line %lld at position %lld\r\n    ..., but this is not certain.)\r\n", unexpectedLexemfailedTerminal-&gt;lexemStr, unexpectedLexemfailedTerminal-&gt;row, unexpectedLexemfailedTerminal-&gt;col);</w:t>
      </w:r>
    </w:p>
    <w:p w14:paraId="1E79AE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rrorMessagesPtrToLastBytePtr += </w:t>
      </w:r>
      <w:proofErr w:type="gramStart"/>
      <w:r w:rsidRPr="008176EF">
        <w:rPr>
          <w:rFonts w:ascii="Cascadia Mono" w:hAnsi="Cascadia Mono" w:cs="Cascadia Mono"/>
          <w:sz w:val="19"/>
          <w:szCs w:val="19"/>
          <w:lang w:val="en-US"/>
        </w:rPr>
        <w:t>sprintf(</w:t>
      </w:r>
      <w:proofErr w:type="gramEnd"/>
      <w:r w:rsidRPr="008176EF">
        <w:rPr>
          <w:rFonts w:ascii="Cascadia Mono" w:hAnsi="Cascadia Mono" w:cs="Cascadia Mono"/>
          <w:sz w:val="19"/>
          <w:szCs w:val="19"/>
          <w:lang w:val="en-US"/>
        </w:rPr>
        <w:t>errorMessagesPtrToLastBytePtr, "Parse failed.\r\n");</w:t>
      </w:r>
    </w:p>
    <w:p w14:paraId="3D2B51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rrorMessagesPtrToLastBytePtr += snprintf(errorMessagesPtrToLastBytePtr, MAX_LEXEM_SIZE + 128 + strlen("    (The predicted terminal does not match the expected one.\r\n    Possible unexpected terminal \"#\" on line # at position #\r\n    ..., but this is not certain.)\r\n"), "    (The predicted terminal does not match the expected </w:t>
      </w:r>
      <w:r w:rsidRPr="008176EF">
        <w:rPr>
          <w:rFonts w:ascii="Cascadia Mono" w:hAnsi="Cascadia Mono" w:cs="Cascadia Mono"/>
          <w:sz w:val="19"/>
          <w:szCs w:val="19"/>
          <w:lang w:val="en-US"/>
        </w:rPr>
        <w:lastRenderedPageBreak/>
        <w:t>one.\r\n    Possible unexpected terminal \"%s\" on line %lld at position %lld\r\n    ..., but this is not certain.)\r\n", unexpectedLexemfailedTerminal-&gt;lexemStr, unexpectedLexemfailedTerminal-&gt;row, unexpectedLexemfailedTerminal-&gt;col);</w:t>
      </w:r>
    </w:p>
    <w:p w14:paraId="41F231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37272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58B06E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 unexpected terminal.\r\n");</w:t>
      </w:r>
    </w:p>
    <w:p w14:paraId="038EF4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rrorMessagesPtrToLastBytePtr += </w:t>
      </w:r>
      <w:proofErr w:type="gramStart"/>
      <w:r w:rsidRPr="008176EF">
        <w:rPr>
          <w:rFonts w:ascii="Cascadia Mono" w:hAnsi="Cascadia Mono" w:cs="Cascadia Mono"/>
          <w:sz w:val="19"/>
          <w:szCs w:val="19"/>
          <w:lang w:val="en-US"/>
        </w:rPr>
        <w:t>sprintf(</w:t>
      </w:r>
      <w:proofErr w:type="gramEnd"/>
      <w:r w:rsidRPr="008176EF">
        <w:rPr>
          <w:rFonts w:ascii="Cascadia Mono" w:hAnsi="Cascadia Mono" w:cs="Cascadia Mono"/>
          <w:sz w:val="19"/>
          <w:szCs w:val="19"/>
          <w:lang w:val="en-US"/>
        </w:rPr>
        <w:t>errorMessagesPtrToLastBytePtr, "Parse failed: unexpected terminal.\r\n");</w:t>
      </w:r>
    </w:p>
    <w:p w14:paraId="1E3CA52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79866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SUCCESS_STATE;</w:t>
      </w:r>
    </w:p>
    <w:p w14:paraId="4C971E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C718E1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B65E63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F3CE9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SUCCESS_STATE;</w:t>
      </w:r>
    </w:p>
    <w:p w14:paraId="3EC660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B79D62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C1A59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bool syntaxlAnalyze</w:t>
      </w:r>
      <w:proofErr w:type="gramStart"/>
      <w:r w:rsidRPr="008176EF">
        <w:rPr>
          <w:rFonts w:ascii="Cascadia Mono" w:hAnsi="Cascadia Mono" w:cs="Cascadia Mono"/>
          <w:sz w:val="19"/>
          <w:szCs w:val="19"/>
          <w:lang w:val="en-US"/>
        </w:rPr>
        <w:t>_(</w:t>
      </w:r>
      <w:proofErr w:type="gramEnd"/>
      <w:r w:rsidRPr="008176EF">
        <w:rPr>
          <w:rFonts w:ascii="Cascadia Mono" w:hAnsi="Cascadia Mono" w:cs="Cascadia Mono"/>
          <w:sz w:val="19"/>
          <w:szCs w:val="19"/>
          <w:lang w:val="en-US"/>
        </w:rPr>
        <w:t>LexemInfo* lexemInfoTable, Grammar* grammar, char syntaxlAnalyzeMode, char* astFileName, char* errorMessagesPtrToLastBytePtr) {</w:t>
      </w:r>
    </w:p>
    <w:p w14:paraId="49F8FA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ol cykAlgorithmImplementationReturnValue = false;</w:t>
      </w:r>
    </w:p>
    <w:p w14:paraId="6FB457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syntaxlAnalyzeMode == SYNTAX_ANALYZE_BY_CYK_ALGORITHM) {</w:t>
      </w:r>
    </w:p>
    <w:p w14:paraId="747E14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ol cykAlgorithmImplementationReturnValue = </w:t>
      </w:r>
      <w:proofErr w:type="gramStart"/>
      <w:r w:rsidRPr="008176EF">
        <w:rPr>
          <w:rFonts w:ascii="Cascadia Mono" w:hAnsi="Cascadia Mono" w:cs="Cascadia Mono"/>
          <w:sz w:val="19"/>
          <w:szCs w:val="19"/>
          <w:lang w:val="en-US"/>
        </w:rPr>
        <w:t>cykAlgorithmImplementation(</w:t>
      </w:r>
      <w:proofErr w:type="gramEnd"/>
      <w:r w:rsidRPr="008176EF">
        <w:rPr>
          <w:rFonts w:ascii="Cascadia Mono" w:hAnsi="Cascadia Mono" w:cs="Cascadia Mono"/>
          <w:sz w:val="19"/>
          <w:szCs w:val="19"/>
          <w:lang w:val="en-US"/>
        </w:rPr>
        <w:t>lexemesInfoTable, grammar, astFileName);</w:t>
      </w:r>
    </w:p>
    <w:p w14:paraId="23EC0C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1A7D0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cykAlgorithmImplementation return \"%s\".\r\n", cykAlgorithmImplementationReturnValue ? "true</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 xml:space="preserve"> "false");</w:t>
      </w:r>
    </w:p>
    <w:p w14:paraId="0DF9AE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w:t>
      </w:r>
      <w:proofErr w:type="gramStart"/>
      <w:r w:rsidRPr="008176EF">
        <w:rPr>
          <w:rFonts w:ascii="Cascadia Mono" w:hAnsi="Cascadia Mono" w:cs="Cascadia Mono"/>
          <w:sz w:val="19"/>
          <w:szCs w:val="19"/>
          <w:lang w:val="en-US"/>
        </w:rPr>
        <w:t>(!cykAlgorithmImplementationReturnValue</w:t>
      </w:r>
      <w:proofErr w:type="gramEnd"/>
      <w:r w:rsidRPr="008176EF">
        <w:rPr>
          <w:rFonts w:ascii="Cascadia Mono" w:hAnsi="Cascadia Mono" w:cs="Cascadia Mono"/>
          <w:sz w:val="19"/>
          <w:szCs w:val="19"/>
          <w:lang w:val="en-US"/>
        </w:rPr>
        <w:t>) {</w:t>
      </w:r>
    </w:p>
    <w:p w14:paraId="3EA0DF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writeBytesToFile(</w:t>
      </w:r>
      <w:proofErr w:type="gramEnd"/>
      <w:r w:rsidRPr="008176EF">
        <w:rPr>
          <w:rFonts w:ascii="Cascadia Mono" w:hAnsi="Cascadia Mono" w:cs="Cascadia Mono"/>
          <w:sz w:val="19"/>
          <w:szCs w:val="19"/>
          <w:lang w:val="en-US"/>
        </w:rPr>
        <w:t>astFileName, (unsigned char*)"Error of AST build", strlen("Error of AST build"));</w:t>
      </w:r>
    </w:p>
    <w:p w14:paraId="3CB659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A9237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6575A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roofErr w:type="gramStart"/>
      <w:r w:rsidRPr="008176EF">
        <w:rPr>
          <w:rFonts w:ascii="Cascadia Mono" w:hAnsi="Cascadia Mono" w:cs="Cascadia Mono"/>
          <w:sz w:val="19"/>
          <w:szCs w:val="19"/>
          <w:lang w:val="en-US"/>
        </w:rPr>
        <w:t>if(</w:t>
      </w:r>
      <w:proofErr w:type="gramEnd"/>
      <w:r w:rsidRPr="008176EF">
        <w:rPr>
          <w:rFonts w:ascii="Cascadia Mono" w:hAnsi="Cascadia Mono" w:cs="Cascadia Mono"/>
          <w:sz w:val="19"/>
          <w:szCs w:val="19"/>
          <w:lang w:val="en-US"/>
        </w:rPr>
        <w:t>astFileName &amp;&amp; astFileName[0] != '\0') {</w:t>
      </w:r>
    </w:p>
    <w:p w14:paraId="302654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writeBytesToFile(</w:t>
      </w:r>
      <w:proofErr w:type="gramEnd"/>
      <w:r w:rsidRPr="008176EF">
        <w:rPr>
          <w:rFonts w:ascii="Cascadia Mono" w:hAnsi="Cascadia Mono" w:cs="Cascadia Mono"/>
          <w:sz w:val="19"/>
          <w:szCs w:val="19"/>
          <w:lang w:val="en-US"/>
        </w:rPr>
        <w:t>astFileName, (unsigned char*)"AST build no support.", strlen("AST build no support."));</w:t>
      </w:r>
    </w:p>
    <w:p w14:paraId="497735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D401D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FC4E1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cykAlgorithmImplementationReturnValue &amp;&amp; syntaxlAnalyzeMode == SYNTAX_ANALYZE_BY_RECURSIVE_DESCENT) {</w:t>
      </w:r>
    </w:p>
    <w:p w14:paraId="5F1167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lexemIndex = 0;</w:t>
      </w:r>
    </w:p>
    <w:p w14:paraId="39BEB3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struct LexemInfo </w:t>
      </w:r>
      <w:proofErr w:type="gramStart"/>
      <w:r w:rsidRPr="008176EF">
        <w:rPr>
          <w:rFonts w:ascii="Cascadia Mono" w:hAnsi="Cascadia Mono" w:cs="Cascadia Mono"/>
          <w:sz w:val="19"/>
          <w:szCs w:val="19"/>
          <w:lang w:val="en-US"/>
        </w:rPr>
        <w:t>unexpectedUnknownLexemfailedTerminal(</w:t>
      </w:r>
      <w:proofErr w:type="gramEnd"/>
      <w:r w:rsidRPr="008176EF">
        <w:rPr>
          <w:rFonts w:ascii="Cascadia Mono" w:hAnsi="Cascadia Mono" w:cs="Cascadia Mono"/>
          <w:sz w:val="19"/>
          <w:szCs w:val="19"/>
          <w:lang w:val="en-US"/>
        </w:rPr>
        <w:t>"unknown", 0, 0, 0, ~0, ~0); //</w:t>
      </w:r>
    </w:p>
    <w:p w14:paraId="63E660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struct LexemInfo* returnUnexpectedLexemfailedTerminal = nullptr;</w:t>
      </w:r>
    </w:p>
    <w:p w14:paraId="18174D2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0F77A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nullptr == (returnUnexpectedLexemfailedTerminal = recursiveDescentParserWithDebug_(grammar-&gt;start_symbol, lexemIndex, lexemInfoTable, grammar, 0, &amp;unexpectedUnknownLexemfailedTerminal))) {</w:t>
      </w:r>
    </w:p>
    <w:p w14:paraId="411611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lexemInfoTable[lexem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0') {</w:t>
      </w:r>
    </w:p>
    <w:p w14:paraId="06B29A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successful.\n");</w:t>
      </w:r>
    </w:p>
    <w:p w14:paraId="0CE6DE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d.\n", lexemIndex);</w:t>
      </w:r>
    </w:p>
    <w:p w14:paraId="0FF034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true;</w:t>
      </w:r>
    </w:p>
    <w:p w14:paraId="0D2456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624F6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131A68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 Extra tokens remain.\n");</w:t>
      </w:r>
    </w:p>
    <w:p w14:paraId="772FBC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7D5F3E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9F4A4C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96335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else {</w:t>
      </w:r>
    </w:p>
    <w:p w14:paraId="7E0C02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eturnUnexpectedLexemfailedTerminal-&gt;</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1]) {</w:t>
      </w:r>
    </w:p>
    <w:p w14:paraId="2DC313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r\n");</w:t>
      </w:r>
    </w:p>
    <w:p w14:paraId="2FCB64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    (The predicted terminal does not match the expected one.\r\n    Possible unexpected terminal \"%s\" on line %lld at position %lld\r\n    ..., but this is not certain.)\r\n", returnUnexpectedLexemfailedTerminal-&gt;lexemStr, returnUnexpectedLexemfailedTerminal-&gt;row, returnUnexpectedLexemfailedTerminal-&gt;col);</w:t>
      </w:r>
    </w:p>
    <w:p w14:paraId="28DF45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86CE7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250835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 unexpected terminal.\r\n");</w:t>
      </w:r>
    </w:p>
    <w:p w14:paraId="4703A5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1F6BE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21F33A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B268B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60D1DF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6E708A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E830D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34A68D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49F7E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5CAF0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5833A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OLD //</w:t>
      </w:r>
    </w:p>
    <w:p w14:paraId="4676EC5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bool </w:t>
      </w:r>
      <w:proofErr w:type="gramStart"/>
      <w:r w:rsidRPr="008176EF">
        <w:rPr>
          <w:rFonts w:ascii="Cascadia Mono" w:hAnsi="Cascadia Mono" w:cs="Cascadia Mono"/>
          <w:sz w:val="19"/>
          <w:szCs w:val="19"/>
          <w:lang w:val="en-US"/>
        </w:rPr>
        <w:t>cykAlgorithmImplementationByCPPMap(</w:t>
      </w:r>
      <w:proofErr w:type="gramEnd"/>
      <w:r w:rsidRPr="008176EF">
        <w:rPr>
          <w:rFonts w:ascii="Cascadia Mono" w:hAnsi="Cascadia Mono" w:cs="Cascadia Mono"/>
          <w:sz w:val="19"/>
          <w:szCs w:val="19"/>
          <w:lang w:val="en-US"/>
        </w:rPr>
        <w:t>struct LexemInfo* lexemInfoTable, Grammar* grammar) {</w:t>
      </w:r>
    </w:p>
    <w:p w14:paraId="5B5559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lexemInfoTable == NULL || grammar == NULL) {</w:t>
      </w:r>
    </w:p>
    <w:p w14:paraId="7444A3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084716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A29EA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50E69C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if</w:t>
      </w:r>
      <w:proofErr w:type="gramEnd"/>
      <w:r w:rsidRPr="008176EF">
        <w:rPr>
          <w:rFonts w:ascii="Cascadia Mono" w:hAnsi="Cascadia Mono" w:cs="Cascadia Mono"/>
          <w:sz w:val="19"/>
          <w:szCs w:val="19"/>
          <w:lang w:val="en-US"/>
        </w:rPr>
        <w:t xml:space="preserve"> defined(_DEBUG)</w:t>
      </w:r>
    </w:p>
    <w:p w14:paraId="34FD07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ATTENTION: for better performance, use Release mode!\r\n");</w:t>
      </w:r>
    </w:p>
    <w:p w14:paraId="6A10F9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ndif</w:t>
      </w:r>
      <w:proofErr w:type="gramEnd"/>
    </w:p>
    <w:p w14:paraId="283C53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D58B4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ifndef</w:t>
      </w:r>
      <w:proofErr w:type="gramEnd"/>
      <w:r w:rsidRPr="008176EF">
        <w:rPr>
          <w:rFonts w:ascii="Cascadia Mono" w:hAnsi="Cascadia Mono" w:cs="Cascadia Mono"/>
          <w:sz w:val="19"/>
          <w:szCs w:val="19"/>
          <w:lang w:val="en-US"/>
        </w:rPr>
        <w:t xml:space="preserve"> DEBUG_STATES</w:t>
      </w:r>
    </w:p>
    <w:p w14:paraId="3F00D0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cykParse in progress</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please wait]";</w:t>
      </w:r>
    </w:p>
    <w:p w14:paraId="1D4FC1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lse</w:t>
      </w:r>
      <w:proofErr w:type="gramEnd"/>
    </w:p>
    <w:p w14:paraId="17C884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cykParse in progress</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please wait]: ";</w:t>
      </w:r>
    </w:p>
    <w:p w14:paraId="028BDF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ndif</w:t>
      </w:r>
      <w:proofErr w:type="gramEnd"/>
    </w:p>
    <w:p w14:paraId="4B0AE0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B50EA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map&lt;int, map&lt;int, set&lt;string&gt;&gt;&gt; parseInfoTable;</w:t>
      </w:r>
    </w:p>
    <w:p w14:paraId="6A4027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A2DE5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lexemIndex = 0;</w:t>
      </w:r>
    </w:p>
    <w:p w14:paraId="0DC12B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lexemIndex; lexemInfoTable[++lexem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w:t>
      </w:r>
    </w:p>
    <w:p w14:paraId="46B1D0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ifdef</w:t>
      </w:r>
      <w:proofErr w:type="gramEnd"/>
      <w:r w:rsidRPr="008176EF">
        <w:rPr>
          <w:rFonts w:ascii="Cascadia Mono" w:hAnsi="Cascadia Mono" w:cs="Cascadia Mono"/>
          <w:sz w:val="19"/>
          <w:szCs w:val="19"/>
          <w:lang w:val="en-US"/>
        </w:rPr>
        <w:t xml:space="preserve"> DEBUG_STATES</w:t>
      </w:r>
    </w:p>
    <w:p w14:paraId="2EA0D1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rcykParse in progress.....[please wait]: %02d %16s", lexemIndex, lexemInfoTable[lexemIndex].lexemStr);</w:t>
      </w:r>
    </w:p>
    <w:p w14:paraId="6A8A42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ndif</w:t>
      </w:r>
      <w:proofErr w:type="gramEnd"/>
    </w:p>
    <w:p w14:paraId="5517A6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75E7D9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Iterate over the rules</w:t>
      </w:r>
    </w:p>
    <w:p w14:paraId="4F05E7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xIndex = 0; xIndex &lt; grammar-&gt;rule_count; ++xIndex) {</w:t>
      </w:r>
    </w:p>
    <w:p w14:paraId="309F14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ring&amp;&amp; lhs = grammar-&gt;rules[xIndex</w:t>
      </w:r>
      <w:proofErr w:type="gramStart"/>
      <w:r w:rsidRPr="008176EF">
        <w:rPr>
          <w:rFonts w:ascii="Cascadia Mono" w:hAnsi="Cascadia Mono" w:cs="Cascadia Mono"/>
          <w:sz w:val="19"/>
          <w:szCs w:val="19"/>
          <w:lang w:val="en-US"/>
        </w:rPr>
        <w:t>].lhs</w:t>
      </w:r>
      <w:proofErr w:type="gramEnd"/>
      <w:r w:rsidRPr="008176EF">
        <w:rPr>
          <w:rFonts w:ascii="Cascadia Mono" w:hAnsi="Cascadia Mono" w:cs="Cascadia Mono"/>
          <w:sz w:val="19"/>
          <w:szCs w:val="19"/>
          <w:lang w:val="en-US"/>
        </w:rPr>
        <w:t>;</w:t>
      </w:r>
    </w:p>
    <w:p w14:paraId="61D64B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ule&amp; rule = grammar-&gt;rules[xIndex];</w:t>
      </w:r>
    </w:p>
    <w:p w14:paraId="752ACE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If a terminal is found</w:t>
      </w:r>
    </w:p>
    <w:p w14:paraId="063899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ule.rhs_count == 1 &amp;&amp; (</w:t>
      </w:r>
    </w:p>
    <w:p w14:paraId="446726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xemInfoTable[lexem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IDENTIFIER_LEXEME_TYPE &amp;&amp; !strcmp(rule.rhs[0], "ident_terminal")</w:t>
      </w:r>
    </w:p>
    <w:p w14:paraId="444ABD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lexemInfoTable[lexemIndex</w:t>
      </w:r>
      <w:proofErr w:type="gramStart"/>
      <w:r w:rsidRPr="008176EF">
        <w:rPr>
          <w:rFonts w:ascii="Cascadia Mono" w:hAnsi="Cascadia Mono" w:cs="Cascadia Mono"/>
          <w:sz w:val="19"/>
          <w:szCs w:val="19"/>
          <w:lang w:val="en-US"/>
        </w:rPr>
        <w:t>].tokenType</w:t>
      </w:r>
      <w:proofErr w:type="gramEnd"/>
      <w:r w:rsidRPr="008176EF">
        <w:rPr>
          <w:rFonts w:ascii="Cascadia Mono" w:hAnsi="Cascadia Mono" w:cs="Cascadia Mono"/>
          <w:sz w:val="19"/>
          <w:szCs w:val="19"/>
          <w:lang w:val="en-US"/>
        </w:rPr>
        <w:t xml:space="preserve"> == VALUE_LEXEME_TYPE &amp;&amp; !strcmp(rule.rhs[0], "value_terminal")</w:t>
      </w:r>
    </w:p>
    <w:p w14:paraId="0243BA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w:t>
      </w:r>
      <w:proofErr w:type="gramStart"/>
      <w:r w:rsidRPr="008176EF">
        <w:rPr>
          <w:rFonts w:ascii="Cascadia Mono" w:hAnsi="Cascadia Mono" w:cs="Cascadia Mono"/>
          <w:sz w:val="19"/>
          <w:szCs w:val="19"/>
          <w:lang w:val="en-US"/>
        </w:rPr>
        <w:t>| !strncmp</w:t>
      </w:r>
      <w:proofErr w:type="gramEnd"/>
      <w:r w:rsidRPr="008176EF">
        <w:rPr>
          <w:rFonts w:ascii="Cascadia Mono" w:hAnsi="Cascadia Mono" w:cs="Cascadia Mono"/>
          <w:sz w:val="19"/>
          <w:szCs w:val="19"/>
          <w:lang w:val="en-US"/>
        </w:rPr>
        <w:t>(rule.rhs[0], lexemInfoTable[lexemIndex].lexemStr, MAX_LEXEM_SIZE)</w:t>
      </w:r>
    </w:p>
    <w:p w14:paraId="7B67AF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w:t>
      </w:r>
    </w:p>
    <w:p w14:paraId="53BA31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arseInfoTable[lexemIndex][lexemIndex</w:t>
      </w:r>
      <w:proofErr w:type="gramStart"/>
      <w:r w:rsidRPr="008176EF">
        <w:rPr>
          <w:rFonts w:ascii="Cascadia Mono" w:hAnsi="Cascadia Mono" w:cs="Cascadia Mono"/>
          <w:sz w:val="19"/>
          <w:szCs w:val="19"/>
          <w:lang w:val="en-US"/>
        </w:rPr>
        <w:t>].insert</w:t>
      </w:r>
      <w:proofErr w:type="gramEnd"/>
      <w:r w:rsidRPr="008176EF">
        <w:rPr>
          <w:rFonts w:ascii="Cascadia Mono" w:hAnsi="Cascadia Mono" w:cs="Cascadia Mono"/>
          <w:sz w:val="19"/>
          <w:szCs w:val="19"/>
          <w:lang w:val="en-US"/>
        </w:rPr>
        <w:t>(lhs);</w:t>
      </w:r>
    </w:p>
    <w:p w14:paraId="29113A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4F1B9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85C8B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iIndex = lexemIndex; iIndex &gt;= 0; --iIndex) {</w:t>
      </w:r>
    </w:p>
    <w:p w14:paraId="3151C0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kIndex = iIndex; kIndex &lt;= lexemIndex; ++kIndex) {</w:t>
      </w:r>
    </w:p>
    <w:p w14:paraId="285607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 (int xIndex = 0; xIndex &lt; grammar-&gt;rule_count; ++xIndex) {</w:t>
      </w:r>
    </w:p>
    <w:p w14:paraId="0762A9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ring&amp;&amp; lhs = grammar-&gt;rules[xIndex</w:t>
      </w:r>
      <w:proofErr w:type="gramStart"/>
      <w:r w:rsidRPr="008176EF">
        <w:rPr>
          <w:rFonts w:ascii="Cascadia Mono" w:hAnsi="Cascadia Mono" w:cs="Cascadia Mono"/>
          <w:sz w:val="19"/>
          <w:szCs w:val="19"/>
          <w:lang w:val="en-US"/>
        </w:rPr>
        <w:t>].lhs</w:t>
      </w:r>
      <w:proofErr w:type="gramEnd"/>
      <w:r w:rsidRPr="008176EF">
        <w:rPr>
          <w:rFonts w:ascii="Cascadia Mono" w:hAnsi="Cascadia Mono" w:cs="Cascadia Mono"/>
          <w:sz w:val="19"/>
          <w:szCs w:val="19"/>
          <w:lang w:val="en-US"/>
        </w:rPr>
        <w:t>;</w:t>
      </w:r>
    </w:p>
    <w:p w14:paraId="6EFC4B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ule&amp; rule = grammar-&gt;rules[xIndex];</w:t>
      </w:r>
    </w:p>
    <w:p w14:paraId="5FEE85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ule.rhs_count == 2</w:t>
      </w:r>
    </w:p>
    <w:p w14:paraId="5C96B9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mp;&amp; parseInfoTable[iIndex][kIndex</w:t>
      </w:r>
      <w:proofErr w:type="gramStart"/>
      <w:r w:rsidRPr="008176EF">
        <w:rPr>
          <w:rFonts w:ascii="Cascadia Mono" w:hAnsi="Cascadia Mono" w:cs="Cascadia Mono"/>
          <w:sz w:val="19"/>
          <w:szCs w:val="19"/>
          <w:lang w:val="en-US"/>
        </w:rPr>
        <w:t>].find</w:t>
      </w:r>
      <w:proofErr w:type="gramEnd"/>
      <w:r w:rsidRPr="008176EF">
        <w:rPr>
          <w:rFonts w:ascii="Cascadia Mono" w:hAnsi="Cascadia Mono" w:cs="Cascadia Mono"/>
          <w:sz w:val="19"/>
          <w:szCs w:val="19"/>
          <w:lang w:val="en-US"/>
        </w:rPr>
        <w:t>(rule.rhs[0]) != parseInfoTable[iIndex][kIndex].end()</w:t>
      </w:r>
    </w:p>
    <w:p w14:paraId="1D4579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mp;&amp; </w:t>
      </w:r>
      <w:proofErr w:type="gramStart"/>
      <w:r w:rsidRPr="008176EF">
        <w:rPr>
          <w:rFonts w:ascii="Cascadia Mono" w:hAnsi="Cascadia Mono" w:cs="Cascadia Mono"/>
          <w:sz w:val="19"/>
          <w:szCs w:val="19"/>
          <w:lang w:val="en-US"/>
        </w:rPr>
        <w:t>parseInfoTable[</w:t>
      </w:r>
      <w:proofErr w:type="gramEnd"/>
      <w:r w:rsidRPr="008176EF">
        <w:rPr>
          <w:rFonts w:ascii="Cascadia Mono" w:hAnsi="Cascadia Mono" w:cs="Cascadia Mono"/>
          <w:sz w:val="19"/>
          <w:szCs w:val="19"/>
          <w:lang w:val="en-US"/>
        </w:rPr>
        <w:t>kIndex + 1][lexemIndex].find(rule.rhs[1]) != parseInfoTable[kIndex + 1][lexemIndex].end()</w:t>
      </w:r>
    </w:p>
    <w:p w14:paraId="0D5B4D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w:t>
      </w:r>
    </w:p>
    <w:p w14:paraId="02B72B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arseInfoTable[iIndex][lexemIndex</w:t>
      </w:r>
      <w:proofErr w:type="gramStart"/>
      <w:r w:rsidRPr="008176EF">
        <w:rPr>
          <w:rFonts w:ascii="Cascadia Mono" w:hAnsi="Cascadia Mono" w:cs="Cascadia Mono"/>
          <w:sz w:val="19"/>
          <w:szCs w:val="19"/>
          <w:lang w:val="en-US"/>
        </w:rPr>
        <w:t>].insert</w:t>
      </w:r>
      <w:proofErr w:type="gramEnd"/>
      <w:r w:rsidRPr="008176EF">
        <w:rPr>
          <w:rFonts w:ascii="Cascadia Mono" w:hAnsi="Cascadia Mono" w:cs="Cascadia Mono"/>
          <w:sz w:val="19"/>
          <w:szCs w:val="19"/>
          <w:lang w:val="en-US"/>
        </w:rPr>
        <w:t>(lhs);</w:t>
      </w:r>
    </w:p>
    <w:p w14:paraId="47FFC3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A0745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3F968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23BCF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B9715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E0FFE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6ADC4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ut &lt;&lt; "\r" &lt;&lt; "cykParse complete........[     ok  </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n";</w:t>
      </w:r>
    </w:p>
    <w:p w14:paraId="635283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F7A08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w:t>
      </w:r>
      <w:proofErr w:type="gramStart"/>
      <w:r w:rsidRPr="008176EF">
        <w:rPr>
          <w:rFonts w:ascii="Cascadia Mono" w:hAnsi="Cascadia Mono" w:cs="Cascadia Mono"/>
          <w:sz w:val="19"/>
          <w:szCs w:val="19"/>
          <w:lang w:val="en-US"/>
        </w:rPr>
        <w:t>parseInfoTable[</w:t>
      </w:r>
      <w:proofErr w:type="gramEnd"/>
      <w:r w:rsidRPr="008176EF">
        <w:rPr>
          <w:rFonts w:ascii="Cascadia Mono" w:hAnsi="Cascadia Mono" w:cs="Cascadia Mono"/>
          <w:sz w:val="19"/>
          <w:szCs w:val="19"/>
          <w:lang w:val="en-US"/>
        </w:rPr>
        <w:t>0][lexemIndex - 1].find(grammar-&gt;start_symbol) == parseInfoTable[0][lexemIndex - 1].end()) {</w:t>
      </w:r>
    </w:p>
    <w:p w14:paraId="37A01A6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1420A4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343468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6F519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parseByRecursiveDescent</w:t>
      </w:r>
      <w:proofErr w:type="gramStart"/>
      <w:r w:rsidRPr="008176EF">
        <w:rPr>
          <w:rFonts w:ascii="Cascadia Mono" w:hAnsi="Cascadia Mono" w:cs="Cascadia Mono"/>
          <w:sz w:val="19"/>
          <w:szCs w:val="19"/>
          <w:lang w:val="en-US"/>
        </w:rPr>
        <w:t>_(</w:t>
      </w:r>
      <w:proofErr w:type="gramEnd"/>
      <w:r w:rsidRPr="008176EF">
        <w:rPr>
          <w:rFonts w:ascii="Cascadia Mono" w:hAnsi="Cascadia Mono" w:cs="Cascadia Mono"/>
          <w:sz w:val="19"/>
          <w:szCs w:val="19"/>
          <w:lang w:val="en-US"/>
        </w:rPr>
        <w:t>lexemInfoTable, grammar);</w:t>
      </w:r>
    </w:p>
    <w:p w14:paraId="03D0206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displayParseInfoTable(parseInfoTable);</w:t>
      </w:r>
    </w:p>
    <w:p w14:paraId="62771C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w:t>
      </w:r>
      <w:proofErr w:type="gramStart"/>
      <w:r w:rsidRPr="008176EF">
        <w:rPr>
          <w:rFonts w:ascii="Cascadia Mono" w:hAnsi="Cascadia Mono" w:cs="Cascadia Mono"/>
          <w:sz w:val="19"/>
          <w:szCs w:val="19"/>
          <w:lang w:val="en-US"/>
        </w:rPr>
        <w:t>saveParseInfoTableToFile(</w:t>
      </w:r>
      <w:proofErr w:type="gramEnd"/>
      <w:r w:rsidRPr="008176EF">
        <w:rPr>
          <w:rFonts w:ascii="Cascadia Mono" w:hAnsi="Cascadia Mono" w:cs="Cascadia Mono"/>
          <w:sz w:val="19"/>
          <w:szCs w:val="19"/>
          <w:lang w:val="en-US"/>
        </w:rPr>
        <w:t>parseInfoTable, "parseInfoTable.txt");</w:t>
      </w:r>
    </w:p>
    <w:p w14:paraId="0E94FB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48932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ASTNode* astRoot = </w:t>
      </w:r>
      <w:proofErr w:type="gramStart"/>
      <w:r w:rsidRPr="008176EF">
        <w:rPr>
          <w:rFonts w:ascii="Cascadia Mono" w:hAnsi="Cascadia Mono" w:cs="Cascadia Mono"/>
          <w:sz w:val="19"/>
          <w:szCs w:val="19"/>
          <w:lang w:val="en-US"/>
        </w:rPr>
        <w:t>buildASTByCPPMap(</w:t>
      </w:r>
      <w:proofErr w:type="gramEnd"/>
      <w:r w:rsidRPr="008176EF">
        <w:rPr>
          <w:rFonts w:ascii="Cascadia Mono" w:hAnsi="Cascadia Mono" w:cs="Cascadia Mono"/>
          <w:sz w:val="19"/>
          <w:szCs w:val="19"/>
          <w:lang w:val="en-US"/>
        </w:rPr>
        <w:t>parseInfoTable, grammar, 0, lexemIndex - 1, grammar-&gt;start_symbol);</w:t>
      </w:r>
    </w:p>
    <w:p w14:paraId="1E5710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astRoot) {</w:t>
      </w:r>
    </w:p>
    <w:p w14:paraId="0D1A96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Abstract Syntax Tree:\n";</w:t>
      </w:r>
    </w:p>
    <w:p w14:paraId="5001E0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AST(</w:t>
      </w:r>
      <w:proofErr w:type="gramEnd"/>
      <w:r w:rsidRPr="008176EF">
        <w:rPr>
          <w:rFonts w:ascii="Cascadia Mono" w:hAnsi="Cascadia Mono" w:cs="Cascadia Mono"/>
          <w:sz w:val="19"/>
          <w:szCs w:val="19"/>
          <w:lang w:val="en-US"/>
        </w:rPr>
        <w:t>lexemInfoTable, astRoot);</w:t>
      </w:r>
    </w:p>
    <w:p w14:paraId="730F4A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lete astRoot; // Не забуваємо звільняти пам'ять</w:t>
      </w:r>
    </w:p>
    <w:p w14:paraId="2C979D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F8B930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38939F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std::</w:t>
      </w:r>
      <w:proofErr w:type="gramEnd"/>
      <w:r w:rsidRPr="008176EF">
        <w:rPr>
          <w:rFonts w:ascii="Cascadia Mono" w:hAnsi="Cascadia Mono" w:cs="Cascadia Mono"/>
          <w:sz w:val="19"/>
          <w:szCs w:val="19"/>
          <w:lang w:val="en-US"/>
        </w:rPr>
        <w:t>cout &lt;&lt; "Failed to build AST.\n";</w:t>
      </w:r>
    </w:p>
    <w:p w14:paraId="126545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23844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39B68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w:t>
      </w:r>
      <w:proofErr w:type="gramStart"/>
      <w:r w:rsidRPr="008176EF">
        <w:rPr>
          <w:rFonts w:ascii="Cascadia Mono" w:hAnsi="Cascadia Mono" w:cs="Cascadia Mono"/>
          <w:sz w:val="19"/>
          <w:szCs w:val="19"/>
          <w:lang w:val="en-US"/>
        </w:rPr>
        <w:t>parseInfoTable[</w:t>
      </w:r>
      <w:proofErr w:type="gramEnd"/>
      <w:r w:rsidRPr="008176EF">
        <w:rPr>
          <w:rFonts w:ascii="Cascadia Mono" w:hAnsi="Cascadia Mono" w:cs="Cascadia Mono"/>
          <w:sz w:val="19"/>
          <w:szCs w:val="19"/>
          <w:lang w:val="en-US"/>
        </w:rPr>
        <w:t>0][lexemIndex - 1].find(grammar-&gt;start_symbol) != parseInfoTable[0][lexemIndex - 1].end(); // return !!parseInfoTable[0][lexemIndex - 1].size();</w:t>
      </w:r>
    </w:p>
    <w:p w14:paraId="0C0CA7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true;</w:t>
      </w:r>
    </w:p>
    <w:p w14:paraId="5C8C028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24910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81BAD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if</w:t>
      </w:r>
      <w:proofErr w:type="gramEnd"/>
      <w:r w:rsidRPr="008176EF">
        <w:rPr>
          <w:rFonts w:ascii="Cascadia Mono" w:hAnsi="Cascadia Mono" w:cs="Cascadia Mono"/>
          <w:sz w:val="19"/>
          <w:szCs w:val="19"/>
          <w:lang w:val="en-US"/>
        </w:rPr>
        <w:t xml:space="preserve"> 0</w:t>
      </w:r>
    </w:p>
    <w:p w14:paraId="68E045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bool </w:t>
      </w:r>
      <w:proofErr w:type="gramStart"/>
      <w:r w:rsidRPr="008176EF">
        <w:rPr>
          <w:rFonts w:ascii="Cascadia Mono" w:hAnsi="Cascadia Mono" w:cs="Cascadia Mono"/>
          <w:sz w:val="19"/>
          <w:szCs w:val="19"/>
          <w:lang w:val="en-US"/>
        </w:rPr>
        <w:t>parseByRecursiveDescent(</w:t>
      </w:r>
      <w:proofErr w:type="gramEnd"/>
      <w:r w:rsidRPr="008176EF">
        <w:rPr>
          <w:rFonts w:ascii="Cascadia Mono" w:hAnsi="Cascadia Mono" w:cs="Cascadia Mono"/>
          <w:sz w:val="19"/>
          <w:szCs w:val="19"/>
          <w:lang w:val="en-US"/>
        </w:rPr>
        <w:t>LexemInfo* lexemInfoTable, Grammar* grammar) {</w:t>
      </w:r>
    </w:p>
    <w:p w14:paraId="7ED6BB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lexemIndex = 0;</w:t>
      </w:r>
    </w:p>
    <w:p w14:paraId="0ED0F31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struct LexemInfo* unexpectedLexemfailedTerminal = nullptr;</w:t>
      </w:r>
    </w:p>
    <w:p w14:paraId="010AE8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A9622E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ecursiveDescentParserRuleWithDebug(grammar-&gt;start_symbol, lexemIndex, lexemInfoTable, grammar, 0, &amp;unexpectedLexemfailedTerminal)) {</w:t>
      </w:r>
    </w:p>
    <w:p w14:paraId="0CC53C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lexemInfoTable[lexem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0') {</w:t>
      </w:r>
    </w:p>
    <w:p w14:paraId="059D9F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successful.\n");</w:t>
      </w:r>
    </w:p>
    <w:p w14:paraId="0AEB42C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d.\n", lexemIndex);</w:t>
      </w:r>
    </w:p>
    <w:p w14:paraId="7E6E6D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true;</w:t>
      </w:r>
    </w:p>
    <w:p w14:paraId="6D6ACF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5B891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04BDDD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 Extra tokens remain.\n");</w:t>
      </w:r>
    </w:p>
    <w:p w14:paraId="02EB5A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exit(</w:t>
      </w:r>
      <w:proofErr w:type="gramEnd"/>
      <w:r w:rsidRPr="008176EF">
        <w:rPr>
          <w:rFonts w:ascii="Cascadia Mono" w:hAnsi="Cascadia Mono" w:cs="Cascadia Mono"/>
          <w:sz w:val="19"/>
          <w:szCs w:val="19"/>
          <w:lang w:val="en-US"/>
        </w:rPr>
        <w:t>0);</w:t>
      </w:r>
    </w:p>
    <w:p w14:paraId="19F6F1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31926FC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9D63C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0AE8FC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unexpectedLexemfailedTerminal) {</w:t>
      </w:r>
    </w:p>
    <w:p w14:paraId="27266A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 in line.\r\n");</w:t>
      </w:r>
    </w:p>
    <w:p w14:paraId="07C069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    (The predicted terminal does not match the expected one.\r\n    Possible unexpected terminal \"%s\" on line %lld at position %lld\r\n    ..., but this is not certain.)\r\n", unexpectedLexemfailedTerminal-&gt;lexemStr, unexpectedLexemfailedTerminal-&gt;row, unexpectedLexemfailedTerminal-&gt;col);</w:t>
      </w:r>
    </w:p>
    <w:p w14:paraId="7B9BD3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4136F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189942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 unexpected terminal.\r\n");</w:t>
      </w:r>
    </w:p>
    <w:p w14:paraId="4A8AF3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FAAB8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exit(</w:t>
      </w:r>
      <w:proofErr w:type="gramEnd"/>
      <w:r w:rsidRPr="008176EF">
        <w:rPr>
          <w:rFonts w:ascii="Cascadia Mono" w:hAnsi="Cascadia Mono" w:cs="Cascadia Mono"/>
          <w:sz w:val="19"/>
          <w:szCs w:val="19"/>
          <w:lang w:val="en-US"/>
        </w:rPr>
        <w:t>0);</w:t>
      </w:r>
    </w:p>
    <w:p w14:paraId="63854B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0BB784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1A5874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E79F4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bool parseByRecursiveDescent</w:t>
      </w:r>
      <w:proofErr w:type="gramStart"/>
      <w:r w:rsidRPr="008176EF">
        <w:rPr>
          <w:rFonts w:ascii="Cascadia Mono" w:hAnsi="Cascadia Mono" w:cs="Cascadia Mono"/>
          <w:sz w:val="19"/>
          <w:szCs w:val="19"/>
          <w:lang w:val="en-US"/>
        </w:rPr>
        <w:t>_(</w:t>
      </w:r>
      <w:proofErr w:type="gramEnd"/>
      <w:r w:rsidRPr="008176EF">
        <w:rPr>
          <w:rFonts w:ascii="Cascadia Mono" w:hAnsi="Cascadia Mono" w:cs="Cascadia Mono"/>
          <w:sz w:val="19"/>
          <w:szCs w:val="19"/>
          <w:lang w:val="en-US"/>
        </w:rPr>
        <w:t>LexemInfo* lexemInfoTable, Grammar* grammar) {</w:t>
      </w:r>
    </w:p>
    <w:p w14:paraId="379DB8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t lexemIndex = 0;</w:t>
      </w:r>
    </w:p>
    <w:p w14:paraId="38A931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struct LexemInfo </w:t>
      </w:r>
      <w:proofErr w:type="gramStart"/>
      <w:r w:rsidRPr="008176EF">
        <w:rPr>
          <w:rFonts w:ascii="Cascadia Mono" w:hAnsi="Cascadia Mono" w:cs="Cascadia Mono"/>
          <w:sz w:val="19"/>
          <w:szCs w:val="19"/>
          <w:lang w:val="en-US"/>
        </w:rPr>
        <w:t>unexpectedUnknownLexemfailedTerminal(</w:t>
      </w:r>
      <w:proofErr w:type="gramEnd"/>
      <w:r w:rsidRPr="008176EF">
        <w:rPr>
          <w:rFonts w:ascii="Cascadia Mono" w:hAnsi="Cascadia Mono" w:cs="Cascadia Mono"/>
          <w:sz w:val="19"/>
          <w:szCs w:val="19"/>
          <w:lang w:val="en-US"/>
        </w:rPr>
        <w:t>"unknown", 0, 0, 0, ~0, ~0); //</w:t>
      </w:r>
    </w:p>
    <w:p w14:paraId="4DEEB9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st struct LexemInfo* returnUnexpectedLexemfailedTerminal = nullptr;</w:t>
      </w:r>
    </w:p>
    <w:p w14:paraId="5A543A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C5D67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nullptr == (returnUnexpectedLexemfailedTerminal = recursiveDescentParserWithDebug_(grammar-&gt;start_symbol, lexemIndex, lexemInfoTable, grammar, 0, &amp;unexpectedUnknownLexemfailedTerminal))) {</w:t>
      </w:r>
    </w:p>
    <w:p w14:paraId="565999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lexemInfoTable[lexemIndex</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0] == '\0') {</w:t>
      </w:r>
    </w:p>
    <w:p w14:paraId="465767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successful.\n");</w:t>
      </w:r>
    </w:p>
    <w:p w14:paraId="221C7E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d.\n", lexemIndex);</w:t>
      </w:r>
    </w:p>
    <w:p w14:paraId="3A2399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true;</w:t>
      </w:r>
    </w:p>
    <w:p w14:paraId="02C24F2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3627EF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24AE1C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 Extra tokens remain.\n");</w:t>
      </w:r>
    </w:p>
    <w:p w14:paraId="468590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exit(</w:t>
      </w:r>
      <w:proofErr w:type="gramEnd"/>
      <w:r w:rsidRPr="008176EF">
        <w:rPr>
          <w:rFonts w:ascii="Cascadia Mono" w:hAnsi="Cascadia Mono" w:cs="Cascadia Mono"/>
          <w:sz w:val="19"/>
          <w:szCs w:val="19"/>
          <w:lang w:val="en-US"/>
        </w:rPr>
        <w:t>0);</w:t>
      </w:r>
    </w:p>
    <w:p w14:paraId="0CF94E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33E3A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156413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lse {</w:t>
      </w:r>
    </w:p>
    <w:p w14:paraId="3B4E48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f (returnUnexpectedLexemfailedTerminal-&gt;</w:t>
      </w:r>
      <w:proofErr w:type="gramStart"/>
      <w:r w:rsidRPr="008176EF">
        <w:rPr>
          <w:rFonts w:ascii="Cascadia Mono" w:hAnsi="Cascadia Mono" w:cs="Cascadia Mono"/>
          <w:sz w:val="19"/>
          <w:szCs w:val="19"/>
          <w:lang w:val="en-US"/>
        </w:rPr>
        <w:t>lexemStr[</w:t>
      </w:r>
      <w:proofErr w:type="gramEnd"/>
      <w:r w:rsidRPr="008176EF">
        <w:rPr>
          <w:rFonts w:ascii="Cascadia Mono" w:hAnsi="Cascadia Mono" w:cs="Cascadia Mono"/>
          <w:sz w:val="19"/>
          <w:szCs w:val="19"/>
          <w:lang w:val="en-US"/>
        </w:rPr>
        <w:t>1]) {</w:t>
      </w:r>
    </w:p>
    <w:p w14:paraId="454FD9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r\n");</w:t>
      </w:r>
    </w:p>
    <w:p w14:paraId="236462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    (The predicted terminal does not match the expected one.\r\n    Possible unexpected terminal \"%s\" on line %lld at position %lld\r\n    ..., but this is not certain.)\r\n", returnUnexpectedLexemfailedTerminal-&gt;lexemStr, returnUnexpectedLexemfailedTerminal-&gt;row, returnUnexpectedLexemfailedTerminal-&gt;col);</w:t>
      </w:r>
    </w:p>
    <w:p w14:paraId="5D33C7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2677B7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else {</w:t>
      </w:r>
    </w:p>
    <w:p w14:paraId="59C8C9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printf(</w:t>
      </w:r>
      <w:proofErr w:type="gramEnd"/>
      <w:r w:rsidRPr="008176EF">
        <w:rPr>
          <w:rFonts w:ascii="Cascadia Mono" w:hAnsi="Cascadia Mono" w:cs="Cascadia Mono"/>
          <w:sz w:val="19"/>
          <w:szCs w:val="19"/>
          <w:lang w:val="en-US"/>
        </w:rPr>
        <w:t>"Parse failed: unexpected terminal.\r\n");</w:t>
      </w:r>
    </w:p>
    <w:p w14:paraId="06D5E01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5602F9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exit(</w:t>
      </w:r>
      <w:proofErr w:type="gramEnd"/>
      <w:r w:rsidRPr="008176EF">
        <w:rPr>
          <w:rFonts w:ascii="Cascadia Mono" w:hAnsi="Cascadia Mono" w:cs="Cascadia Mono"/>
          <w:sz w:val="19"/>
          <w:szCs w:val="19"/>
          <w:lang w:val="en-US"/>
        </w:rPr>
        <w:t>0);</w:t>
      </w:r>
    </w:p>
    <w:p w14:paraId="4B39A5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7D979A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turn false;</w:t>
      </w:r>
    </w:p>
    <w:p w14:paraId="3C188A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4936B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ndif</w:t>
      </w:r>
      <w:proofErr w:type="gramEnd"/>
      <w:r>
        <w:rPr>
          <w:rFonts w:ascii="Cascadia Mono" w:hAnsi="Cascadia Mono" w:cs="Cascadia Mono"/>
          <w:sz w:val="19"/>
          <w:szCs w:val="19"/>
          <w:lang w:val="en-US"/>
        </w:rPr>
        <w:br/>
      </w:r>
      <w:r>
        <w:rPr>
          <w:rFonts w:ascii="Cascadia Mono" w:hAnsi="Cascadia Mono" w:cs="Cascadia Mono"/>
          <w:sz w:val="19"/>
          <w:szCs w:val="19"/>
          <w:lang w:val="en-US"/>
        </w:rPr>
        <w:br/>
      </w:r>
      <w:r w:rsidRPr="008176EF">
        <w:rPr>
          <w:rFonts w:ascii="Cascadia Mono" w:hAnsi="Cascadia Mono" w:cs="Cascadia Mono"/>
          <w:sz w:val="19"/>
          <w:szCs w:val="19"/>
          <w:lang w:val="en-US"/>
        </w:rPr>
        <w:t>#define _CRT_SECURE_NO_WARNINGS</w:t>
      </w:r>
    </w:p>
    <w:p w14:paraId="7685FD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D4D43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N.Kozak</w:t>
      </w:r>
      <w:proofErr w:type="gramEnd"/>
      <w:r w:rsidRPr="008176EF">
        <w:rPr>
          <w:rFonts w:ascii="Cascadia Mono" w:hAnsi="Cascadia Mono" w:cs="Cascadia Mono"/>
          <w:sz w:val="19"/>
          <w:szCs w:val="19"/>
          <w:lang w:val="en-US"/>
        </w:rPr>
        <w:t xml:space="preserve"> // Lviv'2024-2025 // cw_sp2__2024_2025            *</w:t>
      </w:r>
    </w:p>
    <w:p w14:paraId="681785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file</w:t>
      </w:r>
      <w:proofErr w:type="gramEnd"/>
      <w:r w:rsidRPr="008176EF">
        <w:rPr>
          <w:rFonts w:ascii="Cascadia Mono" w:hAnsi="Cascadia Mono" w:cs="Cascadia Mono"/>
          <w:sz w:val="19"/>
          <w:szCs w:val="19"/>
          <w:lang w:val="en-US"/>
        </w:rPr>
        <w:t>: while.cpp                   *</w:t>
      </w:r>
    </w:p>
    <w:p w14:paraId="6957D3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draft!) *</w:t>
      </w:r>
    </w:p>
    <w:p w14:paraId="69580E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23FFD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BDC76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include/def.h"</w:t>
      </w:r>
    </w:p>
    <w:p w14:paraId="73C959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include/generator/generator.h"</w:t>
      </w:r>
    </w:p>
    <w:p w14:paraId="0E7778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include/lexica/lexica.h"</w:t>
      </w:r>
    </w:p>
    <w:p w14:paraId="185EFC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stdio.h"</w:t>
      </w:r>
    </w:p>
    <w:p w14:paraId="0F0D0D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include "string.h"</w:t>
      </w:r>
    </w:p>
    <w:p w14:paraId="02C0C1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7BC35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unsigned char* </w:t>
      </w:r>
      <w:proofErr w:type="gramStart"/>
      <w:r w:rsidRPr="008176EF">
        <w:rPr>
          <w:rFonts w:ascii="Cascadia Mono" w:hAnsi="Cascadia Mono" w:cs="Cascadia Mono"/>
          <w:sz w:val="19"/>
          <w:szCs w:val="19"/>
          <w:lang w:val="en-US"/>
        </w:rPr>
        <w:t>makeWhileCycleCode(</w:t>
      </w:r>
      <w:proofErr w:type="gramEnd"/>
      <w:r w:rsidRPr="008176EF">
        <w:rPr>
          <w:rFonts w:ascii="Cascadia Mono" w:hAnsi="Cascadia Mono" w:cs="Cascadia Mono"/>
          <w:sz w:val="19"/>
          <w:szCs w:val="19"/>
          <w:lang w:val="en-US"/>
        </w:rPr>
        <w:t>struct LexemInfo** lastLexemInfoInTable, unsigned char* currBytePtr, unsigned char generatorMode) {</w:t>
      </w:r>
    </w:p>
    <w:p w14:paraId="4A4EAE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unsigned char multitokenSize = </w:t>
      </w:r>
      <w:proofErr w:type="gramStart"/>
      <w:r w:rsidRPr="008176EF">
        <w:rPr>
          <w:rFonts w:ascii="Cascadia Mono" w:hAnsi="Cascadia Mono" w:cs="Cascadia Mono"/>
          <w:sz w:val="19"/>
          <w:szCs w:val="19"/>
          <w:lang w:val="en-US"/>
        </w:rPr>
        <w:t>detectMultiToken(</w:t>
      </w:r>
      <w:proofErr w:type="gramEnd"/>
      <w:r w:rsidRPr="008176EF">
        <w:rPr>
          <w:rFonts w:ascii="Cascadia Mono" w:hAnsi="Cascadia Mono" w:cs="Cascadia Mono"/>
          <w:sz w:val="19"/>
          <w:szCs w:val="19"/>
          <w:lang w:val="en-US"/>
        </w:rPr>
        <w:t>*lastLexemInfoInTable, MULTI_TOKEN_WHILE);</w:t>
      </w:r>
    </w:p>
    <w:p w14:paraId="4791AC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multitokenSize) {</w:t>
      </w:r>
    </w:p>
    <w:p w14:paraId="3A8514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lexemInfoTransformationTempStackSize++] = **lastLexemInfoInTable;</w:t>
      </w:r>
    </w:p>
    <w:p w14:paraId="1E81998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lexemInfoTransformationTempStackSize++] = **lastLexemInfoInTable;</w:t>
      </w:r>
    </w:p>
    <w:p w14:paraId="6CEA9A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2].ifvalue = (unsigned long long int)currBytePtr;</w:t>
      </w:r>
    </w:p>
    <w:p w14:paraId="7F3889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6EF03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0A5E8E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896EC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10891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40B377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40000A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s\"\r\n", tokenStruct[MULTI_TOKEN_WHILE][0]);</w:t>
      </w:r>
    </w:p>
    <w:p w14:paraId="5CA5F8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62D7B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LABEL@WHILE_%016llX:\r\n", (unsigned long long int)lexemInfoTransformationTempStack[lexemInfoTransformationTempStackSize - 2].lexemStr);</w:t>
      </w:r>
    </w:p>
    <w:p w14:paraId="79F567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5688367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429EFA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67F552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s\"\r\n", tokenStruct[MULTI_TOKEN_WHILE][0]);</w:t>
      </w:r>
    </w:p>
    <w:p w14:paraId="495FAD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68521B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xml:space="preserve">, 8192, "    LABEL__WHILE_%016llX:\r\n", (unsigned long long int)lexemInfoTransformationTempStack[lexemInfoTransformationTempStackSize - </w:t>
      </w:r>
      <w:r w:rsidRPr="008176EF">
        <w:rPr>
          <w:rFonts w:ascii="Cascadia Mono" w:hAnsi="Cascadia Mono" w:cs="Cascadia Mono"/>
          <w:sz w:val="19"/>
          <w:szCs w:val="19"/>
          <w:lang w:val="en-US"/>
        </w:rPr>
        <w:lastRenderedPageBreak/>
        <w:t>2].lexemStr);</w:t>
      </w:r>
    </w:p>
    <w:p w14:paraId="6C6C858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A4AC6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1AB74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lastLexemInfoInTable += multitokenSize, currBytePtr;</w:t>
      </w:r>
    </w:p>
    <w:p w14:paraId="69900D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67083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56E79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currBytePtr;</w:t>
      </w:r>
    </w:p>
    <w:p w14:paraId="6A2BED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24A95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2579A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unsigned char* </w:t>
      </w:r>
      <w:proofErr w:type="gramStart"/>
      <w:r w:rsidRPr="008176EF">
        <w:rPr>
          <w:rFonts w:ascii="Cascadia Mono" w:hAnsi="Cascadia Mono" w:cs="Cascadia Mono"/>
          <w:sz w:val="19"/>
          <w:szCs w:val="19"/>
          <w:lang w:val="en-US"/>
        </w:rPr>
        <w:t>makeNullStatementWhileCycleCode(</w:t>
      </w:r>
      <w:proofErr w:type="gramEnd"/>
      <w:r w:rsidRPr="008176EF">
        <w:rPr>
          <w:rFonts w:ascii="Cascadia Mono" w:hAnsi="Cascadia Mono" w:cs="Cascadia Mono"/>
          <w:sz w:val="19"/>
          <w:szCs w:val="19"/>
          <w:lang w:val="en-US"/>
        </w:rPr>
        <w:t>struct LexemInfo** lastLexemInfoInTable, unsigned char* currBytePtr, unsigned char generatorMode) {</w:t>
      </w:r>
    </w:p>
    <w:p w14:paraId="25D802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unsigned char multitokenSize = </w:t>
      </w:r>
      <w:proofErr w:type="gramStart"/>
      <w:r w:rsidRPr="008176EF">
        <w:rPr>
          <w:rFonts w:ascii="Cascadia Mono" w:hAnsi="Cascadia Mono" w:cs="Cascadia Mono"/>
          <w:sz w:val="19"/>
          <w:szCs w:val="19"/>
          <w:lang w:val="en-US"/>
        </w:rPr>
        <w:t>detectMultiToken(</w:t>
      </w:r>
      <w:proofErr w:type="gramEnd"/>
      <w:r w:rsidRPr="008176EF">
        <w:rPr>
          <w:rFonts w:ascii="Cascadia Mono" w:hAnsi="Cascadia Mono" w:cs="Cascadia Mono"/>
          <w:sz w:val="19"/>
          <w:szCs w:val="19"/>
          <w:lang w:val="en-US"/>
        </w:rPr>
        <w:t>*lastLexemInfoInTable, MULTI_TOKEN_NULL_STATEMENT);</w:t>
      </w:r>
    </w:p>
    <w:p w14:paraId="6AEC762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multitokenSize) {</w:t>
      </w:r>
    </w:p>
    <w:p w14:paraId="0C7D89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lexemInfoTransformationTempStackSize &lt; 2</w:t>
      </w:r>
    </w:p>
    <w:p w14:paraId="472199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InfoTransformationTempStack[lexemInfoTransformationTempStackSize - 2].lexemStr, tokenStruct[MULTI_TOKEN_WHILE][0], MAX_LEXEM_SIZE)</w:t>
      </w:r>
    </w:p>
    <w:p w14:paraId="6EF857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InfoTransformationTempStack[lexemInfoTransformationTempStackSize - 1].lexemStr, tokenStruct[MULTI_TOKEN_WHILE][0], MAX_LEXEM_SIZE)</w:t>
      </w:r>
    </w:p>
    <w:p w14:paraId="48300E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lexemInfoTransformationTempStackSize &gt;= 4 &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4].lexemStr, tokenStruct[MULTI_TOKEN_WHILE][0], MAX_LEXEM_SIZE)</w:t>
      </w:r>
    </w:p>
    <w:p w14:paraId="76BC29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lexemInfoTransformationTempStackSize &gt;= 3 &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3].lexemStr, tokenStruct[MULTI_TOKEN_WHILE][0], MAX_LEXEM_SIZE)</w:t>
      </w:r>
    </w:p>
    <w:p w14:paraId="2BA122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w:t>
      </w:r>
    </w:p>
    <w:p w14:paraId="5FA3DB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currBytePtr;</w:t>
      </w:r>
    </w:p>
    <w:p w14:paraId="2C2DB5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09181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191931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const unsigned char code__cmp_eax_0[] = </w:t>
      </w:r>
      <w:proofErr w:type="gramStart"/>
      <w:r w:rsidRPr="008176EF">
        <w:rPr>
          <w:rFonts w:ascii="Cascadia Mono" w:hAnsi="Cascadia Mono" w:cs="Cascadia Mono"/>
          <w:sz w:val="19"/>
          <w:szCs w:val="19"/>
          <w:lang w:val="en-US"/>
        </w:rPr>
        <w:t>{ 0</w:t>
      </w:r>
      <w:proofErr w:type="gramEnd"/>
      <w:r w:rsidRPr="008176EF">
        <w:rPr>
          <w:rFonts w:ascii="Cascadia Mono" w:hAnsi="Cascadia Mono" w:cs="Cascadia Mono"/>
          <w:sz w:val="19"/>
          <w:szCs w:val="19"/>
          <w:lang w:val="en-US"/>
        </w:rPr>
        <w:t>x83, 0xF8, 0x00 };</w:t>
      </w:r>
    </w:p>
    <w:p w14:paraId="769271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st unsigned char code__jz_</w:t>
      </w:r>
      <w:proofErr w:type="gramStart"/>
      <w:r w:rsidRPr="008176EF">
        <w:rPr>
          <w:rFonts w:ascii="Cascadia Mono" w:hAnsi="Cascadia Mono" w:cs="Cascadia Mono"/>
          <w:sz w:val="19"/>
          <w:szCs w:val="19"/>
          <w:lang w:val="en-US"/>
        </w:rPr>
        <w:t>offset[</w:t>
      </w:r>
      <w:proofErr w:type="gramEnd"/>
      <w:r w:rsidRPr="008176EF">
        <w:rPr>
          <w:rFonts w:ascii="Cascadia Mono" w:hAnsi="Cascadia Mono" w:cs="Cascadia Mono"/>
          <w:sz w:val="19"/>
          <w:szCs w:val="19"/>
          <w:lang w:val="en-US"/>
        </w:rPr>
        <w:t>] = { 0x0F, 0x84, 0x00, 0x00, 0x00, 0x00 };</w:t>
      </w:r>
    </w:p>
    <w:p w14:paraId="6B100D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1F132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outBytes2</w:t>
      </w:r>
      <w:proofErr w:type="gramStart"/>
      <w:r w:rsidRPr="008176EF">
        <w:rPr>
          <w:rFonts w:ascii="Cascadia Mono" w:hAnsi="Cascadia Mono" w:cs="Cascadia Mono"/>
          <w:sz w:val="19"/>
          <w:szCs w:val="19"/>
          <w:lang w:val="en-US"/>
        </w:rPr>
        <w:t>Code(</w:t>
      </w:r>
      <w:proofErr w:type="gramEnd"/>
      <w:r w:rsidRPr="008176EF">
        <w:rPr>
          <w:rFonts w:ascii="Cascadia Mono" w:hAnsi="Cascadia Mono" w:cs="Cascadia Mono"/>
          <w:sz w:val="19"/>
          <w:szCs w:val="19"/>
          <w:lang w:val="en-US"/>
        </w:rPr>
        <w:t>currBytePtr, (unsigned char*)code__cmp_eax_0, 3);</w:t>
      </w:r>
    </w:p>
    <w:p w14:paraId="7D180B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outBytes2</w:t>
      </w:r>
      <w:proofErr w:type="gramStart"/>
      <w:r w:rsidRPr="008176EF">
        <w:rPr>
          <w:rFonts w:ascii="Cascadia Mono" w:hAnsi="Cascadia Mono" w:cs="Cascadia Mono"/>
          <w:sz w:val="19"/>
          <w:szCs w:val="19"/>
          <w:lang w:val="en-US"/>
        </w:rPr>
        <w:t>Code(</w:t>
      </w:r>
      <w:proofErr w:type="gramEnd"/>
      <w:r w:rsidRPr="008176EF">
        <w:rPr>
          <w:rFonts w:ascii="Cascadia Mono" w:hAnsi="Cascadia Mono" w:cs="Cascadia Mono"/>
          <w:sz w:val="19"/>
          <w:szCs w:val="19"/>
          <w:lang w:val="en-US"/>
        </w:rPr>
        <w:t>currBytePtr, (unsigned char*)code__jz_offset, 6);</w:t>
      </w:r>
    </w:p>
    <w:p w14:paraId="1E8E92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5EA2F8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2D11DC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2142A1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after cond expresion (after \"%s\")\r\n", tokenStruct[MULTI_TOKEN_WHILE][0]);</w:t>
      </w:r>
    </w:p>
    <w:p w14:paraId="144841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2FFD7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1C0150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797C09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after cond expresion (after \"%s\")\r\n", tokenStruct[MULTI_TOKEN_WHILE][0]);</w:t>
      </w:r>
    </w:p>
    <w:p w14:paraId="267679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A2D4B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6ADCD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1].ifvalue = (unsigned long long int)(currBytePtr - 4);</w:t>
      </w:r>
    </w:p>
    <w:p w14:paraId="74B6E7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7CF27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lexemInfoTransformationTempStack[lexemInfoTransformationTempStackSize++] = </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1];</w:t>
      </w:r>
    </w:p>
    <w:p w14:paraId="512198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lexemInfoTransformationTempStack[lexemInfoTransformationTempStackSize - 1].lexemStr, lexemInfoTransformationTempStack[lexemInfoTransformationTempStackSize++ - 1].lexemStr, MAX_LEXEM_SIZE);</w:t>
      </w:r>
    </w:p>
    <w:p w14:paraId="10EF75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lexemInfoTransformationTempStack[lexemInfoTransformationTempStackSize++] = </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1];</w:t>
      </w:r>
    </w:p>
    <w:p w14:paraId="4D83E2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lexemInfoTransformationTempStack[lexemInfoTransformationTempStackSize - 1].lexemStr, lexemInfoTransformationTempStack[lexemInfoTransformationTempStackSize++ - 1].lexemStr, MAX_LEXEM_SIZE);</w:t>
      </w:r>
    </w:p>
    <w:p w14:paraId="579E77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54CFA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2528DA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B4FEF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4B11B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0975AB9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    cmp eax, 0\r\n");</w:t>
      </w:r>
    </w:p>
    <w:p w14:paraId="0243AF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jz LABEL@AFTER_WHILE_%016llX\r\n", (unsigned long long int)lexemInfoTransformationTempStack[lexemInfoTransformationTempStackSize - 3].lexemStr);</w:t>
      </w:r>
    </w:p>
    <w:p w14:paraId="79AC87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AE033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3625B9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if (opTemp == 0) goto LABEL__AFTER_WHILE_%016llX;\r\n", (unsigned long long int)lexemInfoTransformationTempStack[lexemInfoTransformationTempStackSize - 3].lexemStr);</w:t>
      </w:r>
    </w:p>
    <w:p w14:paraId="603B0C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5457FC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E806F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lastLexemInfoInTable += multitokenSize, currBytePtr;</w:t>
      </w:r>
    </w:p>
    <w:p w14:paraId="3054EA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4AE021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293E0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currBytePtr;</w:t>
      </w:r>
    </w:p>
    <w:p w14:paraId="5E16E5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F603F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A7609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unsigned char* </w:t>
      </w:r>
      <w:proofErr w:type="gramStart"/>
      <w:r w:rsidRPr="008176EF">
        <w:rPr>
          <w:rFonts w:ascii="Cascadia Mono" w:hAnsi="Cascadia Mono" w:cs="Cascadia Mono"/>
          <w:sz w:val="19"/>
          <w:szCs w:val="19"/>
          <w:lang w:val="en-US"/>
        </w:rPr>
        <w:t>makeContinueWhileCycleCode(</w:t>
      </w:r>
      <w:proofErr w:type="gramEnd"/>
      <w:r w:rsidRPr="008176EF">
        <w:rPr>
          <w:rFonts w:ascii="Cascadia Mono" w:hAnsi="Cascadia Mono" w:cs="Cascadia Mono"/>
          <w:sz w:val="19"/>
          <w:szCs w:val="19"/>
          <w:lang w:val="en-US"/>
        </w:rPr>
        <w:t>struct LexemInfo** lastLexemInfoInTable, unsigned char* currBytePtr, unsigned char generatorMode) {</w:t>
      </w:r>
    </w:p>
    <w:p w14:paraId="3D4D256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unsigned char multitokenSize = </w:t>
      </w:r>
      <w:proofErr w:type="gramStart"/>
      <w:r w:rsidRPr="008176EF">
        <w:rPr>
          <w:rFonts w:ascii="Cascadia Mono" w:hAnsi="Cascadia Mono" w:cs="Cascadia Mono"/>
          <w:sz w:val="19"/>
          <w:szCs w:val="19"/>
          <w:lang w:val="en-US"/>
        </w:rPr>
        <w:t>detectMultiToken(</w:t>
      </w:r>
      <w:proofErr w:type="gramEnd"/>
      <w:r w:rsidRPr="008176EF">
        <w:rPr>
          <w:rFonts w:ascii="Cascadia Mono" w:hAnsi="Cascadia Mono" w:cs="Cascadia Mono"/>
          <w:sz w:val="19"/>
          <w:szCs w:val="19"/>
          <w:lang w:val="en-US"/>
        </w:rPr>
        <w:t>*lastLexemInfoInTable, MULTI_TOKEN_CONTINUE_WHILE);</w:t>
      </w:r>
    </w:p>
    <w:p w14:paraId="53A0BB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multitokenSize) {</w:t>
      </w:r>
    </w:p>
    <w:p w14:paraId="584FC5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w:t>
      </w:r>
    </w:p>
    <w:p w14:paraId="0747CA8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Size &gt;= 6</w:t>
      </w:r>
    </w:p>
    <w:p w14:paraId="6830B2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1].lexemStr, tokenStruct[MULTI_TOKEN_THEN][0], MAX_LEXEM_SIZE)</w:t>
      </w:r>
    </w:p>
    <w:p w14:paraId="2F4DBFF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2].lexemStr, tokenStruct[MULTI_TOKEN_IF][0], MAX_LEXEM_SIZE)</w:t>
      </w:r>
    </w:p>
    <w:p w14:paraId="54CA16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5].lexemStr, tokenStruct[MULTI_TOKEN_WHILE][0], MAX_LEXEM_SIZE)</w:t>
      </w:r>
    </w:p>
    <w:p w14:paraId="67C3DB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6].lexemStr, tokenStruct[MULTI_TOKEN_WHILE][0], MAX_LEXEM_SIZE)</w:t>
      </w:r>
    </w:p>
    <w:p w14:paraId="5FD355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w:t>
      </w:r>
    </w:p>
    <w:p w14:paraId="497B8B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3B270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0F8F4A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st unsigned char code__jmp_</w:t>
      </w:r>
      <w:proofErr w:type="gramStart"/>
      <w:r w:rsidRPr="008176EF">
        <w:rPr>
          <w:rFonts w:ascii="Cascadia Mono" w:hAnsi="Cascadia Mono" w:cs="Cascadia Mono"/>
          <w:sz w:val="19"/>
          <w:szCs w:val="19"/>
          <w:lang w:val="en-US"/>
        </w:rPr>
        <w:t>offset[</w:t>
      </w:r>
      <w:proofErr w:type="gramEnd"/>
      <w:r w:rsidRPr="008176EF">
        <w:rPr>
          <w:rFonts w:ascii="Cascadia Mono" w:hAnsi="Cascadia Mono" w:cs="Cascadia Mono"/>
          <w:sz w:val="19"/>
          <w:szCs w:val="19"/>
          <w:lang w:val="en-US"/>
        </w:rPr>
        <w:t>] = { 0xE9, 0x00, 0x00, 0x00, 0x00 }; // jmp</w:t>
      </w:r>
    </w:p>
    <w:p w14:paraId="0717DF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9DBE1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outBytes2</w:t>
      </w:r>
      <w:proofErr w:type="gramStart"/>
      <w:r w:rsidRPr="008176EF">
        <w:rPr>
          <w:rFonts w:ascii="Cascadia Mono" w:hAnsi="Cascadia Mono" w:cs="Cascadia Mono"/>
          <w:sz w:val="19"/>
          <w:szCs w:val="19"/>
          <w:lang w:val="en-US"/>
        </w:rPr>
        <w:t>Code(</w:t>
      </w:r>
      <w:proofErr w:type="gramEnd"/>
      <w:r w:rsidRPr="008176EF">
        <w:rPr>
          <w:rFonts w:ascii="Cascadia Mono" w:hAnsi="Cascadia Mono" w:cs="Cascadia Mono"/>
          <w:sz w:val="19"/>
          <w:szCs w:val="19"/>
          <w:lang w:val="en-US"/>
        </w:rPr>
        <w:t>currBytePtr, (unsigned char*)code__jmp_offset, 5);</w:t>
      </w:r>
    </w:p>
    <w:p w14:paraId="437364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CE2435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4F3EEC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3BFA26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continue while (in \"then\"-part of %s-operator)\r\n", tokenStruct[MULTI_TOKEN_WHILE][0]);</w:t>
      </w:r>
    </w:p>
    <w:p w14:paraId="069828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666E0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03D242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3449F9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continue while (in \"then\"-part of %s-operator)\r\n", tokenStruct[MULTI_TOKEN_WHILE][0]);</w:t>
      </w:r>
    </w:p>
    <w:p w14:paraId="14F68B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516211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A3DD4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4].ifvalue = (unsigned long long int)(currBytePtr - 4);</w:t>
      </w:r>
    </w:p>
    <w:p w14:paraId="7108F2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7F4B85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unsigned int</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currBytePtr - 4) = (unsigned int)((unsigned char*)lexemInfoTransformationTempStack[lexemInfoTransformationTempStackSize - 6].ifvalue - currBytePtr);</w:t>
      </w:r>
    </w:p>
    <w:p w14:paraId="0F40A1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D8E23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lexemInfoTransformationTempStack[lexemInfoTransformationTempStackSize - 4].lexemStr, tokenStruct[MULTI_TOKEN_CONTINUE_WHILE][0], MAX_LEXEM_SIZE);</w:t>
      </w:r>
    </w:p>
    <w:p w14:paraId="10ED2B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5AB72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4D5067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0AB1E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5FCC7D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4302CF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jmp LABEL@WHILE_%016llX\r\n", (unsigned long long int)lexemInfoTransformationTempStack[lexemInfoTransformationTempStackSize - 6].lexemStr);</w:t>
      </w:r>
    </w:p>
    <w:p w14:paraId="5DE709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35132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5D044E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goto LABEL__WHILE_%016llX;\r\n", (unsigned long long int)lexemInfoTransformationTempStack[lexemInfoTransformationTempStackSize - 6].lexemStr);</w:t>
      </w:r>
    </w:p>
    <w:p w14:paraId="09370A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F9159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62431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lastLexemInfoInTable += multitokenSize, currBytePtr;</w:t>
      </w:r>
    </w:p>
    <w:p w14:paraId="558A56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71811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w:t>
      </w:r>
    </w:p>
    <w:p w14:paraId="3169F45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Size &gt;= 5</w:t>
      </w:r>
    </w:p>
    <w:p w14:paraId="48CF31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1].lexemStr, tokenStruct[MULTI_TOKEN_ELSE][0], MAX_LEXEM_SIZE)</w:t>
      </w:r>
    </w:p>
    <w:p w14:paraId="4FA526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4].lexemStr, tokenStruct[MULTI_TOKEN_WHILE][0], MAX_LEXEM_SIZE)</w:t>
      </w:r>
    </w:p>
    <w:p w14:paraId="0DC9CB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5].lexemStr, tokenStruct[MULTI_TOKEN_WHILE][0], MAX_LEXEM_SIZE)</w:t>
      </w:r>
    </w:p>
    <w:p w14:paraId="117DF7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w:t>
      </w:r>
    </w:p>
    <w:p w14:paraId="289A1D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3B75C6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st unsigned char code__jmp_</w:t>
      </w:r>
      <w:proofErr w:type="gramStart"/>
      <w:r w:rsidRPr="008176EF">
        <w:rPr>
          <w:rFonts w:ascii="Cascadia Mono" w:hAnsi="Cascadia Mono" w:cs="Cascadia Mono"/>
          <w:sz w:val="19"/>
          <w:szCs w:val="19"/>
          <w:lang w:val="en-US"/>
        </w:rPr>
        <w:t>offset[</w:t>
      </w:r>
      <w:proofErr w:type="gramEnd"/>
      <w:r w:rsidRPr="008176EF">
        <w:rPr>
          <w:rFonts w:ascii="Cascadia Mono" w:hAnsi="Cascadia Mono" w:cs="Cascadia Mono"/>
          <w:sz w:val="19"/>
          <w:szCs w:val="19"/>
          <w:lang w:val="en-US"/>
        </w:rPr>
        <w:t>] = { 0xE9, 0x00, 0x00, 0x00, 0x00 }; // jmp</w:t>
      </w:r>
    </w:p>
    <w:p w14:paraId="303B70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36757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outBytes2</w:t>
      </w:r>
      <w:proofErr w:type="gramStart"/>
      <w:r w:rsidRPr="008176EF">
        <w:rPr>
          <w:rFonts w:ascii="Cascadia Mono" w:hAnsi="Cascadia Mono" w:cs="Cascadia Mono"/>
          <w:sz w:val="19"/>
          <w:szCs w:val="19"/>
          <w:lang w:val="en-US"/>
        </w:rPr>
        <w:t>Code(</w:t>
      </w:r>
      <w:proofErr w:type="gramEnd"/>
      <w:r w:rsidRPr="008176EF">
        <w:rPr>
          <w:rFonts w:ascii="Cascadia Mono" w:hAnsi="Cascadia Mono" w:cs="Cascadia Mono"/>
          <w:sz w:val="19"/>
          <w:szCs w:val="19"/>
          <w:lang w:val="en-US"/>
        </w:rPr>
        <w:t>currBytePtr, (unsigned char*)code__jmp_offset, 5);</w:t>
      </w:r>
    </w:p>
    <w:p w14:paraId="5E85BD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BC069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2F9252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1B6B57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continue while (in \"else\"-part of %s-operator)\r\n", tokenStruct[MULTI_TOKEN_WHILE][0]);</w:t>
      </w:r>
    </w:p>
    <w:p w14:paraId="7FF808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9799A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792ABB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776C25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continue while (in \"else\"-part of %s-operator)\r\n", tokenStruct[MULTI_TOKEN_WHILE][0]);</w:t>
      </w:r>
    </w:p>
    <w:p w14:paraId="0AF47E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0AF56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1A5BC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3].ifvalue = (unsigned long long int)(currBytePtr - 4);</w:t>
      </w:r>
    </w:p>
    <w:p w14:paraId="0E4BB8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09FFC7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unsigned int</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currBytePtr - 4) = (unsigned int)((unsigned char*)lexemInfoTransformationTempStack[lexemInfoTransformationTempStackSize - 5].ifvalue - currBytePtr);</w:t>
      </w:r>
    </w:p>
    <w:p w14:paraId="34A11B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3AEAC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lexemInfoTransformationTempStack[lexemInfoTransformationTempStackSize - 3].lexemStr, tokenStruct[MULTI_TOKEN_CONTINUE_WHILE][0], MAX_LEXEM_SIZE);</w:t>
      </w:r>
    </w:p>
    <w:p w14:paraId="7F0E85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B2CB6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2D7020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1890A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15D05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28A66E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jmp LABEL@WHILE_%016llX\r\n", (unsigned long long int)lexemInfoTransformationTempStack[lexemInfoTransformationTempStackSize - 5].lexemStr);</w:t>
      </w:r>
    </w:p>
    <w:p w14:paraId="13F89B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37B47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6B7888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goto LABEL__WHILE_%016llX;\r\n", (unsigned long long int)lexemInfoTransformationTempStack[lexemInfoTransformationTempStackSize - 5].lexemStr);</w:t>
      </w:r>
    </w:p>
    <w:p w14:paraId="0A1FC8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049D8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C1156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lastLexemInfoInTable += multitokenSize, currBytePtr;</w:t>
      </w:r>
    </w:p>
    <w:p w14:paraId="3038D9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FEF0B7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lexemInfoTransformationTempStackSize &gt;= 4</w:t>
      </w:r>
    </w:p>
    <w:p w14:paraId="60971E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3].lexemStr, tokenStruct[MULTI_TOKEN_WHILE][0], MAX_LEXEM_SIZE)</w:t>
      </w:r>
    </w:p>
    <w:p w14:paraId="207FF1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4].lexemStr, tokenStruct[MULTI_TOKEN_WHILE][0], MAX_LEXEM_SIZE)</w:t>
      </w:r>
    </w:p>
    <w:p w14:paraId="6769D0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w:t>
      </w:r>
    </w:p>
    <w:p w14:paraId="61680D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6FE8712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st unsigned char code__jmp_</w:t>
      </w:r>
      <w:proofErr w:type="gramStart"/>
      <w:r w:rsidRPr="008176EF">
        <w:rPr>
          <w:rFonts w:ascii="Cascadia Mono" w:hAnsi="Cascadia Mono" w:cs="Cascadia Mono"/>
          <w:sz w:val="19"/>
          <w:szCs w:val="19"/>
          <w:lang w:val="en-US"/>
        </w:rPr>
        <w:t>offset[</w:t>
      </w:r>
      <w:proofErr w:type="gramEnd"/>
      <w:r w:rsidRPr="008176EF">
        <w:rPr>
          <w:rFonts w:ascii="Cascadia Mono" w:hAnsi="Cascadia Mono" w:cs="Cascadia Mono"/>
          <w:sz w:val="19"/>
          <w:szCs w:val="19"/>
          <w:lang w:val="en-US"/>
        </w:rPr>
        <w:t>] = { 0xE9, 0x00, 0x00, 0x00, 0x00 }; // jmp</w:t>
      </w:r>
    </w:p>
    <w:p w14:paraId="434918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64700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outBytes2</w:t>
      </w:r>
      <w:proofErr w:type="gramStart"/>
      <w:r w:rsidRPr="008176EF">
        <w:rPr>
          <w:rFonts w:ascii="Cascadia Mono" w:hAnsi="Cascadia Mono" w:cs="Cascadia Mono"/>
          <w:sz w:val="19"/>
          <w:szCs w:val="19"/>
          <w:lang w:val="en-US"/>
        </w:rPr>
        <w:t>Code(</w:t>
      </w:r>
      <w:proofErr w:type="gramEnd"/>
      <w:r w:rsidRPr="008176EF">
        <w:rPr>
          <w:rFonts w:ascii="Cascadia Mono" w:hAnsi="Cascadia Mono" w:cs="Cascadia Mono"/>
          <w:sz w:val="19"/>
          <w:szCs w:val="19"/>
          <w:lang w:val="en-US"/>
        </w:rPr>
        <w:t>currBytePtr, (unsigned char*)code__jmp_offset, 5);</w:t>
      </w:r>
    </w:p>
    <w:p w14:paraId="4CE624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40254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58783D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17DD50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continue while (in \"%s\")\r\n", tokenStruct[MULTI_TOKEN_WHILE][0]);</w:t>
      </w:r>
    </w:p>
    <w:p w14:paraId="2064B8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530E92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710BB3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68EA65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continue while (in \"%s\")\r\n", tokenStruct[MULTI_TOKEN_WHILE][0]);</w:t>
      </w:r>
    </w:p>
    <w:p w14:paraId="034D08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D3CB97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DA4EDC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2].ifvalue = (unsigned long long int)(currBytePtr - 4);</w:t>
      </w:r>
    </w:p>
    <w:p w14:paraId="1B4264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5D1B21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unsigned int</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currBytePtr - 4) = (unsigned int)((unsigned char*)lexemInfoTransformationTempStack[lexemInfoTransformationTempStackSize - 4].ifvalue - currBytePtr);</w:t>
      </w:r>
    </w:p>
    <w:p w14:paraId="74E4AB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39020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lexemInfoTransformationTempStack[lexemInfoTransformationTempStackSize - 2].lexemStr, tokenStruct[MULTI_TOKEN_CONTINUE_WHILE][0], MAX_LEXEM_SIZE);</w:t>
      </w:r>
    </w:p>
    <w:p w14:paraId="4B2C5A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F8CCD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57C721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D61D2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CCE23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0B246B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jmp LABEL@WHILE_%016llX\r\n", (unsigned long long int)lexemInfoTransformationTempStack[lexemInfoTransformationTempStackSize - 4].lexemStr);</w:t>
      </w:r>
    </w:p>
    <w:p w14:paraId="0F49EC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1F54D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5AB8EB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currBytePtr  +</w:t>
      </w:r>
      <w:proofErr w:type="gramEnd"/>
      <w:r w:rsidRPr="008176EF">
        <w:rPr>
          <w:rFonts w:ascii="Cascadia Mono" w:hAnsi="Cascadia Mono" w:cs="Cascadia Mono"/>
          <w:sz w:val="19"/>
          <w:szCs w:val="19"/>
          <w:lang w:val="en-US"/>
        </w:rPr>
        <w:t>= snprintf((char*)currBytePtr, 8192, "    goto LABEL__WHILE_%016llX;\r\n", (unsigned long long int)lexemInfoTransformationTempStack[lexemInfoTransformationTempStackSize - 4].lexemStr);</w:t>
      </w:r>
    </w:p>
    <w:p w14:paraId="033DF35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AAD8A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EAD03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lastLexemInfoInTable += multitokenSize, currBytePtr;</w:t>
      </w:r>
    </w:p>
    <w:p w14:paraId="7E5A3D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6E5BC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67A4F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D5554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currBytePtr;</w:t>
      </w:r>
    </w:p>
    <w:p w14:paraId="7D9C6B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4D2CE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65664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unsigned char* </w:t>
      </w:r>
      <w:proofErr w:type="gramStart"/>
      <w:r w:rsidRPr="008176EF">
        <w:rPr>
          <w:rFonts w:ascii="Cascadia Mono" w:hAnsi="Cascadia Mono" w:cs="Cascadia Mono"/>
          <w:sz w:val="19"/>
          <w:szCs w:val="19"/>
          <w:lang w:val="en-US"/>
        </w:rPr>
        <w:t>makeExitWhileCycleCode(</w:t>
      </w:r>
      <w:proofErr w:type="gramEnd"/>
      <w:r w:rsidRPr="008176EF">
        <w:rPr>
          <w:rFonts w:ascii="Cascadia Mono" w:hAnsi="Cascadia Mono" w:cs="Cascadia Mono"/>
          <w:sz w:val="19"/>
          <w:szCs w:val="19"/>
          <w:lang w:val="en-US"/>
        </w:rPr>
        <w:t>struct LexemInfo** lastLexemInfoInTable, unsigned char* currBytePtr, unsigned char generatorMode) {</w:t>
      </w:r>
    </w:p>
    <w:p w14:paraId="4B53A9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unsigned char multitokenSize = </w:t>
      </w:r>
      <w:proofErr w:type="gramStart"/>
      <w:r w:rsidRPr="008176EF">
        <w:rPr>
          <w:rFonts w:ascii="Cascadia Mono" w:hAnsi="Cascadia Mono" w:cs="Cascadia Mono"/>
          <w:sz w:val="19"/>
          <w:szCs w:val="19"/>
          <w:lang w:val="en-US"/>
        </w:rPr>
        <w:t>detectMultiToken(</w:t>
      </w:r>
      <w:proofErr w:type="gramEnd"/>
      <w:r w:rsidRPr="008176EF">
        <w:rPr>
          <w:rFonts w:ascii="Cascadia Mono" w:hAnsi="Cascadia Mono" w:cs="Cascadia Mono"/>
          <w:sz w:val="19"/>
          <w:szCs w:val="19"/>
          <w:lang w:val="en-US"/>
        </w:rPr>
        <w:t>*lastLexemInfoInTable, MULTI_TOKEN_EXIT_WHILE);</w:t>
      </w:r>
    </w:p>
    <w:p w14:paraId="63ACD6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multitokenSize) {</w:t>
      </w:r>
    </w:p>
    <w:p w14:paraId="78A44D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w:t>
      </w:r>
    </w:p>
    <w:p w14:paraId="5249E2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Size &gt;= 6</w:t>
      </w:r>
    </w:p>
    <w:p w14:paraId="7770181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1].lexemStr, tokenStruct[MULTI_TOKEN_THEN][0], MAX_LEXEM_SIZE)</w:t>
      </w:r>
    </w:p>
    <w:p w14:paraId="225992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2].lexemStr, tokenStruct[MULTI_TOKEN_IF][0], MAX_LEXEM_SIZE)</w:t>
      </w:r>
    </w:p>
    <w:p w14:paraId="6149EE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5].lexemStr, tokenStruct[MULTI_TOKEN_WHILE][0], MAX_LEXEM_SIZE)</w:t>
      </w:r>
    </w:p>
    <w:p w14:paraId="6C5F58A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6].lexemStr, tokenStruct[MULTI_TOKEN_WHILE][0], MAX_LEXEM_SIZE)</w:t>
      </w:r>
    </w:p>
    <w:p w14:paraId="20D9E4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w:t>
      </w:r>
    </w:p>
    <w:p w14:paraId="6223B6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0F1361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st unsigned char code__jmp_</w:t>
      </w:r>
      <w:proofErr w:type="gramStart"/>
      <w:r w:rsidRPr="008176EF">
        <w:rPr>
          <w:rFonts w:ascii="Cascadia Mono" w:hAnsi="Cascadia Mono" w:cs="Cascadia Mono"/>
          <w:sz w:val="19"/>
          <w:szCs w:val="19"/>
          <w:lang w:val="en-US"/>
        </w:rPr>
        <w:t>offset[</w:t>
      </w:r>
      <w:proofErr w:type="gramEnd"/>
      <w:r w:rsidRPr="008176EF">
        <w:rPr>
          <w:rFonts w:ascii="Cascadia Mono" w:hAnsi="Cascadia Mono" w:cs="Cascadia Mono"/>
          <w:sz w:val="19"/>
          <w:szCs w:val="19"/>
          <w:lang w:val="en-US"/>
        </w:rPr>
        <w:t>] = { 0xE9, 0x00, 0x00, 0x00, 0x00 }; // jmp</w:t>
      </w:r>
    </w:p>
    <w:p w14:paraId="759465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907CD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outBytes2</w:t>
      </w:r>
      <w:proofErr w:type="gramStart"/>
      <w:r w:rsidRPr="008176EF">
        <w:rPr>
          <w:rFonts w:ascii="Cascadia Mono" w:hAnsi="Cascadia Mono" w:cs="Cascadia Mono"/>
          <w:sz w:val="19"/>
          <w:szCs w:val="19"/>
          <w:lang w:val="en-US"/>
        </w:rPr>
        <w:t>Code(</w:t>
      </w:r>
      <w:proofErr w:type="gramEnd"/>
      <w:r w:rsidRPr="008176EF">
        <w:rPr>
          <w:rFonts w:ascii="Cascadia Mono" w:hAnsi="Cascadia Mono" w:cs="Cascadia Mono"/>
          <w:sz w:val="19"/>
          <w:szCs w:val="19"/>
          <w:lang w:val="en-US"/>
        </w:rPr>
        <w:t>currBytePtr, (unsigned char*)code__jmp_offset, 5);</w:t>
      </w:r>
    </w:p>
    <w:p w14:paraId="1B5BD4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CE578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7A4280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6456B4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exit while (in \"then\"-part of %s-operator)\r\n", tokenStruct[MULTI_TOKEN_WHILE][0]);</w:t>
      </w:r>
    </w:p>
    <w:p w14:paraId="6D49AD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E99D06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2DDD86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2688DF2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exit while (in \"then\"-part of %s-operator)\r\n", tokenStruct[MULTI_TOKEN_WHILE][0]);</w:t>
      </w:r>
    </w:p>
    <w:p w14:paraId="6BE4D6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5049F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D67A62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lastRenderedPageBreak/>
        <w:tab/>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3].ifvalue = (unsigned long long int)(currBytePtr - 4);</w:t>
      </w:r>
    </w:p>
    <w:p w14:paraId="6C5EDA6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lexemInfoTransformationTempStack[lexemInfoTransformationTempStackSize - 3].lexemStr, tokenStruct[MULTI_TOKEN_EXIT_WHILE][0], MAX_LEXEM_SIZE);</w:t>
      </w:r>
    </w:p>
    <w:p w14:paraId="0DEE45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8E9C7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0BA2EA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40DE0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37797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3DF582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jmp LABEL@AFTER_WHILE_%016llX\r\n", (unsigned long long int)lexemInfoTransformationTempStack[lexemInfoTransformationTempStackSize - 5].lexemStr);</w:t>
      </w:r>
    </w:p>
    <w:p w14:paraId="0E8B15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8BDDA8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767480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currBytePtr  +</w:t>
      </w:r>
      <w:proofErr w:type="gramEnd"/>
      <w:r w:rsidRPr="008176EF">
        <w:rPr>
          <w:rFonts w:ascii="Cascadia Mono" w:hAnsi="Cascadia Mono" w:cs="Cascadia Mono"/>
          <w:sz w:val="19"/>
          <w:szCs w:val="19"/>
          <w:lang w:val="en-US"/>
        </w:rPr>
        <w:t>= snprintf((char*)currBytePtr, 8192, "    goto LABEL__AFTER_WHILE_%016llX;\r\n", (unsigned long long int)lexemInfoTransformationTempStack[lexemInfoTransformationTempStackSize - 5].lexemStr);</w:t>
      </w:r>
    </w:p>
    <w:p w14:paraId="6E6E945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33E56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97724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lastLexemInfoInTable += multitokenSize, currBytePtr;</w:t>
      </w:r>
    </w:p>
    <w:p w14:paraId="5ACCD4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F00F3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w:t>
      </w:r>
    </w:p>
    <w:p w14:paraId="627D62B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Size &gt;= 5</w:t>
      </w:r>
    </w:p>
    <w:p w14:paraId="7F417D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1].lexemStr, tokenStruct[MULTI_TOKEN_ELSE][0], MAX_LEXEM_SIZE)</w:t>
      </w:r>
    </w:p>
    <w:p w14:paraId="0E67EC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4].lexemStr, tokenStruct[MULTI_TOKEN_WHILE][0], MAX_LEXEM_SIZE)</w:t>
      </w:r>
    </w:p>
    <w:p w14:paraId="43F88AA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5].lexemStr, tokenStruct[MULTI_TOKEN_WHILE][0], MAX_LEXEM_SIZE)</w:t>
      </w:r>
    </w:p>
    <w:p w14:paraId="30ECD52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w:t>
      </w:r>
    </w:p>
    <w:p w14:paraId="08B93B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452739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st unsigned char code__jmp_</w:t>
      </w:r>
      <w:proofErr w:type="gramStart"/>
      <w:r w:rsidRPr="008176EF">
        <w:rPr>
          <w:rFonts w:ascii="Cascadia Mono" w:hAnsi="Cascadia Mono" w:cs="Cascadia Mono"/>
          <w:sz w:val="19"/>
          <w:szCs w:val="19"/>
          <w:lang w:val="en-US"/>
        </w:rPr>
        <w:t>offset[</w:t>
      </w:r>
      <w:proofErr w:type="gramEnd"/>
      <w:r w:rsidRPr="008176EF">
        <w:rPr>
          <w:rFonts w:ascii="Cascadia Mono" w:hAnsi="Cascadia Mono" w:cs="Cascadia Mono"/>
          <w:sz w:val="19"/>
          <w:szCs w:val="19"/>
          <w:lang w:val="en-US"/>
        </w:rPr>
        <w:t>] = { 0xE9, 0x00, 0x00, 0x00, 0x00 }; // jmp</w:t>
      </w:r>
    </w:p>
    <w:p w14:paraId="0CD982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F6183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outBytes2</w:t>
      </w:r>
      <w:proofErr w:type="gramStart"/>
      <w:r w:rsidRPr="008176EF">
        <w:rPr>
          <w:rFonts w:ascii="Cascadia Mono" w:hAnsi="Cascadia Mono" w:cs="Cascadia Mono"/>
          <w:sz w:val="19"/>
          <w:szCs w:val="19"/>
          <w:lang w:val="en-US"/>
        </w:rPr>
        <w:t>Code(</w:t>
      </w:r>
      <w:proofErr w:type="gramEnd"/>
      <w:r w:rsidRPr="008176EF">
        <w:rPr>
          <w:rFonts w:ascii="Cascadia Mono" w:hAnsi="Cascadia Mono" w:cs="Cascadia Mono"/>
          <w:sz w:val="19"/>
          <w:szCs w:val="19"/>
          <w:lang w:val="en-US"/>
        </w:rPr>
        <w:t>currBytePtr, (unsigned char*)code__jmp_offset, 5);</w:t>
      </w:r>
    </w:p>
    <w:p w14:paraId="2AEE69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74CD9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7A3246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75D751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exit while (in \"else\"-part of %s-operator)\r\n", tokenStruct[MULTI_TOKEN_WHILE][0]);</w:t>
      </w:r>
    </w:p>
    <w:p w14:paraId="606CFA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FD9CC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717D10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65F3F3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exit while (in \"else\"-part of %s-operator)\r\n", tokenStruct[MULTI_TOKEN_WHILE][0]);</w:t>
      </w:r>
    </w:p>
    <w:p w14:paraId="5ADE42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BAE74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EA9C9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2].ifvalue = (unsigned long long int)(currBytePtr - 4);</w:t>
      </w:r>
    </w:p>
    <w:p w14:paraId="22A2AB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lexemInfoTransformationTempStack[lexemInfoTransformationTempStackSize - 2].lexemStr, tokenStruct[MULTI_TOKEN_EXIT_WHILE][0], MAX_LEXEM_SIZE);</w:t>
      </w:r>
    </w:p>
    <w:p w14:paraId="55A996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5F822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7B60A9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660DC2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CEB65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3D8F2C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jmp LABEL@AFTER_WHILE_%016llX\r\n", (unsigned long long int)lexemInfoTransformationTempStack[lexemInfoTransformationTempStackSize - 4].lexemStr);</w:t>
      </w:r>
    </w:p>
    <w:p w14:paraId="38BAB4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6D99FC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476C90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goto LABEL__AFTER_WHILE_%016llX;\r\n", (unsigned long long int)lexemInfoTransformationTempStack[lexemInfoTransformationTempStackSize - 4].lexemStr);</w:t>
      </w:r>
    </w:p>
    <w:p w14:paraId="2AEBDC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57490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3DA3F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lastLexemInfoInTable += multitokenSize, currBytePtr;</w:t>
      </w:r>
    </w:p>
    <w:p w14:paraId="76B84A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71EF1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lexemInfoTransformationTempStackSize &gt;= 4</w:t>
      </w:r>
    </w:p>
    <w:p w14:paraId="192BB2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3].lexemStr, tokenStruct[MULTI_TOKEN_WHILE][0], MAX_LEXEM_SIZE)</w:t>
      </w:r>
    </w:p>
    <w:p w14:paraId="3C7CFA5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4].lexemStr, tokenStruct[MULTI_TOKEN_WHILE][0], MAX_LEXEM_SIZE)</w:t>
      </w:r>
    </w:p>
    <w:p w14:paraId="219C517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w:t>
      </w:r>
    </w:p>
    <w:p w14:paraId="04EF14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62F663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st unsigned char code__jmp_</w:t>
      </w:r>
      <w:proofErr w:type="gramStart"/>
      <w:r w:rsidRPr="008176EF">
        <w:rPr>
          <w:rFonts w:ascii="Cascadia Mono" w:hAnsi="Cascadia Mono" w:cs="Cascadia Mono"/>
          <w:sz w:val="19"/>
          <w:szCs w:val="19"/>
          <w:lang w:val="en-US"/>
        </w:rPr>
        <w:t>offset[</w:t>
      </w:r>
      <w:proofErr w:type="gramEnd"/>
      <w:r w:rsidRPr="008176EF">
        <w:rPr>
          <w:rFonts w:ascii="Cascadia Mono" w:hAnsi="Cascadia Mono" w:cs="Cascadia Mono"/>
          <w:sz w:val="19"/>
          <w:szCs w:val="19"/>
          <w:lang w:val="en-US"/>
        </w:rPr>
        <w:t>] = { 0xE9, 0x00, 0x00, 0x00, 0x00 }; // jmp</w:t>
      </w:r>
    </w:p>
    <w:p w14:paraId="2149E8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B6308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outBytes2</w:t>
      </w:r>
      <w:proofErr w:type="gramStart"/>
      <w:r w:rsidRPr="008176EF">
        <w:rPr>
          <w:rFonts w:ascii="Cascadia Mono" w:hAnsi="Cascadia Mono" w:cs="Cascadia Mono"/>
          <w:sz w:val="19"/>
          <w:szCs w:val="19"/>
          <w:lang w:val="en-US"/>
        </w:rPr>
        <w:t>Code(</w:t>
      </w:r>
      <w:proofErr w:type="gramEnd"/>
      <w:r w:rsidRPr="008176EF">
        <w:rPr>
          <w:rFonts w:ascii="Cascadia Mono" w:hAnsi="Cascadia Mono" w:cs="Cascadia Mono"/>
          <w:sz w:val="19"/>
          <w:szCs w:val="19"/>
          <w:lang w:val="en-US"/>
        </w:rPr>
        <w:t>currBytePtr, (unsigned char*)code__jmp_offset, 5);</w:t>
      </w:r>
    </w:p>
    <w:p w14:paraId="114B025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5A612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4F1A26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393D9A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exit while (in \"%s\")\r\n", tokenStruct[MULTI_TOKEN_WHILE][0]);</w:t>
      </w:r>
    </w:p>
    <w:p w14:paraId="0B691B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5A431E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5BF225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7398F9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exit while (in \"%s\")\r\n", tokenStruct[MULTI_TOKEN_WHILE][0]);</w:t>
      </w:r>
    </w:p>
    <w:p w14:paraId="4EA205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8C54D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443EA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1].ifvalue = (unsigned long long int)(currBytePtr - 4);</w:t>
      </w:r>
    </w:p>
    <w:p w14:paraId="3C9A762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proofErr w:type="gramStart"/>
      <w:r w:rsidRPr="008176EF">
        <w:rPr>
          <w:rFonts w:ascii="Cascadia Mono" w:hAnsi="Cascadia Mono" w:cs="Cascadia Mono"/>
          <w:sz w:val="19"/>
          <w:szCs w:val="19"/>
          <w:lang w:val="en-US"/>
        </w:rPr>
        <w:t>strncpy(</w:t>
      </w:r>
      <w:proofErr w:type="gramEnd"/>
      <w:r w:rsidRPr="008176EF">
        <w:rPr>
          <w:rFonts w:ascii="Cascadia Mono" w:hAnsi="Cascadia Mono" w:cs="Cascadia Mono"/>
          <w:sz w:val="19"/>
          <w:szCs w:val="19"/>
          <w:lang w:val="en-US"/>
        </w:rPr>
        <w:t>lexemInfoTransformationTempStack[lexemInfoTransformationTempSta</w:t>
      </w:r>
      <w:r w:rsidRPr="008176EF">
        <w:rPr>
          <w:rFonts w:ascii="Cascadia Mono" w:hAnsi="Cascadia Mono" w:cs="Cascadia Mono"/>
          <w:sz w:val="19"/>
          <w:szCs w:val="19"/>
          <w:lang w:val="en-US"/>
        </w:rPr>
        <w:lastRenderedPageBreak/>
        <w:t>ckSize - 1].lexemStr, tokenStruct[MULTI_TOKEN_EXIT_WHILE][0], MAX_LEXEM_SIZE);</w:t>
      </w:r>
    </w:p>
    <w:p w14:paraId="0CB471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17D48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if (generatorMode == MACHINE_X86_WIN32_CODER_MODE) {</w:t>
      </w:r>
    </w:p>
    <w:p w14:paraId="3E5C61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9028E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22484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7DFF00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jmp LABEL@AFTER_WHILE_%016llX\r\n", (unsigned long long int)lexemInfoTransformationTempStack[lexemInfoTransformationTempStackSize - 3].lexemStr);</w:t>
      </w:r>
    </w:p>
    <w:p w14:paraId="3AB973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77F0D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603EF3F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goto LABEL__AFTER_WHILE_%016llX;\r\n", (unsigned long long int)lexemInfoTransformationTempStack[lexemInfoTransformationTempStackSize - 3].lexemStr);</w:t>
      </w:r>
    </w:p>
    <w:p w14:paraId="6A21F8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43C134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FBC2E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lastLexemInfoInTable += multitokenSize, currBytePtr;</w:t>
      </w:r>
    </w:p>
    <w:p w14:paraId="71468A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A38DD7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2944F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EBFBE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currBytePtr;</w:t>
      </w:r>
    </w:p>
    <w:p w14:paraId="1D0CC2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D99DC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2A1BDC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unsigned char* makePostWhileCode</w:t>
      </w:r>
      <w:proofErr w:type="gramStart"/>
      <w:r w:rsidRPr="008176EF">
        <w:rPr>
          <w:rFonts w:ascii="Cascadia Mono" w:hAnsi="Cascadia Mono" w:cs="Cascadia Mono"/>
          <w:sz w:val="19"/>
          <w:szCs w:val="19"/>
          <w:lang w:val="en-US"/>
        </w:rPr>
        <w:t>_(</w:t>
      </w:r>
      <w:proofErr w:type="gramEnd"/>
      <w:r w:rsidRPr="008176EF">
        <w:rPr>
          <w:rFonts w:ascii="Cascadia Mono" w:hAnsi="Cascadia Mono" w:cs="Cascadia Mono"/>
          <w:sz w:val="19"/>
          <w:szCs w:val="19"/>
          <w:lang w:val="en-US"/>
        </w:rPr>
        <w:t>struct LexemInfo** lastLexemInfoInTable, unsigned char* currBytePtr, unsigned char generatorMode, unsigned char depthOfСontext) {</w:t>
      </w:r>
    </w:p>
    <w:p w14:paraId="71F9B9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InfoTransformationTempStack[lexemInfoTransformationTempStackSize - 2].lexemStr, tokenStruct[MULTI_TOKEN_CONTINUE_WHILE][0], MAX_LEXEM_SIZE)) {</w:t>
      </w:r>
    </w:p>
    <w:p w14:paraId="145CD6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unsigned int</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2].ifvalue = (unsigned int)((unsigned char*)lexemInfoTransformationTempStack[lexemInfoTransformationTempStackSize - 2].ifvalue - currBytePtr - 4);</w:t>
      </w:r>
    </w:p>
    <w:p w14:paraId="48B071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r w:rsidRPr="008176EF">
        <w:rPr>
          <w:rFonts w:ascii="Cascadia Mono" w:hAnsi="Cascadia Mono" w:cs="Cascadia Mono"/>
          <w:sz w:val="19"/>
          <w:szCs w:val="19"/>
          <w:lang w:val="en-US"/>
        </w:rPr>
        <w:tab/>
        <w:t>}</w:t>
      </w:r>
    </w:p>
    <w:p w14:paraId="33F610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1F22CA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generatorMode == MACHINE_X86_WIN32_CODER_MODE) {</w:t>
      </w:r>
    </w:p>
    <w:p w14:paraId="42A8D7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onst unsigned char code__jmp_</w:t>
      </w:r>
      <w:proofErr w:type="gramStart"/>
      <w:r w:rsidRPr="008176EF">
        <w:rPr>
          <w:rFonts w:ascii="Cascadia Mono" w:hAnsi="Cascadia Mono" w:cs="Cascadia Mono"/>
          <w:sz w:val="19"/>
          <w:szCs w:val="19"/>
          <w:lang w:val="en-US"/>
        </w:rPr>
        <w:t>offset[</w:t>
      </w:r>
      <w:proofErr w:type="gramEnd"/>
      <w:r w:rsidRPr="008176EF">
        <w:rPr>
          <w:rFonts w:ascii="Cascadia Mono" w:hAnsi="Cascadia Mono" w:cs="Cascadia Mono"/>
          <w:sz w:val="19"/>
          <w:szCs w:val="19"/>
          <w:lang w:val="en-US"/>
        </w:rPr>
        <w:t>] = { 0xE9, 0x00, 0x00, 0x00, 0x00 };</w:t>
      </w:r>
    </w:p>
    <w:p w14:paraId="626967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0ABAB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outBytes2</w:t>
      </w:r>
      <w:proofErr w:type="gramStart"/>
      <w:r w:rsidRPr="008176EF">
        <w:rPr>
          <w:rFonts w:ascii="Cascadia Mono" w:hAnsi="Cascadia Mono" w:cs="Cascadia Mono"/>
          <w:sz w:val="19"/>
          <w:szCs w:val="19"/>
          <w:lang w:val="en-US"/>
        </w:rPr>
        <w:t>Code(</w:t>
      </w:r>
      <w:proofErr w:type="gramEnd"/>
      <w:r w:rsidRPr="008176EF">
        <w:rPr>
          <w:rFonts w:ascii="Cascadia Mono" w:hAnsi="Cascadia Mono" w:cs="Cascadia Mono"/>
          <w:sz w:val="19"/>
          <w:szCs w:val="19"/>
          <w:lang w:val="en-US"/>
        </w:rPr>
        <w:t>currBytePtr, (unsigned char*)code__jmp_offset, 5);</w:t>
      </w:r>
    </w:p>
    <w:p w14:paraId="54D90A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56D738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else if (generatorMode == ASSEMBLY_X86_WIN32_CODER_MODE) {</w:t>
      </w:r>
    </w:p>
    <w:p w14:paraId="72F51C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04E095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0CC8CAF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else if (generatorMode == C_CODER_MODE) {</w:t>
      </w:r>
    </w:p>
    <w:p w14:paraId="0E1E10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326B40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7A318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6FA45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generatorMode == MACHINE_X86_WIN32_CODER_MODE) {</w:t>
      </w:r>
    </w:p>
    <w:p w14:paraId="6A3FF34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unsigned int</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 xml:space="preserve">currBytePtr - 4) = (unsigned int)((unsigned char*)lexemInfoTransformationTempStack[lexemInfoTransformationTempStackSize - </w:t>
      </w:r>
      <w:r w:rsidRPr="008176EF">
        <w:rPr>
          <w:rFonts w:ascii="Cascadia Mono" w:hAnsi="Cascadia Mono" w:cs="Cascadia Mono"/>
          <w:sz w:val="19"/>
          <w:szCs w:val="19"/>
          <w:lang w:val="en-US"/>
        </w:rPr>
        <w:lastRenderedPageBreak/>
        <w:t>4].ifvalue - currBytePtr);</w:t>
      </w:r>
    </w:p>
    <w:p w14:paraId="3265DA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unsigned int</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3].ifvalue = (unsigned int)(currBytePtr - (unsigned char*)lexemInfoTransformationTempStack[lexemInfoTransformationTempStackSize - 3].ifvalue - 4);</w:t>
      </w:r>
    </w:p>
    <w:p w14:paraId="0880AC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xml:space="preserve">if </w:t>
      </w:r>
      <w:proofErr w:type="gramStart"/>
      <w:r w:rsidRPr="008176EF">
        <w:rPr>
          <w:rFonts w:ascii="Cascadia Mono" w:hAnsi="Cascadia Mono" w:cs="Cascadia Mono"/>
          <w:sz w:val="19"/>
          <w:szCs w:val="19"/>
          <w:lang w:val="en-US"/>
        </w:rPr>
        <w:t>(!strncmp</w:t>
      </w:r>
      <w:proofErr w:type="gramEnd"/>
      <w:r w:rsidRPr="008176EF">
        <w:rPr>
          <w:rFonts w:ascii="Cascadia Mono" w:hAnsi="Cascadia Mono" w:cs="Cascadia Mono"/>
          <w:sz w:val="19"/>
          <w:szCs w:val="19"/>
          <w:lang w:val="en-US"/>
        </w:rPr>
        <w:t>(lexemInfoTransformationTempStack[lexemInfoTransformationTempStackSize - 1].lexemStr, tokenStruct[MULTI_TOKEN_EXIT_WHILE][0], MAX_LEXEM_SIZE)) {</w:t>
      </w:r>
    </w:p>
    <w:p w14:paraId="4B6F20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unsigned int</w:t>
      </w:r>
      <w:proofErr w:type="gramStart"/>
      <w:r w:rsidRPr="008176EF">
        <w:rPr>
          <w:rFonts w:ascii="Cascadia Mono" w:hAnsi="Cascadia Mono" w:cs="Cascadia Mono"/>
          <w:sz w:val="19"/>
          <w:szCs w:val="19"/>
          <w:lang w:val="en-US"/>
        </w:rPr>
        <w:t>*)lexemInfoTransformationTempStack</w:t>
      </w:r>
      <w:proofErr w:type="gramEnd"/>
      <w:r w:rsidRPr="008176EF">
        <w:rPr>
          <w:rFonts w:ascii="Cascadia Mono" w:hAnsi="Cascadia Mono" w:cs="Cascadia Mono"/>
          <w:sz w:val="19"/>
          <w:szCs w:val="19"/>
          <w:lang w:val="en-US"/>
        </w:rPr>
        <w:t>[lexemInfoTransformationTempStackSize - 1].ifvalue = (unsigned int)(currBytePtr - (unsigned char*)lexemInfoTransformationTempStack[lexemInfoTransformationTempStackSize - 1].ifvalue - 4);</w:t>
      </w:r>
    </w:p>
    <w:p w14:paraId="013BF3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73E72F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072695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E50A4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generatorMode == MACHINE_X86_WIN32_CODER_MODE) {</w:t>
      </w:r>
    </w:p>
    <w:p w14:paraId="26C9017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084B17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3CE12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else if (generatorMode == ASSEMBLY_X86_WIN32_CODER_MODE) {</w:t>
      </w:r>
    </w:p>
    <w:p w14:paraId="53B32AE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jmp LABEL@WHILE_%016llX\r\n", (unsigned long long int)lexemInfoTransformationTempStack[lexemInfoTransformationTempStackSize - 4].lexemStr);</w:t>
      </w:r>
    </w:p>
    <w:p w14:paraId="1B815B6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LABEL@AFTER_WHILE_%016llX:\r\n", (unsigned long long int)lexemInfoTransformationTempStack[lexemInfoTransformationTempStackSize - 3].lexemStr);</w:t>
      </w:r>
    </w:p>
    <w:p w14:paraId="4C9D1B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246DB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else if (generatorMode == C_CODER_MODE) {</w:t>
      </w:r>
    </w:p>
    <w:p w14:paraId="336CFD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goto LABEL__WHILE_%016llX;\r\n", (unsigned long long int)lexemInfoTransformationTempStack[lexemInfoTransformationTempStackSize - 4].lexemStr);</w:t>
      </w:r>
    </w:p>
    <w:p w14:paraId="7736D68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LABEL__AFTER_WHILE_%016llX:\r\n", (unsigned long long int)lexemInfoTransformationTempStack[lexemInfoTransformationTempStackSize - 3].lexemStr);</w:t>
      </w:r>
    </w:p>
    <w:p w14:paraId="0DD05A6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0D28C9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0D2BA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currBytePtr;</w:t>
      </w:r>
    </w:p>
    <w:p w14:paraId="5F368D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AECEE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E789D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unsigned char* </w:t>
      </w:r>
      <w:proofErr w:type="gramStart"/>
      <w:r w:rsidRPr="008176EF">
        <w:rPr>
          <w:rFonts w:ascii="Cascadia Mono" w:hAnsi="Cascadia Mono" w:cs="Cascadia Mono"/>
          <w:sz w:val="19"/>
          <w:szCs w:val="19"/>
          <w:lang w:val="en-US"/>
        </w:rPr>
        <w:t>makeEndWhileAfterWhileCycleCode(</w:t>
      </w:r>
      <w:proofErr w:type="gramEnd"/>
      <w:r w:rsidRPr="008176EF">
        <w:rPr>
          <w:rFonts w:ascii="Cascadia Mono" w:hAnsi="Cascadia Mono" w:cs="Cascadia Mono"/>
          <w:sz w:val="19"/>
          <w:szCs w:val="19"/>
          <w:lang w:val="en-US"/>
        </w:rPr>
        <w:t>struct LexemInfo** lastLexemInfoInTable, unsigned char* currBytePtr, unsigned char generatorMode) { // Or Ender!</w:t>
      </w:r>
    </w:p>
    <w:p w14:paraId="744EF4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 xml:space="preserve">unsigned char multitokenSize = </w:t>
      </w:r>
      <w:proofErr w:type="gramStart"/>
      <w:r w:rsidRPr="008176EF">
        <w:rPr>
          <w:rFonts w:ascii="Cascadia Mono" w:hAnsi="Cascadia Mono" w:cs="Cascadia Mono"/>
          <w:sz w:val="19"/>
          <w:szCs w:val="19"/>
          <w:lang w:val="en-US"/>
        </w:rPr>
        <w:t>detectMultiToken(</w:t>
      </w:r>
      <w:proofErr w:type="gramEnd"/>
      <w:r w:rsidRPr="008176EF">
        <w:rPr>
          <w:rFonts w:ascii="Cascadia Mono" w:hAnsi="Cascadia Mono" w:cs="Cascadia Mono"/>
          <w:sz w:val="19"/>
          <w:szCs w:val="19"/>
          <w:lang w:val="en-US"/>
        </w:rPr>
        <w:t>*lastLexemInfoInTable, MULTI_TOKEN_END_WHILE);</w:t>
      </w:r>
    </w:p>
    <w:p w14:paraId="14101C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if (multitokenSize</w:t>
      </w:r>
    </w:p>
    <w:p w14:paraId="49100D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amp; lexemInfoTransformationTempStackSize &gt;= 4</w:t>
      </w:r>
    </w:p>
    <w:p w14:paraId="07F193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3].lexemStr, tokenStruct[MULTI_TOKEN_WHILE][0], MAX_LEXEM_SIZE)</w:t>
      </w:r>
    </w:p>
    <w:p w14:paraId="59A284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amp;</w:t>
      </w:r>
      <w:proofErr w:type="gramStart"/>
      <w:r w:rsidRPr="008176EF">
        <w:rPr>
          <w:rFonts w:ascii="Cascadia Mono" w:hAnsi="Cascadia Mono" w:cs="Cascadia Mono"/>
          <w:sz w:val="19"/>
          <w:szCs w:val="19"/>
          <w:lang w:val="en-US"/>
        </w:rPr>
        <w:t>&amp; !strncmp</w:t>
      </w:r>
      <w:proofErr w:type="gramEnd"/>
      <w:r w:rsidRPr="008176EF">
        <w:rPr>
          <w:rFonts w:ascii="Cascadia Mono" w:hAnsi="Cascadia Mono" w:cs="Cascadia Mono"/>
          <w:sz w:val="19"/>
          <w:szCs w:val="19"/>
          <w:lang w:val="en-US"/>
        </w:rPr>
        <w:t>(lexemInfoTransformationTempStack[lexemInfoTransformationTempStackSize - 4].lexemStr, tokenStruct[MULTI_TOKEN_WHILE][0], MAX_LEXEM_SIZE)</w:t>
      </w:r>
    </w:p>
    <w:p w14:paraId="4ABD5B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 {</w:t>
      </w:r>
    </w:p>
    <w:p w14:paraId="5D6644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r>
      <w:r w:rsidRPr="008176EF">
        <w:rPr>
          <w:rFonts w:ascii="Cascadia Mono" w:hAnsi="Cascadia Mono" w:cs="Cascadia Mono"/>
          <w:sz w:val="19"/>
          <w:szCs w:val="19"/>
          <w:lang w:val="en-US"/>
        </w:rPr>
        <w:tab/>
        <w:t>if (generatorMode == MACHINE_X86_WIN32_CODER_MODE) {</w:t>
      </w:r>
    </w:p>
    <w:p w14:paraId="376143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29616A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194166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ASSEMBLY_X86_WIN32_CODER_MODE) {</w:t>
      </w:r>
    </w:p>
    <w:p w14:paraId="7CF528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641392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end of while\r\n");</w:t>
      </w:r>
    </w:p>
    <w:p w14:paraId="5DD4FE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4F4052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else if (generatorMode == C_CODER_MODE) {</w:t>
      </w:r>
    </w:p>
    <w:p w14:paraId="719F145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r\n");</w:t>
      </w:r>
    </w:p>
    <w:p w14:paraId="7EDB6F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snprintf((char</w:t>
      </w:r>
      <w:proofErr w:type="gramStart"/>
      <w:r w:rsidRPr="008176EF">
        <w:rPr>
          <w:rFonts w:ascii="Cascadia Mono" w:hAnsi="Cascadia Mono" w:cs="Cascadia Mono"/>
          <w:sz w:val="19"/>
          <w:szCs w:val="19"/>
          <w:lang w:val="en-US"/>
        </w:rPr>
        <w:t>*)currBytePtr</w:t>
      </w:r>
      <w:proofErr w:type="gramEnd"/>
      <w:r w:rsidRPr="008176EF">
        <w:rPr>
          <w:rFonts w:ascii="Cascadia Mono" w:hAnsi="Cascadia Mono" w:cs="Cascadia Mono"/>
          <w:sz w:val="19"/>
          <w:szCs w:val="19"/>
          <w:lang w:val="en-US"/>
        </w:rPr>
        <w:t>, 8192, "    //end of while\r\n");</w:t>
      </w:r>
    </w:p>
    <w:p w14:paraId="435CAF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w:t>
      </w:r>
    </w:p>
    <w:p w14:paraId="55B4DD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6A00F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currBytePtr = makePostWhileCode</w:t>
      </w:r>
      <w:proofErr w:type="gramStart"/>
      <w:r w:rsidRPr="008176EF">
        <w:rPr>
          <w:rFonts w:ascii="Cascadia Mono" w:hAnsi="Cascadia Mono" w:cs="Cascadia Mono"/>
          <w:sz w:val="19"/>
          <w:szCs w:val="19"/>
          <w:lang w:val="en-US"/>
        </w:rPr>
        <w:t>_(</w:t>
      </w:r>
      <w:proofErr w:type="gramEnd"/>
      <w:r w:rsidRPr="008176EF">
        <w:rPr>
          <w:rFonts w:ascii="Cascadia Mono" w:hAnsi="Cascadia Mono" w:cs="Cascadia Mono"/>
          <w:sz w:val="19"/>
          <w:szCs w:val="19"/>
          <w:lang w:val="en-US"/>
        </w:rPr>
        <w:t>lastLexemInfoInTable, currBytePtr, generatorMode, 0);</w:t>
      </w:r>
    </w:p>
    <w:p w14:paraId="1587CD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5D9EE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lexemInfoTransformationTempStackSize -= 4;</w:t>
      </w:r>
    </w:p>
    <w:p w14:paraId="648E9F2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r>
      <w:r w:rsidRPr="008176EF">
        <w:rPr>
          <w:rFonts w:ascii="Cascadia Mono" w:hAnsi="Cascadia Mono" w:cs="Cascadia Mono"/>
          <w:sz w:val="19"/>
          <w:szCs w:val="19"/>
          <w:lang w:val="en-US"/>
        </w:rPr>
        <w:tab/>
        <w:t>return *lastLexemInfoInTable += multitokenSize, currBytePtr;</w:t>
      </w:r>
    </w:p>
    <w:p w14:paraId="4E7D40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61260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A1843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return currBytePtr;</w:t>
      </w:r>
    </w:p>
    <w:p w14:paraId="0FD06A5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sidRPr="008176EF">
        <w:rPr>
          <w:rFonts w:ascii="Cascadia Mono" w:hAnsi="Cascadia Mono" w:cs="Cascadia Mono"/>
          <w:sz w:val="19"/>
          <w:szCs w:val="19"/>
          <w:lang w:val="en-US"/>
        </w:rPr>
        <w:t>}</w:t>
      </w:r>
      <w:r>
        <w:rPr>
          <w:rFonts w:ascii="Cascadia Mono" w:hAnsi="Cascadia Mono" w:cs="Cascadia Mono"/>
          <w:sz w:val="19"/>
          <w:szCs w:val="19"/>
          <w:lang w:val="en-US"/>
        </w:rPr>
        <w:br/>
      </w:r>
      <w:r>
        <w:rPr>
          <w:rFonts w:ascii="Cascadia Mono" w:hAnsi="Cascadia Mono" w:cs="Cascadia Mono"/>
          <w:sz w:val="19"/>
          <w:szCs w:val="19"/>
          <w:lang w:val="en-US"/>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498C5C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8CF27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2E1B621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add.h                       *</w:t>
      </w:r>
    </w:p>
    <w:p w14:paraId="6B8DEF4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3F2267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5FB46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3CB5E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ADD_CODER</w:t>
      </w:r>
      <w:r>
        <w:rPr>
          <w:rFonts w:ascii="Cascadia Mono" w:hAnsi="Cascadia Mono" w:cs="Cascadia Mono"/>
          <w:color w:val="000000"/>
          <w:sz w:val="19"/>
          <w:szCs w:val="19"/>
          <w:highlight w:val="white"/>
          <w:lang w:val="uk-UA"/>
        </w:rPr>
        <w:t>(A, B, C, M, R)\</w:t>
      </w:r>
    </w:p>
    <w:p w14:paraId="1BEEBC9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AddCode(B, C, M);</w:t>
      </w:r>
    </w:p>
    <w:p w14:paraId="30C4F0C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E55BD9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Add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0A560A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1E8BA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783B458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and.h                       *</w:t>
      </w:r>
    </w:p>
    <w:p w14:paraId="14E775E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0EA316B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1ABC86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6348B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AND_CODER</w:t>
      </w:r>
      <w:r>
        <w:rPr>
          <w:rFonts w:ascii="Cascadia Mono" w:hAnsi="Cascadia Mono" w:cs="Cascadia Mono"/>
          <w:color w:val="000000"/>
          <w:sz w:val="19"/>
          <w:szCs w:val="19"/>
          <w:highlight w:val="white"/>
          <w:lang w:val="uk-UA"/>
        </w:rPr>
        <w:t>(A, B, C, M, R)\</w:t>
      </w:r>
    </w:p>
    <w:p w14:paraId="38D6F87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AndCode(B, C, M);</w:t>
      </w:r>
    </w:p>
    <w:p w14:paraId="2A07F6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E8F433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And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291130F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390A49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2F05F59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bitwise_and.h               *</w:t>
      </w:r>
    </w:p>
    <w:p w14:paraId="12AA799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31068AD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30A1C4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5EC6B8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BITWISE_AND_CODER</w:t>
      </w:r>
      <w:r>
        <w:rPr>
          <w:rFonts w:ascii="Cascadia Mono" w:hAnsi="Cascadia Mono" w:cs="Cascadia Mono"/>
          <w:color w:val="000000"/>
          <w:sz w:val="19"/>
          <w:szCs w:val="19"/>
          <w:highlight w:val="white"/>
          <w:lang w:val="uk-UA"/>
        </w:rPr>
        <w:t>(A, B, C, M, R)\</w:t>
      </w:r>
    </w:p>
    <w:p w14:paraId="29E6AED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BitwiseAndCode(B, C, M);</w:t>
      </w:r>
    </w:p>
    <w:p w14:paraId="11CDD4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04EE8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BitwiseAnd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lastRenderedPageBreak/>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0E3B38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10359D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489AC8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bitwise_not.h               *</w:t>
      </w:r>
    </w:p>
    <w:p w14:paraId="75163AA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70D6401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66577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D9B501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BITWISE_NOT_CODER</w:t>
      </w:r>
      <w:r>
        <w:rPr>
          <w:rFonts w:ascii="Cascadia Mono" w:hAnsi="Cascadia Mono" w:cs="Cascadia Mono"/>
          <w:color w:val="000000"/>
          <w:sz w:val="19"/>
          <w:szCs w:val="19"/>
          <w:highlight w:val="white"/>
          <w:lang w:val="uk-UA"/>
        </w:rPr>
        <w:t>(A, B, C, M, R)\</w:t>
      </w:r>
    </w:p>
    <w:p w14:paraId="2A5D989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BitwiseNotCode(B, C, M);</w:t>
      </w:r>
    </w:p>
    <w:p w14:paraId="63B4B9B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744A26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BitwiseNot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0F1720D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55470C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1377B93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bitwise_or.h                *</w:t>
      </w:r>
    </w:p>
    <w:p w14:paraId="7308756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268CB9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FBFB42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86FF49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BITWISE_OR_CODER</w:t>
      </w:r>
      <w:r>
        <w:rPr>
          <w:rFonts w:ascii="Cascadia Mono" w:hAnsi="Cascadia Mono" w:cs="Cascadia Mono"/>
          <w:color w:val="000000"/>
          <w:sz w:val="19"/>
          <w:szCs w:val="19"/>
          <w:highlight w:val="white"/>
          <w:lang w:val="uk-UA"/>
        </w:rPr>
        <w:t>(A, B, C, M, R)\</w:t>
      </w:r>
    </w:p>
    <w:p w14:paraId="7A083C5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BitwiseOrCode(B, C, M);</w:t>
      </w:r>
    </w:p>
    <w:p w14:paraId="28FEF76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866B7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BitwiseOr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_CRT_SECURE_NO_WARNINGS</w:t>
      </w:r>
    </w:p>
    <w:p w14:paraId="77A573C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157B0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3C2386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cw_lex.h                    *</w:t>
      </w:r>
    </w:p>
    <w:p w14:paraId="39F6EE9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512AFBD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90BD4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5F62F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PATH_NAME_LENGH 2048</w:t>
      </w:r>
    </w:p>
    <w:p w14:paraId="609A288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510FC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MAX_PARAMETERS_SIZE 4096</w:t>
      </w:r>
    </w:p>
    <w:p w14:paraId="47A0D17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PARAMETERS_COUNT 32</w:t>
      </w:r>
    </w:p>
    <w:p w14:paraId="7F8F811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INPUT_FILENAME_PARAMETER 0</w:t>
      </w:r>
    </w:p>
    <w:p w14:paraId="3F5738A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INPUT_FILENAME_WITH_EXTENSION_PARAMETER 1</w:t>
      </w:r>
    </w:p>
    <w:p w14:paraId="102614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OUT_LEXEMES_SEQUENSE_FILENAME_WITH_EXTENSION_PARAMETER 2</w:t>
      </w:r>
    </w:p>
    <w:p w14:paraId="1FDBE9F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OUT_LEXEME_ERROR_FILENAME_WITH_EXTENSION_PARAMETER 3</w:t>
      </w:r>
    </w:p>
    <w:p w14:paraId="52ABD8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OUT_AST_FILENAME_WITH_EXTENSION_PARAMETER 4</w:t>
      </w:r>
    </w:p>
    <w:p w14:paraId="25A0D83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OUT_SYNTAX_ERROR_FILENAME_WITH_EXTENSION_PARAMETER 5</w:t>
      </w:r>
    </w:p>
    <w:p w14:paraId="2694B5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OUT_SEMANTIX_ERROR_FILENAME_WITH_EXTENSION_PARAMETER 6</w:t>
      </w:r>
    </w:p>
    <w:p w14:paraId="321681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OUT_PREPARED_LEXEMES_SEQUENSE_FILENAME_WITH_EXTENSION_PARAMETER 7</w:t>
      </w:r>
    </w:p>
    <w:p w14:paraId="2468718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OUT_C_FILENAME_WITH_EXTENSION_PARAMETER 8</w:t>
      </w:r>
    </w:p>
    <w:p w14:paraId="55D716C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OUT_ASSEMBLY_FILENAME_WITH_EXTENSION_PARAMETER 9</w:t>
      </w:r>
    </w:p>
    <w:p w14:paraId="379119D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OUT_OBJECT_FILENAME_WITH_EXTENSION_PARAMETER 10</w:t>
      </w:r>
    </w:p>
    <w:p w14:paraId="549865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OUT_BINARY_FILENAME_WITH_EXTENSION_PARAMETER 11</w:t>
      </w:r>
    </w:p>
    <w:p w14:paraId="756B92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AD2B7B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rc/include/def.h"</w:t>
      </w:r>
    </w:p>
    <w:p w14:paraId="40DF91E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rc/include/config.h"</w:t>
      </w:r>
    </w:p>
    <w:p w14:paraId="5BEDD06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rc/include/generator/generator.h"</w:t>
      </w:r>
    </w:p>
    <w:p w14:paraId="4D616FD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src/include/lexica/lexica.h"</w:t>
      </w:r>
    </w:p>
    <w:p w14:paraId="2E0D46B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include "stdio.h"</w:t>
      </w:r>
    </w:p>
    <w:p w14:paraId="4E5E43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include "stdlib.h"</w:t>
      </w:r>
    </w:p>
    <w:p w14:paraId="1160C17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include "string.h"</w:t>
      </w:r>
    </w:p>
    <w:p w14:paraId="47EA374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F56E10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DEFAULT_INPUT_FILENAM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test_programs/file2.cwl"</w:t>
      </w:r>
      <w:r>
        <w:rPr>
          <w:rFonts w:ascii="Cascadia Mono" w:hAnsi="Cascadia Mono" w:cs="Cascadia Mono"/>
          <w:color w:val="000000"/>
          <w:sz w:val="19"/>
          <w:szCs w:val="19"/>
          <w:highlight w:val="white"/>
          <w:lang w:val="uk-UA"/>
        </w:rPr>
        <w:t xml:space="preserve"> </w:t>
      </w:r>
      <w:r>
        <w:rPr>
          <w:rFonts w:ascii="Cascadia Mono" w:hAnsi="Cascadia Mono" w:cs="Cascadia Mono"/>
          <w:color w:val="008000"/>
          <w:sz w:val="19"/>
          <w:szCs w:val="19"/>
          <w:highlight w:val="white"/>
          <w:lang w:val="uk-UA"/>
        </w:rPr>
        <w:t>// TODO: move!</w:t>
      </w:r>
    </w:p>
    <w:p w14:paraId="430496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20115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mode;</w:t>
      </w:r>
    </w:p>
    <w:p w14:paraId="1E9C3C7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parameters[</w:t>
      </w:r>
      <w:r>
        <w:rPr>
          <w:rFonts w:ascii="Cascadia Mono" w:hAnsi="Cascadia Mono" w:cs="Cascadia Mono"/>
          <w:color w:val="6F008A"/>
          <w:sz w:val="19"/>
          <w:szCs w:val="19"/>
          <w:highlight w:val="white"/>
          <w:lang w:val="uk-UA"/>
        </w:rPr>
        <w:t>PARAMETERS_COUNT</w:t>
      </w:r>
      <w:r>
        <w:rPr>
          <w:rFonts w:ascii="Cascadia Mono" w:hAnsi="Cascadia Mono" w:cs="Cascadia Mono"/>
          <w:color w:val="000000"/>
          <w:sz w:val="19"/>
          <w:szCs w:val="19"/>
          <w:highlight w:val="white"/>
          <w:lang w:val="uk-UA"/>
        </w:rPr>
        <w:t>][</w:t>
      </w:r>
      <w:r>
        <w:rPr>
          <w:rFonts w:ascii="Cascadia Mono" w:hAnsi="Cascadia Mono" w:cs="Cascadia Mono"/>
          <w:color w:val="6F008A"/>
          <w:sz w:val="19"/>
          <w:szCs w:val="19"/>
          <w:highlight w:val="white"/>
          <w:lang w:val="uk-UA"/>
        </w:rPr>
        <w:t>MAX_PARAMETERS_SIZE</w:t>
      </w:r>
      <w:r>
        <w:rPr>
          <w:rFonts w:ascii="Cascadia Mono" w:hAnsi="Cascadia Mono" w:cs="Cascadia Mono"/>
          <w:color w:val="000000"/>
          <w:sz w:val="19"/>
          <w:szCs w:val="19"/>
          <w:highlight w:val="white"/>
          <w:lang w:val="uk-UA"/>
        </w:rPr>
        <w:t>];</w:t>
      </w:r>
    </w:p>
    <w:p w14:paraId="6AC777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13B33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void</w:t>
      </w:r>
      <w:r>
        <w:rPr>
          <w:rFonts w:ascii="Cascadia Mono" w:hAnsi="Cascadia Mono" w:cs="Cascadia Mono"/>
          <w:color w:val="000000"/>
          <w:sz w:val="19"/>
          <w:szCs w:val="19"/>
          <w:highlight w:val="white"/>
          <w:lang w:val="uk-UA"/>
        </w:rPr>
        <w:t xml:space="preserve"> comandLineParser(</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argc</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argv</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mod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w:t>
      </w:r>
      <w:r>
        <w:rPr>
          <w:rFonts w:ascii="Cascadia Mono" w:hAnsi="Cascadia Mono" w:cs="Cascadia Mono"/>
          <w:color w:val="808080"/>
          <w:sz w:val="19"/>
          <w:szCs w:val="19"/>
          <w:highlight w:val="white"/>
          <w:lang w:val="uk-UA"/>
        </w:rPr>
        <w:t>parameters</w:t>
      </w:r>
      <w:r>
        <w:rPr>
          <w:rFonts w:ascii="Cascadia Mono" w:hAnsi="Cascadia Mono" w:cs="Cascadia Mono"/>
          <w:color w:val="000000"/>
          <w:sz w:val="19"/>
          <w:szCs w:val="19"/>
          <w:highlight w:val="white"/>
          <w:lang w:val="uk-UA"/>
        </w:rPr>
        <w:t>)[</w:t>
      </w:r>
      <w:r>
        <w:rPr>
          <w:rFonts w:ascii="Cascadia Mono" w:hAnsi="Cascadia Mono" w:cs="Cascadia Mono"/>
          <w:color w:val="6F008A"/>
          <w:sz w:val="19"/>
          <w:szCs w:val="19"/>
          <w:highlight w:val="white"/>
          <w:lang w:val="uk-UA"/>
        </w:rPr>
        <w:t>MAX_PARAMETERS_SIZE</w:t>
      </w:r>
      <w:r>
        <w:rPr>
          <w:rFonts w:ascii="Cascadia Mono" w:hAnsi="Cascadia Mono" w:cs="Cascadia Mono"/>
          <w:color w:val="000000"/>
          <w:sz w:val="19"/>
          <w:szCs w:val="19"/>
          <w:highlight w:val="white"/>
          <w:lang w:val="uk-UA"/>
        </w:rPr>
        <w:t>]);</w:t>
      </w:r>
    </w:p>
    <w:p w14:paraId="5731CE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after using this function use free(void *) function to release text buffer</w:t>
      </w:r>
    </w:p>
    <w:p w14:paraId="2CDDD4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Pr>
          <w:rFonts w:ascii="Cascadia Mono" w:hAnsi="Cascadia Mono" w:cs="Cascadia Mono"/>
          <w:sz w:val="19"/>
          <w:szCs w:val="19"/>
          <w:highlight w:val="white"/>
          <w:lang w:val="uk-UA"/>
        </w:rPr>
        <w:t>size_t loadSource(</w:t>
      </w:r>
      <w:r>
        <w:rPr>
          <w:rFonts w:ascii="Cascadia Mono" w:hAnsi="Cascadia Mono" w:cs="Cascadia Mono"/>
          <w:color w:val="0000FF"/>
          <w:sz w:val="19"/>
          <w:szCs w:val="19"/>
          <w:highlight w:val="white"/>
          <w:lang w:val="uk-UA"/>
        </w:rPr>
        <w:t>char</w:t>
      </w:r>
      <w:r>
        <w:rPr>
          <w:rFonts w:ascii="Cascadia Mono" w:hAnsi="Cascadia Mono" w:cs="Cascadia Mono"/>
          <w:sz w:val="19"/>
          <w:szCs w:val="19"/>
          <w:highlight w:val="white"/>
          <w:lang w:val="uk-UA"/>
        </w:rPr>
        <w:t xml:space="preserve">** </w:t>
      </w:r>
      <w:r>
        <w:rPr>
          <w:rFonts w:ascii="Cascadia Mono" w:hAnsi="Cascadia Mono" w:cs="Cascadia Mono"/>
          <w:color w:val="808080"/>
          <w:sz w:val="19"/>
          <w:szCs w:val="19"/>
          <w:highlight w:val="white"/>
          <w:lang w:val="uk-UA"/>
        </w:rPr>
        <w:t>text</w:t>
      </w:r>
      <w:r>
        <w:rPr>
          <w:rFonts w:ascii="Cascadia Mono" w:hAnsi="Cascadia Mono" w:cs="Cascadia Mono"/>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sz w:val="19"/>
          <w:szCs w:val="19"/>
          <w:highlight w:val="white"/>
          <w:lang w:val="uk-UA"/>
        </w:rPr>
        <w:t xml:space="preserve">* </w:t>
      </w:r>
      <w:r>
        <w:rPr>
          <w:rFonts w:ascii="Cascadia Mono" w:hAnsi="Cascadia Mono" w:cs="Cascadia Mono"/>
          <w:color w:val="808080"/>
          <w:sz w:val="19"/>
          <w:szCs w:val="19"/>
          <w:highlight w:val="white"/>
          <w:lang w:val="uk-UA"/>
        </w:rPr>
        <w:t>fileName</w:t>
      </w:r>
      <w:r>
        <w:rPr>
          <w:rFonts w:ascii="Cascadia Mono" w:hAnsi="Cascadia Mono" w:cs="Cascadia Mono"/>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sidRPr="008176EF">
        <w:rPr>
          <w:rFonts w:ascii="Cascadia Mono" w:hAnsi="Cascadia Mono" w:cs="Cascadia Mono"/>
          <w:sz w:val="19"/>
          <w:szCs w:val="19"/>
          <w:lang w:val="en-US"/>
        </w:rPr>
        <w:t>#define _CRT_SECURE_NO_WARNINGS</w:t>
      </w:r>
    </w:p>
    <w:p w14:paraId="55212C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4C50F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N.Kozak</w:t>
      </w:r>
      <w:proofErr w:type="gramEnd"/>
      <w:r w:rsidRPr="008176EF">
        <w:rPr>
          <w:rFonts w:ascii="Cascadia Mono" w:hAnsi="Cascadia Mono" w:cs="Cascadia Mono"/>
          <w:sz w:val="19"/>
          <w:szCs w:val="19"/>
          <w:lang w:val="en-US"/>
        </w:rPr>
        <w:t xml:space="preserve"> // Lviv'2024-2025 // cw_sp2__2024_2025            *</w:t>
      </w:r>
    </w:p>
    <w:p w14:paraId="46E35E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file</w:t>
      </w:r>
      <w:proofErr w:type="gramEnd"/>
      <w:r w:rsidRPr="008176EF">
        <w:rPr>
          <w:rFonts w:ascii="Cascadia Mono" w:hAnsi="Cascadia Mono" w:cs="Cascadia Mono"/>
          <w:sz w:val="19"/>
          <w:szCs w:val="19"/>
          <w:lang w:val="en-US"/>
        </w:rPr>
        <w:t>: config.h                    *</w:t>
      </w:r>
    </w:p>
    <w:p w14:paraId="1BBD8B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xml:space="preserve">   (</w:t>
      </w:r>
      <w:proofErr w:type="gramEnd"/>
      <w:r w:rsidRPr="008176EF">
        <w:rPr>
          <w:rFonts w:ascii="Cascadia Mono" w:hAnsi="Cascadia Mono" w:cs="Cascadia Mono"/>
          <w:sz w:val="19"/>
          <w:szCs w:val="19"/>
          <w:lang w:val="en-US"/>
        </w:rPr>
        <w:t>draft!) *</w:t>
      </w:r>
    </w:p>
    <w:p w14:paraId="519AD2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B9AB1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893A3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include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include/def.h"</w:t>
      </w:r>
    </w:p>
    <w:p w14:paraId="12F6B6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LEXICAL_ANALISIS_MODE 1</w:t>
      </w:r>
    </w:p>
    <w:p w14:paraId="1DC57C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SEMANTIC_ANALISIS_MODE 2</w:t>
      </w:r>
    </w:p>
    <w:p w14:paraId="3C52FA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FULL_COMPILER_MODE 4</w:t>
      </w:r>
    </w:p>
    <w:p w14:paraId="56529C6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A4702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DEBUG_MODE 512</w:t>
      </w:r>
    </w:p>
    <w:p w14:paraId="512A206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829FC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DEFAULT_MODE (DEBUG_MODE | LEXICAL_ANALISIS_MODE)</w:t>
      </w:r>
    </w:p>
    <w:p w14:paraId="5DD778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DEFAULT_MODE (DEBUG_MODE | LEXICAL_ANALISIS_MODE | SYNTAX_ANALISIS_MODE | SEMANTIC_ANALISIS_MODE | MAKE_ASSEMBLY | MAKE_BINARY)</w:t>
      </w:r>
    </w:p>
    <w:p w14:paraId="2E40CB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6BA6F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941B6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TOKENS_RE         ";|&lt;-|\\+|-|\\*</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eq|noteq|:|\\(|\\)|less|gr|[_0-9A-Za-z]+|[^ \t\r\f\v\n]"</w:t>
      </w:r>
    </w:p>
    <w:p w14:paraId="28F9D8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KEYWORDS_RE       ";|&lt;-|\\+|-|\\*</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eq|noteq|:|\\(|\\)|startprogram|variable|startblok|endblok|EXIT|CONTINUE|get|put|if|else|for|to|downto|do|while|repeat|until|goto|/|%|&lt;=|&gt;=|!|and|or|int_2"</w:t>
      </w:r>
    </w:p>
    <w:p w14:paraId="13F718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IDENTIFIERS_RE    "_[A-</w:t>
      </w:r>
      <w:proofErr w:type="gramStart"/>
      <w:r w:rsidRPr="008176EF">
        <w:rPr>
          <w:rFonts w:ascii="Cascadia Mono" w:hAnsi="Cascadia Mono" w:cs="Cascadia Mono"/>
          <w:sz w:val="19"/>
          <w:szCs w:val="19"/>
          <w:lang w:val="en-US"/>
        </w:rPr>
        <w:t>Z][</w:t>
      </w:r>
      <w:proofErr w:type="gramEnd"/>
      <w:r w:rsidRPr="008176EF">
        <w:rPr>
          <w:rFonts w:ascii="Cascadia Mono" w:hAnsi="Cascadia Mono" w:cs="Cascadia Mono"/>
          <w:sz w:val="19"/>
          <w:szCs w:val="19"/>
          <w:lang w:val="en-US"/>
        </w:rPr>
        <w:t>A-Z][A-Z]"</w:t>
      </w:r>
    </w:p>
    <w:p w14:paraId="0966A7A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UNSIGNEDVALUES_RE "0</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1-9][0-9]*"</w:t>
      </w:r>
    </w:p>
    <w:p w14:paraId="423B55F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95DAE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9FAB4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first column of the cw term paper option</w:t>
      </w:r>
    </w:p>
    <w:p w14:paraId="41EC09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PROGRAM_FORMAT \</w:t>
      </w:r>
    </w:p>
    <w:p w14:paraId="172588B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tokenNAME__program_name", 2, {"tokenNAME","program_name"}</w:t>
      </w:r>
      <w:proofErr w:type="gramStart"/>
      <w:r w:rsidRPr="008176EF">
        <w:rPr>
          <w:rFonts w:ascii="Cascadia Mono" w:hAnsi="Cascadia Mono" w:cs="Cascadia Mono"/>
          <w:sz w:val="19"/>
          <w:szCs w:val="19"/>
          <w:lang w:val="en-US"/>
        </w:rPr>
        <w:t>},\</w:t>
      </w:r>
      <w:proofErr w:type="gramEnd"/>
    </w:p>
    <w:p w14:paraId="15FB2B7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tokenSEMICOLON__tokenBODY", 2, {"tokenSEMICOLON","tokenBODY"}</w:t>
      </w:r>
      <w:proofErr w:type="gramStart"/>
      <w:r w:rsidRPr="008176EF">
        <w:rPr>
          <w:rFonts w:ascii="Cascadia Mono" w:hAnsi="Cascadia Mono" w:cs="Cascadia Mono"/>
          <w:sz w:val="19"/>
          <w:szCs w:val="19"/>
          <w:lang w:val="en-US"/>
        </w:rPr>
        <w:t>},\</w:t>
      </w:r>
      <w:proofErr w:type="gramEnd"/>
    </w:p>
    <w:p w14:paraId="5FBEB9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tokenDATA__declaration", 2, {"tokenDATA","declaration"}</w:t>
      </w:r>
      <w:proofErr w:type="gramStart"/>
      <w:r w:rsidRPr="008176EF">
        <w:rPr>
          <w:rFonts w:ascii="Cascadia Mono" w:hAnsi="Cascadia Mono" w:cs="Cascadia Mono"/>
          <w:sz w:val="19"/>
          <w:szCs w:val="19"/>
          <w:lang w:val="en-US"/>
        </w:rPr>
        <w:t>},\</w:t>
      </w:r>
      <w:proofErr w:type="gramEnd"/>
    </w:p>
    <w:p w14:paraId="32DEBA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tokenNAME__program_name__tokenSEMICOLON__tokenBODY", 2, {"tokenNAME__program_name","tokenSEMICOLON__tokenBODY"}</w:t>
      </w:r>
      <w:proofErr w:type="gramStart"/>
      <w:r w:rsidRPr="008176EF">
        <w:rPr>
          <w:rFonts w:ascii="Cascadia Mono" w:hAnsi="Cascadia Mono" w:cs="Cascadia Mono"/>
          <w:sz w:val="19"/>
          <w:szCs w:val="19"/>
          <w:lang w:val="en-US"/>
        </w:rPr>
        <w:t>},\</w:t>
      </w:r>
      <w:proofErr w:type="gramEnd"/>
    </w:p>
    <w:p w14:paraId="25ABE5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program____part1", 2, {"tokenNAME__program_name__tokenSEMICOLON__tokenBODY","tokenDATA__declaration"}</w:t>
      </w:r>
      <w:proofErr w:type="gramStart"/>
      <w:r w:rsidRPr="008176EF">
        <w:rPr>
          <w:rFonts w:ascii="Cascadia Mono" w:hAnsi="Cascadia Mono" w:cs="Cascadia Mono"/>
          <w:sz w:val="19"/>
          <w:szCs w:val="19"/>
          <w:lang w:val="en-US"/>
        </w:rPr>
        <w:t>},\</w:t>
      </w:r>
      <w:proofErr w:type="gramEnd"/>
    </w:p>
    <w:p w14:paraId="4E9C8F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program____part1", 2, {"tokenNAME__program_name__tokenSEMICOLON__tokenBODY","tokenDATA"}</w:t>
      </w:r>
      <w:proofErr w:type="gramStart"/>
      <w:r w:rsidRPr="008176EF">
        <w:rPr>
          <w:rFonts w:ascii="Cascadia Mono" w:hAnsi="Cascadia Mono" w:cs="Cascadia Mono"/>
          <w:sz w:val="19"/>
          <w:szCs w:val="19"/>
          <w:lang w:val="en-US"/>
        </w:rPr>
        <w:t>},\</w:t>
      </w:r>
      <w:proofErr w:type="gramEnd"/>
    </w:p>
    <w:p w14:paraId="674804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tatement__tokenEND", 2, {"statement","tokenEND"}</w:t>
      </w:r>
      <w:proofErr w:type="gramStart"/>
      <w:r w:rsidRPr="008176EF">
        <w:rPr>
          <w:rFonts w:ascii="Cascadia Mono" w:hAnsi="Cascadia Mono" w:cs="Cascadia Mono"/>
          <w:sz w:val="19"/>
          <w:szCs w:val="19"/>
          <w:lang w:val="en-US"/>
        </w:rPr>
        <w:t>},\</w:t>
      </w:r>
      <w:proofErr w:type="gramEnd"/>
    </w:p>
    <w:p w14:paraId="50E830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tatement____iteration_after_two__tokenEND", 2, {"statement____iteration_after_two","tokenEND"}</w:t>
      </w:r>
      <w:proofErr w:type="gramStart"/>
      <w:r w:rsidRPr="008176EF">
        <w:rPr>
          <w:rFonts w:ascii="Cascadia Mono" w:hAnsi="Cascadia Mono" w:cs="Cascadia Mono"/>
          <w:sz w:val="19"/>
          <w:szCs w:val="19"/>
          <w:lang w:val="en-US"/>
        </w:rPr>
        <w:t>},\</w:t>
      </w:r>
      <w:proofErr w:type="gramEnd"/>
    </w:p>
    <w:p w14:paraId="768DD5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program____part2", 2, {"tokenSEMICOLON","statement____iteration_after_two__tokenEND"}</w:t>
      </w:r>
      <w:proofErr w:type="gramStart"/>
      <w:r w:rsidRPr="008176EF">
        <w:rPr>
          <w:rFonts w:ascii="Cascadia Mono" w:hAnsi="Cascadia Mono" w:cs="Cascadia Mono"/>
          <w:sz w:val="19"/>
          <w:szCs w:val="19"/>
          <w:lang w:val="en-US"/>
        </w:rPr>
        <w:t>},\</w:t>
      </w:r>
      <w:proofErr w:type="gramEnd"/>
    </w:p>
    <w:p w14:paraId="3A4CA8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program____part2", 2, {"tokenSEMICOLON","statement__tokenEND"}</w:t>
      </w:r>
      <w:proofErr w:type="gramStart"/>
      <w:r w:rsidRPr="008176EF">
        <w:rPr>
          <w:rFonts w:ascii="Cascadia Mono" w:hAnsi="Cascadia Mono" w:cs="Cascadia Mono"/>
          <w:sz w:val="19"/>
          <w:szCs w:val="19"/>
          <w:lang w:val="en-US"/>
        </w:rPr>
        <w:t>},\</w:t>
      </w:r>
      <w:proofErr w:type="gramEnd"/>
    </w:p>
    <w:p w14:paraId="29E404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program____part2", 2, {"tokenSEMICOLON","tokenEND"}</w:t>
      </w:r>
      <w:proofErr w:type="gramStart"/>
      <w:r w:rsidRPr="008176EF">
        <w:rPr>
          <w:rFonts w:ascii="Cascadia Mono" w:hAnsi="Cascadia Mono" w:cs="Cascadia Mono"/>
          <w:sz w:val="19"/>
          <w:szCs w:val="19"/>
          <w:lang w:val="en-US"/>
        </w:rPr>
        <w:t>},\</w:t>
      </w:r>
      <w:proofErr w:type="gramEnd"/>
    </w:p>
    <w:p w14:paraId="2B9620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program", 2, {"program____part1","program____part2"}}, </w:t>
      </w:r>
    </w:p>
    <w:p w14:paraId="396D5C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392FE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92793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AME_0 "startprogram"</w:t>
      </w:r>
    </w:p>
    <w:p w14:paraId="6E64C45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AME_1 ""</w:t>
      </w:r>
    </w:p>
    <w:p w14:paraId="2ACC6A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AME_2 ""</w:t>
      </w:r>
    </w:p>
    <w:p w14:paraId="7F136D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AME_3 ""</w:t>
      </w:r>
    </w:p>
    <w:p w14:paraId="274FAC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ODY_0 "variable"</w:t>
      </w:r>
    </w:p>
    <w:p w14:paraId="3687D6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ODY_1 ""</w:t>
      </w:r>
    </w:p>
    <w:p w14:paraId="142C53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ODY_2 ""</w:t>
      </w:r>
    </w:p>
    <w:p w14:paraId="038FCD0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ODY_3 ""</w:t>
      </w:r>
    </w:p>
    <w:p w14:paraId="3EB8709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ATA_0 "startblok"</w:t>
      </w:r>
    </w:p>
    <w:p w14:paraId="44C400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ATA_1 ""</w:t>
      </w:r>
    </w:p>
    <w:p w14:paraId="2E5189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ATA_2 ""</w:t>
      </w:r>
    </w:p>
    <w:p w14:paraId="090C32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ATA_3 ""</w:t>
      </w:r>
    </w:p>
    <w:p w14:paraId="33F26E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ATA_TYPE_0 "int_2"</w:t>
      </w:r>
    </w:p>
    <w:p w14:paraId="768E4B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ATA_TYPE_1 ""</w:t>
      </w:r>
    </w:p>
    <w:p w14:paraId="4C02CC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ATA_TYPE_2 ""</w:t>
      </w:r>
    </w:p>
    <w:p w14:paraId="226E7C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ATA_TYPE_3 ""</w:t>
      </w:r>
    </w:p>
    <w:p w14:paraId="03B163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7345C2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NOT_0 ""</w:t>
      </w:r>
    </w:p>
    <w:p w14:paraId="3EC101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NOT_1 ""</w:t>
      </w:r>
    </w:p>
    <w:p w14:paraId="0D715B1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NOT_2 ""</w:t>
      </w:r>
    </w:p>
    <w:p w14:paraId="50C173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NOT_3 ""</w:t>
      </w:r>
    </w:p>
    <w:p w14:paraId="288A1A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AND_0 ""</w:t>
      </w:r>
    </w:p>
    <w:p w14:paraId="551DF5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AND_1 ""</w:t>
      </w:r>
    </w:p>
    <w:p w14:paraId="795DFB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AND_2 ""</w:t>
      </w:r>
    </w:p>
    <w:p w14:paraId="25802C2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AND_3 ""</w:t>
      </w:r>
    </w:p>
    <w:p w14:paraId="412A64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OR_0 ""</w:t>
      </w:r>
    </w:p>
    <w:p w14:paraId="126CD2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OR_1 ""</w:t>
      </w:r>
    </w:p>
    <w:p w14:paraId="73D8F1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OR_2 ""</w:t>
      </w:r>
    </w:p>
    <w:p w14:paraId="64A86B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TWISE_OR_3 ""</w:t>
      </w:r>
    </w:p>
    <w:p w14:paraId="2C3A14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OT_0 "not"</w:t>
      </w:r>
    </w:p>
    <w:p w14:paraId="4B2570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OT_1 ""</w:t>
      </w:r>
    </w:p>
    <w:p w14:paraId="764D0F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OT_2 ""</w:t>
      </w:r>
    </w:p>
    <w:p w14:paraId="055FCC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OT_3 ""</w:t>
      </w:r>
    </w:p>
    <w:p w14:paraId="4739C9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AND_0 "and"</w:t>
      </w:r>
    </w:p>
    <w:p w14:paraId="0EE0EB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AND_1 ""</w:t>
      </w:r>
    </w:p>
    <w:p w14:paraId="65BD39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AND_2 ""</w:t>
      </w:r>
    </w:p>
    <w:p w14:paraId="2759F9F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AND_3 ""</w:t>
      </w:r>
    </w:p>
    <w:p w14:paraId="41D820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OR_0 "or"</w:t>
      </w:r>
    </w:p>
    <w:p w14:paraId="1B6299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OR_1 ""</w:t>
      </w:r>
    </w:p>
    <w:p w14:paraId="30A0D7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OR_2 ""</w:t>
      </w:r>
    </w:p>
    <w:p w14:paraId="2566D5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OR_3 ""</w:t>
      </w:r>
    </w:p>
    <w:p w14:paraId="751F4FE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D48D1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QUAL_0 "eq"</w:t>
      </w:r>
    </w:p>
    <w:p w14:paraId="7D8961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QUAL_1 ""</w:t>
      </w:r>
    </w:p>
    <w:p w14:paraId="1A5EF9D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QUAL_2 ""</w:t>
      </w:r>
    </w:p>
    <w:p w14:paraId="48A2729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QUAL_3 ""</w:t>
      </w:r>
    </w:p>
    <w:p w14:paraId="1B13A0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OT_EQUAL_0 "noteq"</w:t>
      </w:r>
    </w:p>
    <w:p w14:paraId="5B02AE1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OT_EQUAL_1 ""</w:t>
      </w:r>
    </w:p>
    <w:p w14:paraId="10DE82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OT_EQUAL_2 ""</w:t>
      </w:r>
    </w:p>
    <w:p w14:paraId="43422F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OT_EQUAL_3 ""</w:t>
      </w:r>
    </w:p>
    <w:p w14:paraId="5D21BC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ESS_0 "less"</w:t>
      </w:r>
    </w:p>
    <w:p w14:paraId="72399C3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ESS_1 ""</w:t>
      </w:r>
    </w:p>
    <w:p w14:paraId="272BC0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ESS_2 ""</w:t>
      </w:r>
    </w:p>
    <w:p w14:paraId="54924C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ESS_3 ""</w:t>
      </w:r>
    </w:p>
    <w:p w14:paraId="0B832F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REATER_0 "gr"</w:t>
      </w:r>
    </w:p>
    <w:p w14:paraId="42C31B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REATER_1 ""</w:t>
      </w:r>
    </w:p>
    <w:p w14:paraId="5200B0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REATER_2 ""</w:t>
      </w:r>
    </w:p>
    <w:p w14:paraId="7F760D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REATER_3 ""</w:t>
      </w:r>
    </w:p>
    <w:p w14:paraId="6EEF91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ESS_OR_EQUAL_0 ""</w:t>
      </w:r>
    </w:p>
    <w:p w14:paraId="77A8251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ESS_OR_EQUAL_1 ""</w:t>
      </w:r>
    </w:p>
    <w:p w14:paraId="08A436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ESS_OR_EQUAL_2 ""</w:t>
      </w:r>
    </w:p>
    <w:p w14:paraId="1ECEA7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ESS_OR_EQUAL_3 ""</w:t>
      </w:r>
    </w:p>
    <w:p w14:paraId="78F8F9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REATER_OR_EQUAL_0 ""</w:t>
      </w:r>
    </w:p>
    <w:p w14:paraId="0296EF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REATER_OR_EQUAL_1 ""</w:t>
      </w:r>
    </w:p>
    <w:p w14:paraId="738014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REATER_OR_EQUAL_2 ""</w:t>
      </w:r>
    </w:p>
    <w:p w14:paraId="13A1EFF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REATER_OR_EQUAL_3 ""</w:t>
      </w:r>
    </w:p>
    <w:p w14:paraId="467FE0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2C9D0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ADD_0 "+"</w:t>
      </w:r>
    </w:p>
    <w:p w14:paraId="034F0BF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ADD_1 ""</w:t>
      </w:r>
    </w:p>
    <w:p w14:paraId="0A8AFF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ADD_2 ""</w:t>
      </w:r>
    </w:p>
    <w:p w14:paraId="117542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ADD_3 ""</w:t>
      </w:r>
    </w:p>
    <w:p w14:paraId="5A87F3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SUB_0 "-"</w:t>
      </w:r>
    </w:p>
    <w:p w14:paraId="2C9B65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SUB_1 ""</w:t>
      </w:r>
    </w:p>
    <w:p w14:paraId="6080DD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SUB_2 ""</w:t>
      </w:r>
    </w:p>
    <w:p w14:paraId="4AC5C9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SUB_3 ""</w:t>
      </w:r>
    </w:p>
    <w:p w14:paraId="20BF24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MUL_0 "*"</w:t>
      </w:r>
    </w:p>
    <w:p w14:paraId="5FEE23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MUL_1 ""</w:t>
      </w:r>
    </w:p>
    <w:p w14:paraId="4DD71F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MUL_2 ""</w:t>
      </w:r>
    </w:p>
    <w:p w14:paraId="50E744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MUL_3 ""</w:t>
      </w:r>
    </w:p>
    <w:p w14:paraId="533351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IV_0 "/"</w:t>
      </w:r>
    </w:p>
    <w:p w14:paraId="72C98E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IV_1 ""</w:t>
      </w:r>
    </w:p>
    <w:p w14:paraId="396EEA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IV_2 ""</w:t>
      </w:r>
    </w:p>
    <w:p w14:paraId="6F2AEA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IV_3 ""</w:t>
      </w:r>
    </w:p>
    <w:p w14:paraId="5C634D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MOD_0 "%"</w:t>
      </w:r>
    </w:p>
    <w:p w14:paraId="68A1C72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MOD_1 ""</w:t>
      </w:r>
    </w:p>
    <w:p w14:paraId="2161E2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MOD_2 ""</w:t>
      </w:r>
    </w:p>
    <w:p w14:paraId="4348D4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MOD_3 ""</w:t>
      </w:r>
    </w:p>
    <w:p w14:paraId="5C0E51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C5D65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ND_RIGHT_TO_LEFT_0 "&lt;-"</w:t>
      </w:r>
    </w:p>
    <w:p w14:paraId="161A0F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ND_RIGHT_TO_LEFT_1 ""</w:t>
      </w:r>
    </w:p>
    <w:p w14:paraId="00D3718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ND_RIGHT_TO_LEFT_2 ""</w:t>
      </w:r>
    </w:p>
    <w:p w14:paraId="4AB667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ND_RIGHT_TO_LEFT_3 ""</w:t>
      </w:r>
    </w:p>
    <w:p w14:paraId="52AECE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ND_LEFT_TO_RIGHT_0 ""</w:t>
      </w:r>
    </w:p>
    <w:p w14:paraId="173156B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ND_LEFT_TO_RIGHT_1 ""</w:t>
      </w:r>
    </w:p>
    <w:p w14:paraId="5AD818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ND_LEFT_TO_RIGHT_2 ""</w:t>
      </w:r>
    </w:p>
    <w:p w14:paraId="2F41E8C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IND_LEFT_TO_RIGHT_3 ""</w:t>
      </w:r>
    </w:p>
    <w:p w14:paraId="0E8C3D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530EE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MA_0 ","</w:t>
      </w:r>
    </w:p>
    <w:p w14:paraId="313FC3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MA_1 ""</w:t>
      </w:r>
    </w:p>
    <w:p w14:paraId="764A27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MA_2 ""</w:t>
      </w:r>
    </w:p>
    <w:p w14:paraId="15ECF6E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MA_3 ""</w:t>
      </w:r>
    </w:p>
    <w:p w14:paraId="3EC95F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LON_0 ":"</w:t>
      </w:r>
    </w:p>
    <w:p w14:paraId="4E5AD7B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LON_1 ""</w:t>
      </w:r>
    </w:p>
    <w:p w14:paraId="0E120B7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LON_2 ""</w:t>
      </w:r>
    </w:p>
    <w:p w14:paraId="654E2C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LON_3 ""</w:t>
      </w:r>
    </w:p>
    <w:p w14:paraId="031479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OTO_0 "goto"</w:t>
      </w:r>
    </w:p>
    <w:p w14:paraId="438829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OTO_1 ""</w:t>
      </w:r>
    </w:p>
    <w:p w14:paraId="59B9A3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OTO_2 ""</w:t>
      </w:r>
    </w:p>
    <w:p w14:paraId="41CCDA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GOTO_3 ""</w:t>
      </w:r>
    </w:p>
    <w:p w14:paraId="6AD970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2BF59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IF_0 "if"</w:t>
      </w:r>
    </w:p>
    <w:p w14:paraId="71E0A3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IF_1 "("</w:t>
      </w:r>
    </w:p>
    <w:p w14:paraId="51DA57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IF_2 ""</w:t>
      </w:r>
    </w:p>
    <w:p w14:paraId="404A40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IF_3 ""</w:t>
      </w:r>
    </w:p>
    <w:p w14:paraId="7B9D14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THEN_0 ")"</w:t>
      </w:r>
    </w:p>
    <w:p w14:paraId="541E15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THEN_1 ""</w:t>
      </w:r>
    </w:p>
    <w:p w14:paraId="2136D8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THEN_2 ""</w:t>
      </w:r>
    </w:p>
    <w:p w14:paraId="500B33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THEN_3 ""</w:t>
      </w:r>
    </w:p>
    <w:p w14:paraId="58BA17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LSE_0 "else"</w:t>
      </w:r>
    </w:p>
    <w:p w14:paraId="763225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LSE_1 ""</w:t>
      </w:r>
    </w:p>
    <w:p w14:paraId="7CC9B39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LSE_2 ""</w:t>
      </w:r>
    </w:p>
    <w:p w14:paraId="60FAE2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LSE_3 ""</w:t>
      </w:r>
    </w:p>
    <w:p w14:paraId="13C0AE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201A06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FOR_0 "for"</w:t>
      </w:r>
    </w:p>
    <w:p w14:paraId="7372EE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FOR_1 ""</w:t>
      </w:r>
    </w:p>
    <w:p w14:paraId="1B242F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FOR_2 ""</w:t>
      </w:r>
    </w:p>
    <w:p w14:paraId="5635E7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FOR_3 ""</w:t>
      </w:r>
    </w:p>
    <w:p w14:paraId="6D028C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TO_0 "to"</w:t>
      </w:r>
    </w:p>
    <w:p w14:paraId="15CC8C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TO_1 ""</w:t>
      </w:r>
    </w:p>
    <w:p w14:paraId="633FD5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TO_2 ""</w:t>
      </w:r>
    </w:p>
    <w:p w14:paraId="22EA806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TO_3 ""</w:t>
      </w:r>
    </w:p>
    <w:p w14:paraId="194B9F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OWNTO_0 "downto"</w:t>
      </w:r>
    </w:p>
    <w:p w14:paraId="0543BB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OWNTO_1 ""</w:t>
      </w:r>
    </w:p>
    <w:p w14:paraId="1288FD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OWNTO_2 ""</w:t>
      </w:r>
    </w:p>
    <w:p w14:paraId="2C7395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OWNTO_3 ""</w:t>
      </w:r>
    </w:p>
    <w:p w14:paraId="6933F36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O_0 "do"</w:t>
      </w:r>
    </w:p>
    <w:p w14:paraId="090DB2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O_1 ""</w:t>
      </w:r>
    </w:p>
    <w:p w14:paraId="6D7FEAC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O_2 ""</w:t>
      </w:r>
    </w:p>
    <w:p w14:paraId="5F5FBE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DO_3 ""</w:t>
      </w:r>
    </w:p>
    <w:p w14:paraId="772D29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A906B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WHILE_0 "while"</w:t>
      </w:r>
    </w:p>
    <w:p w14:paraId="3177E4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WHILE_1 ""</w:t>
      </w:r>
    </w:p>
    <w:p w14:paraId="5F8D04B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WHILE_2 ""</w:t>
      </w:r>
    </w:p>
    <w:p w14:paraId="3FFA8C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WHILE_3 ""</w:t>
      </w:r>
    </w:p>
    <w:p w14:paraId="09F13C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NTINUE_WHILE_0 "continue"</w:t>
      </w:r>
    </w:p>
    <w:p w14:paraId="06A50FF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NTINUE_WHILE_1 "while"</w:t>
      </w:r>
    </w:p>
    <w:p w14:paraId="0561D38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NTINUE_WHILE_2 ""</w:t>
      </w:r>
    </w:p>
    <w:p w14:paraId="14FC3A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CONTINUE_WHILE_3 ""</w:t>
      </w:r>
    </w:p>
    <w:p w14:paraId="2B5F3D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XIT_WHILE_0 "exit"</w:t>
      </w:r>
    </w:p>
    <w:p w14:paraId="7FD9FC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XIT_WHILE_1 "while" </w:t>
      </w:r>
    </w:p>
    <w:p w14:paraId="68A6B9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XIT_WHILE_2 "" </w:t>
      </w:r>
    </w:p>
    <w:p w14:paraId="5F15917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XIT_WHILE_3 ""</w:t>
      </w:r>
    </w:p>
    <w:p w14:paraId="597A847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ND_WHILE_0 "end"</w:t>
      </w:r>
    </w:p>
    <w:p w14:paraId="4C384A8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ND_WHILE_1 "while"</w:t>
      </w:r>
    </w:p>
    <w:p w14:paraId="268F14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ND_WHILE_2 ""</w:t>
      </w:r>
    </w:p>
    <w:p w14:paraId="5A01F5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ND_WHILE_3 ""</w:t>
      </w:r>
    </w:p>
    <w:p w14:paraId="182A2B4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4CB48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REPEAT_0 "repeat"</w:t>
      </w:r>
    </w:p>
    <w:p w14:paraId="259F394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REPEAT_1 ""</w:t>
      </w:r>
    </w:p>
    <w:p w14:paraId="68645E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REPEAT_2 ""</w:t>
      </w:r>
    </w:p>
    <w:p w14:paraId="6D87B0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REPEAT_3 ""</w:t>
      </w:r>
    </w:p>
    <w:p w14:paraId="09957DB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UNTIL_0 "until"</w:t>
      </w:r>
    </w:p>
    <w:p w14:paraId="47048A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UNTIL_1 ""</w:t>
      </w:r>
    </w:p>
    <w:p w14:paraId="14462D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UNTIL_2 ""</w:t>
      </w:r>
    </w:p>
    <w:p w14:paraId="63590F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UNTIL_3 ""</w:t>
      </w:r>
    </w:p>
    <w:p w14:paraId="6AC134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11533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INPUT_0 "get"</w:t>
      </w:r>
    </w:p>
    <w:p w14:paraId="75726B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INPUT_1 ""</w:t>
      </w:r>
    </w:p>
    <w:p w14:paraId="419CFB9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INPUT_2 ""</w:t>
      </w:r>
    </w:p>
    <w:p w14:paraId="3E6BE0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INPUT_3 ""</w:t>
      </w:r>
    </w:p>
    <w:p w14:paraId="4B9F3D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OUTPUT_0 "put"</w:t>
      </w:r>
    </w:p>
    <w:p w14:paraId="3717A8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OUTPUT_1 ""</w:t>
      </w:r>
    </w:p>
    <w:p w14:paraId="21ADFC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OUTPUT_2 ""</w:t>
      </w:r>
    </w:p>
    <w:p w14:paraId="2AC2D21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OUTPUT_3 ""</w:t>
      </w:r>
    </w:p>
    <w:p w14:paraId="0F0359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E8E9C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RLBIND_0 "&lt;-"</w:t>
      </w:r>
    </w:p>
    <w:p w14:paraId="101DBD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RLBIND_1 ""</w:t>
      </w:r>
    </w:p>
    <w:p w14:paraId="5FEBFB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RLBIND_2 ""</w:t>
      </w:r>
    </w:p>
    <w:p w14:paraId="7B1046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RLBIND_3 ""</w:t>
      </w:r>
    </w:p>
    <w:p w14:paraId="3A6D126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RBIND_0 ""</w:t>
      </w:r>
    </w:p>
    <w:p w14:paraId="056725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RBIND_1 ""</w:t>
      </w:r>
    </w:p>
    <w:p w14:paraId="6124C7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RBIND_2 ""</w:t>
      </w:r>
    </w:p>
    <w:p w14:paraId="5B15FE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LRBIND_3 ""</w:t>
      </w:r>
    </w:p>
    <w:p w14:paraId="75D8F6A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F7C99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SEMICOLON_0 ";"</w:t>
      </w:r>
    </w:p>
    <w:p w14:paraId="0A223B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SEMICOLON_1 ""</w:t>
      </w:r>
    </w:p>
    <w:p w14:paraId="5E5844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SEMICOLON_2 ""</w:t>
      </w:r>
    </w:p>
    <w:p w14:paraId="7B3B39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SEMICOLON_3 ""</w:t>
      </w:r>
    </w:p>
    <w:p w14:paraId="2A1F78F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4703F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EGIN_0 "startblok"</w:t>
      </w:r>
    </w:p>
    <w:p w14:paraId="313A115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EGIN_1 ""</w:t>
      </w:r>
    </w:p>
    <w:p w14:paraId="1BB82D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EGIN_2 ""</w:t>
      </w:r>
    </w:p>
    <w:p w14:paraId="03BCC4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BEGIN_3 ""</w:t>
      </w:r>
    </w:p>
    <w:p w14:paraId="7BD0F1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ND_0 "endblok"</w:t>
      </w:r>
    </w:p>
    <w:p w14:paraId="19D6CC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ND_1 ""</w:t>
      </w:r>
    </w:p>
    <w:p w14:paraId="607FB3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ND_2 ""</w:t>
      </w:r>
    </w:p>
    <w:p w14:paraId="1E2293C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END_3 ""</w:t>
      </w:r>
    </w:p>
    <w:p w14:paraId="2F8CD3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896C52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ULL_STATEMENT_0 "NULL"</w:t>
      </w:r>
    </w:p>
    <w:p w14:paraId="5B17100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ULL_STATEMENT_1 "STATEMENT"</w:t>
      </w:r>
    </w:p>
    <w:p w14:paraId="1ECE13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ULL_STATEMENT_2 ""</w:t>
      </w:r>
    </w:p>
    <w:p w14:paraId="62D158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_NULL_STATEMENT_3 ""</w:t>
      </w:r>
    </w:p>
    <w:p w14:paraId="143545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AB492E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C7485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ifndef</w:t>
      </w:r>
      <w:proofErr w:type="gramEnd"/>
      <w:r w:rsidRPr="008176EF">
        <w:rPr>
          <w:rFonts w:ascii="Cascadia Mono" w:hAnsi="Cascadia Mono" w:cs="Cascadia Mono"/>
          <w:sz w:val="19"/>
          <w:szCs w:val="19"/>
          <w:lang w:val="en-US"/>
        </w:rPr>
        <w:t xml:space="preserve"> TOKEN_STRUCT_NAME_</w:t>
      </w:r>
    </w:p>
    <w:p w14:paraId="7D40DA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TOKEN_STRUCT_NAME_</w:t>
      </w:r>
    </w:p>
    <w:p w14:paraId="3BF968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roofErr w:type="gramStart"/>
      <w:r w:rsidRPr="008176EF">
        <w:rPr>
          <w:rFonts w:ascii="Cascadia Mono" w:hAnsi="Cascadia Mono" w:cs="Cascadia Mono"/>
          <w:sz w:val="19"/>
          <w:szCs w:val="19"/>
          <w:lang w:val="en-US"/>
        </w:rPr>
        <w:t>DECLENUM(</w:t>
      </w:r>
      <w:proofErr w:type="gramEnd"/>
      <w:r w:rsidRPr="008176EF">
        <w:rPr>
          <w:rFonts w:ascii="Cascadia Mono" w:hAnsi="Cascadia Mono" w:cs="Cascadia Mono"/>
          <w:sz w:val="19"/>
          <w:szCs w:val="19"/>
          <w:lang w:val="en-US"/>
        </w:rPr>
        <w:t>TokenStructName,</w:t>
      </w:r>
    </w:p>
    <w:p w14:paraId="6A1E8F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BITWISE_NOT,</w:t>
      </w:r>
    </w:p>
    <w:p w14:paraId="3175916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BITWISE_AND,</w:t>
      </w:r>
    </w:p>
    <w:p w14:paraId="0656ED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BITWISE_OR,</w:t>
      </w:r>
    </w:p>
    <w:p w14:paraId="4FE09CA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NOT,</w:t>
      </w:r>
    </w:p>
    <w:p w14:paraId="76E7D7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AND,</w:t>
      </w:r>
    </w:p>
    <w:p w14:paraId="37336E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OR,</w:t>
      </w:r>
    </w:p>
    <w:p w14:paraId="4B1BCE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4D5887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EQUAL,</w:t>
      </w:r>
    </w:p>
    <w:p w14:paraId="0EE1E6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NOT_EQUAL,</w:t>
      </w:r>
    </w:p>
    <w:p w14:paraId="0B5938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LESS,</w:t>
      </w:r>
    </w:p>
    <w:p w14:paraId="78EBB92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GREATER,</w:t>
      </w:r>
    </w:p>
    <w:p w14:paraId="062A90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LESS_OR_EQUAL,</w:t>
      </w:r>
    </w:p>
    <w:p w14:paraId="29FABE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GREATER_OR_EQUAL,</w:t>
      </w:r>
    </w:p>
    <w:p w14:paraId="13713B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9FAE8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ADD,</w:t>
      </w:r>
    </w:p>
    <w:p w14:paraId="29BB554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SUB,</w:t>
      </w:r>
    </w:p>
    <w:p w14:paraId="12C3A1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MUL,</w:t>
      </w:r>
    </w:p>
    <w:p w14:paraId="76164B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DIV,</w:t>
      </w:r>
    </w:p>
    <w:p w14:paraId="504E6A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MOD,</w:t>
      </w:r>
    </w:p>
    <w:p w14:paraId="6B5A19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A990BF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BIND_RIGHT_TO_LEFT,</w:t>
      </w:r>
    </w:p>
    <w:p w14:paraId="5C6D13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BIND_LEFT_TO_RIGHT,</w:t>
      </w:r>
    </w:p>
    <w:p w14:paraId="5F8EC0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26D2D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COLON,</w:t>
      </w:r>
    </w:p>
    <w:p w14:paraId="317158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GOTO,</w:t>
      </w:r>
    </w:p>
    <w:p w14:paraId="6467423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8639E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IF,</w:t>
      </w:r>
    </w:p>
    <w:p w14:paraId="50B35E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ab/>
        <w:t>//</w:t>
      </w:r>
      <w:r w:rsidRPr="008176EF">
        <w:rPr>
          <w:rFonts w:ascii="Cascadia Mono" w:hAnsi="Cascadia Mono" w:cs="Cascadia Mono"/>
          <w:sz w:val="19"/>
          <w:szCs w:val="19"/>
          <w:lang w:val="en-US"/>
        </w:rPr>
        <w:tab/>
        <w:t>MULTI_TOKEN_IF_, // don't change this!</w:t>
      </w:r>
    </w:p>
    <w:p w14:paraId="0C4783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THEN,</w:t>
      </w:r>
    </w:p>
    <w:p w14:paraId="2E939B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r w:rsidRPr="008176EF">
        <w:rPr>
          <w:rFonts w:ascii="Cascadia Mono" w:hAnsi="Cascadia Mono" w:cs="Cascadia Mono"/>
          <w:sz w:val="19"/>
          <w:szCs w:val="19"/>
          <w:lang w:val="en-US"/>
        </w:rPr>
        <w:tab/>
        <w:t>MULTI_TOKEN_THEN_, // don't change this!</w:t>
      </w:r>
    </w:p>
    <w:p w14:paraId="6FBE90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ELSE,</w:t>
      </w:r>
    </w:p>
    <w:p w14:paraId="7CA8E1F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5F1B7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FOR,</w:t>
      </w:r>
    </w:p>
    <w:p w14:paraId="550DB3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TO,</w:t>
      </w:r>
    </w:p>
    <w:p w14:paraId="09A795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DOWNTO,</w:t>
      </w:r>
    </w:p>
    <w:p w14:paraId="7D2647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DO,</w:t>
      </w:r>
    </w:p>
    <w:p w14:paraId="409856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2F4C44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BDC75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WHILE,</w:t>
      </w:r>
    </w:p>
    <w:p w14:paraId="739A5EF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hile special statement*/MULTI_TOKEN_CONTINUE_WHILE,</w:t>
      </w:r>
    </w:p>
    <w:p w14:paraId="0439CE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hile special statement*/MULTI_TOKEN_EXIT_WHILE,</w:t>
      </w:r>
    </w:p>
    <w:p w14:paraId="38AC05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END_WHILE,</w:t>
      </w:r>
    </w:p>
    <w:p w14:paraId="3A620C3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E7C9D4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DAACF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CE8A8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REPEAT,</w:t>
      </w:r>
    </w:p>
    <w:p w14:paraId="149C53C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UNTIL,</w:t>
      </w:r>
    </w:p>
    <w:p w14:paraId="4C4621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99062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32E2D2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4D86FBB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INPUT,</w:t>
      </w:r>
    </w:p>
    <w:p w14:paraId="4E73B7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OUTPUT,</w:t>
      </w:r>
    </w:p>
    <w:p w14:paraId="4861299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528683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D62CA4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21F624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RLBIND,</w:t>
      </w:r>
    </w:p>
    <w:p w14:paraId="7ADBDE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LRBIND,</w:t>
      </w:r>
    </w:p>
    <w:p w14:paraId="6000A6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13FCEE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966B9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SEMICOLON,</w:t>
      </w:r>
    </w:p>
    <w:p w14:paraId="24E0FD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66744D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BEGIN,</w:t>
      </w:r>
    </w:p>
    <w:p w14:paraId="16BFA7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END,</w:t>
      </w:r>
    </w:p>
    <w:p w14:paraId="51823DA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C83A26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w:t>
      </w:r>
    </w:p>
    <w:p w14:paraId="30FA43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0C09D4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ab/>
        <w:t>MULTI_TOKEN_NULL_STATEMENT</w:t>
      </w:r>
    </w:p>
    <w:p w14:paraId="7025E4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8ADC4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D489B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PROCESS_TOKENS(...) HANDLE_TOKENS(__VA_ARGS__)</w:t>
      </w:r>
    </w:p>
    <w:p w14:paraId="2575A15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TOKENS_FOR_MULTI_</w:t>
      </w:r>
      <w:proofErr w:type="gramStart"/>
      <w:r w:rsidRPr="008176EF">
        <w:rPr>
          <w:rFonts w:ascii="Cascadia Mono" w:hAnsi="Cascadia Mono" w:cs="Cascadia Mono"/>
          <w:sz w:val="19"/>
          <w:szCs w:val="19"/>
          <w:lang w:val="en-US"/>
        </w:rPr>
        <w:t>TOKEN(</w:t>
      </w:r>
      <w:proofErr w:type="gramEnd"/>
      <w:r w:rsidRPr="008176EF">
        <w:rPr>
          <w:rFonts w:ascii="Cascadia Mono" w:hAnsi="Cascadia Mono" w:cs="Cascadia Mono"/>
          <w:sz w:val="19"/>
          <w:szCs w:val="19"/>
          <w:lang w:val="en-US"/>
        </w:rPr>
        <w:t>A, B, C, D) A, B, C, D</w:t>
      </w:r>
    </w:p>
    <w:p w14:paraId="2CBBE6A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TOKENS_FOR_MULTI_TOKEN_BITWISE_NOT TOKENS_FOR_MULTI_</w:t>
      </w:r>
      <w:proofErr w:type="gramStart"/>
      <w:r w:rsidRPr="008176EF">
        <w:rPr>
          <w:rFonts w:ascii="Cascadia Mono" w:hAnsi="Cascadia Mono" w:cs="Cascadia Mono"/>
          <w:sz w:val="19"/>
          <w:szCs w:val="19"/>
          <w:lang w:val="en-US"/>
        </w:rPr>
        <w:t>TOKEN(</w:t>
      </w:r>
      <w:proofErr w:type="gramEnd"/>
      <w:r w:rsidRPr="008176EF">
        <w:rPr>
          <w:rFonts w:ascii="Cascadia Mono" w:hAnsi="Cascadia Mono" w:cs="Cascadia Mono"/>
          <w:sz w:val="19"/>
          <w:szCs w:val="19"/>
          <w:lang w:val="en-US"/>
        </w:rPr>
        <w:t>"~", "", "", "")</w:t>
      </w:r>
    </w:p>
    <w:p w14:paraId="3F8BFF7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INIT_TOKEN_STRUCT_</w:t>
      </w:r>
      <w:proofErr w:type="gramStart"/>
      <w:r w:rsidRPr="008176EF">
        <w:rPr>
          <w:rFonts w:ascii="Cascadia Mono" w:hAnsi="Cascadia Mono" w:cs="Cascadia Mono"/>
          <w:sz w:val="19"/>
          <w:szCs w:val="19"/>
          <w:lang w:val="en-US"/>
        </w:rPr>
        <w:t>NAME(</w:t>
      </w:r>
      <w:proofErr w:type="gramEnd"/>
      <w:r w:rsidRPr="008176EF">
        <w:rPr>
          <w:rFonts w:ascii="Cascadia Mono" w:hAnsi="Cascadia Mono" w:cs="Cascadia Mono"/>
          <w:sz w:val="19"/>
          <w:szCs w:val="19"/>
          <w:lang w:val="en-US"/>
        </w:rPr>
        <w:t>) static void intitTokenStruct(){\</w:t>
      </w:r>
    </w:p>
    <w:p w14:paraId="78D442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BITWISE_NOT)\</w:t>
      </w:r>
    </w:p>
    <w:p w14:paraId="020A48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BITWISE_AND)\</w:t>
      </w:r>
    </w:p>
    <w:p w14:paraId="5F9EA7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BITWISE_OR)\</w:t>
      </w:r>
    </w:p>
    <w:p w14:paraId="6494EB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NOT)\</w:t>
      </w:r>
    </w:p>
    <w:p w14:paraId="4028E8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AND)\</w:t>
      </w:r>
    </w:p>
    <w:p w14:paraId="7C7BD6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OR)\</w:t>
      </w:r>
    </w:p>
    <w:p w14:paraId="35E21FD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EEC151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EQUAL)\</w:t>
      </w:r>
    </w:p>
    <w:p w14:paraId="01F287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NOT_EQUAL)\</w:t>
      </w:r>
    </w:p>
    <w:p w14:paraId="504F7E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LESS)\</w:t>
      </w:r>
    </w:p>
    <w:p w14:paraId="14A307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GREATER)\</w:t>
      </w:r>
    </w:p>
    <w:p w14:paraId="4D6656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LESS_OR_EQUAL)\</w:t>
      </w:r>
    </w:p>
    <w:p w14:paraId="6A201D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GREATER_OR_EQUAL)\</w:t>
      </w:r>
    </w:p>
    <w:p w14:paraId="6D076C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0E27F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ADD)\</w:t>
      </w:r>
    </w:p>
    <w:p w14:paraId="1C2FDB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SUB)\</w:t>
      </w:r>
    </w:p>
    <w:p w14:paraId="72FA15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MUL)\</w:t>
      </w:r>
    </w:p>
    <w:p w14:paraId="7F2878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DIV)\</w:t>
      </w:r>
    </w:p>
    <w:p w14:paraId="4E96FDA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MOD)\</w:t>
      </w:r>
    </w:p>
    <w:p w14:paraId="118F0A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78CE82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BIND_RIGHT_TO_LEFT)\</w:t>
      </w:r>
    </w:p>
    <w:p w14:paraId="33B1EDC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BIND_LEFT_TO_RIGHT)\</w:t>
      </w:r>
    </w:p>
    <w:p w14:paraId="4BFB3F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0BB81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COLON)\</w:t>
      </w:r>
    </w:p>
    <w:p w14:paraId="347217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GOTO)\</w:t>
      </w:r>
    </w:p>
    <w:p w14:paraId="18056B5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2F347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IF)\</w:t>
      </w:r>
    </w:p>
    <w:p w14:paraId="6A0325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THEN)\</w:t>
      </w:r>
    </w:p>
    <w:p w14:paraId="15C7931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ELSE)\</w:t>
      </w:r>
    </w:p>
    <w:p w14:paraId="246232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639D4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FOR)\</w:t>
      </w:r>
    </w:p>
    <w:p w14:paraId="53A8F2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TO)\</w:t>
      </w:r>
    </w:p>
    <w:p w14:paraId="1379DF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DOWNTO)\</w:t>
      </w:r>
    </w:p>
    <w:p w14:paraId="457D3B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DO)\</w:t>
      </w:r>
    </w:p>
    <w:p w14:paraId="7071D3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9DC5E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WHILE)\</w:t>
      </w:r>
    </w:p>
    <w:p w14:paraId="763281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CONTINUE_WHILE)\</w:t>
      </w:r>
    </w:p>
    <w:p w14:paraId="0AA064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EXIT_WHILE)\</w:t>
      </w:r>
    </w:p>
    <w:p w14:paraId="462917F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END_WHILE)\</w:t>
      </w:r>
    </w:p>
    <w:p w14:paraId="318908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1197D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REPEAT)\</w:t>
      </w:r>
    </w:p>
    <w:p w14:paraId="79F49D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UNTIL)\</w:t>
      </w:r>
    </w:p>
    <w:p w14:paraId="384E947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9A2F8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INPUT)\</w:t>
      </w:r>
    </w:p>
    <w:p w14:paraId="3C21E5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OUTPUT)\</w:t>
      </w:r>
    </w:p>
    <w:p w14:paraId="7B5B75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EB333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RLBIND)\</w:t>
      </w:r>
    </w:p>
    <w:p w14:paraId="3BD9FB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LRBIND)\</w:t>
      </w:r>
    </w:p>
    <w:p w14:paraId="3486EA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6D3D7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SEMICOLON)\</w:t>
      </w:r>
    </w:p>
    <w:p w14:paraId="780AF0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6C873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BEGIN)\</w:t>
      </w:r>
    </w:p>
    <w:p w14:paraId="62F3CA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END)\</w:t>
      </w:r>
    </w:p>
    <w:p w14:paraId="3D9BB5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97DD3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SET_QUADRUPLE_STR_MACRO_IN_</w:t>
      </w:r>
      <w:proofErr w:type="gramStart"/>
      <w:r w:rsidRPr="008176EF">
        <w:rPr>
          <w:rFonts w:ascii="Cascadia Mono" w:hAnsi="Cascadia Mono" w:cs="Cascadia Mono"/>
          <w:sz w:val="19"/>
          <w:szCs w:val="19"/>
          <w:lang w:val="en-US"/>
        </w:rPr>
        <w:t>ARRAY(</w:t>
      </w:r>
      <w:proofErr w:type="gramEnd"/>
      <w:r w:rsidRPr="008176EF">
        <w:rPr>
          <w:rFonts w:ascii="Cascadia Mono" w:hAnsi="Cascadia Mono" w:cs="Cascadia Mono"/>
          <w:sz w:val="19"/>
          <w:szCs w:val="19"/>
          <w:lang w:val="en-US"/>
        </w:rPr>
        <w:t>tokenStruct, NULL_STATEMENT)\</w:t>
      </w:r>
    </w:p>
    <w:p w14:paraId="0B34E5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char intitTokenStruct_ = (</w:t>
      </w:r>
      <w:proofErr w:type="gramStart"/>
      <w:r w:rsidRPr="008176EF">
        <w:rPr>
          <w:rFonts w:ascii="Cascadia Mono" w:hAnsi="Cascadia Mono" w:cs="Cascadia Mono"/>
          <w:sz w:val="19"/>
          <w:szCs w:val="19"/>
          <w:lang w:val="en-US"/>
        </w:rPr>
        <w:t>intitTokenStruct(</w:t>
      </w:r>
      <w:proofErr w:type="gramEnd"/>
      <w:r w:rsidRPr="008176EF">
        <w:rPr>
          <w:rFonts w:ascii="Cascadia Mono" w:hAnsi="Cascadia Mono" w:cs="Cascadia Mono"/>
          <w:sz w:val="19"/>
          <w:szCs w:val="19"/>
          <w:lang w:val="en-US"/>
        </w:rPr>
        <w:t>), 0);</w:t>
      </w:r>
    </w:p>
    <w:p w14:paraId="075C00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MAX_TOKEN_STRUCT_ELEMENT_COUNT GET_ENUM_SIZE(TokenStructName)</w:t>
      </w:r>
    </w:p>
    <w:p w14:paraId="6F875D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MAX_TOKEN_STRUCT_ELEMENT_PART_COUNT 4</w:t>
      </w:r>
    </w:p>
    <w:p w14:paraId="371EF1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endif</w:t>
      </w:r>
      <w:proofErr w:type="gramEnd"/>
    </w:p>
    <w:p w14:paraId="391EE9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71F5CC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extern char* </w:t>
      </w:r>
      <w:proofErr w:type="gramStart"/>
      <w:r w:rsidRPr="008176EF">
        <w:rPr>
          <w:rFonts w:ascii="Cascadia Mono" w:hAnsi="Cascadia Mono" w:cs="Cascadia Mono"/>
          <w:sz w:val="19"/>
          <w:szCs w:val="19"/>
          <w:lang w:val="en-US"/>
        </w:rPr>
        <w:t>tokenStruct[</w:t>
      </w:r>
      <w:proofErr w:type="gramEnd"/>
      <w:r w:rsidRPr="008176EF">
        <w:rPr>
          <w:rFonts w:ascii="Cascadia Mono" w:hAnsi="Cascadia Mono" w:cs="Cascadia Mono"/>
          <w:sz w:val="19"/>
          <w:szCs w:val="19"/>
          <w:lang w:val="en-US"/>
        </w:rPr>
        <w:t>MAX_TOKEN_STRUCT_ELEMENT_COUNT][MAX_TOKEN_STRUCT_ELEMENT_PART_COUNT];</w:t>
      </w:r>
    </w:p>
    <w:p w14:paraId="7DA23D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54309A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CONFIGURABLE_GRAMMAR {\</w:t>
      </w:r>
    </w:p>
    <w:p w14:paraId="67A8E1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abeled_point", 2, {"ident", "tokenCOLON"}</w:t>
      </w:r>
      <w:proofErr w:type="gramStart"/>
      <w:r w:rsidRPr="008176EF">
        <w:rPr>
          <w:rFonts w:ascii="Cascadia Mono" w:hAnsi="Cascadia Mono" w:cs="Cascadia Mono"/>
          <w:sz w:val="19"/>
          <w:szCs w:val="19"/>
          <w:lang w:val="en-US"/>
        </w:rPr>
        <w:t>},\</w:t>
      </w:r>
      <w:proofErr w:type="gramEnd"/>
    </w:p>
    <w:p w14:paraId="54D5B7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goto_label", 2, {"tokenGOTO","ident"}</w:t>
      </w:r>
      <w:proofErr w:type="gramStart"/>
      <w:r w:rsidRPr="008176EF">
        <w:rPr>
          <w:rFonts w:ascii="Cascadia Mono" w:hAnsi="Cascadia Mono" w:cs="Cascadia Mono"/>
          <w:sz w:val="19"/>
          <w:szCs w:val="19"/>
          <w:lang w:val="en-US"/>
        </w:rPr>
        <w:t>},\</w:t>
      </w:r>
      <w:proofErr w:type="gramEnd"/>
    </w:p>
    <w:p w14:paraId="25E6E70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name", 1, {"ident_terminal"}</w:t>
      </w:r>
      <w:proofErr w:type="gramStart"/>
      <w:r w:rsidRPr="008176EF">
        <w:rPr>
          <w:rFonts w:ascii="Cascadia Mono" w:hAnsi="Cascadia Mono" w:cs="Cascadia Mono"/>
          <w:sz w:val="19"/>
          <w:szCs w:val="19"/>
          <w:lang w:val="en-US"/>
        </w:rPr>
        <w:t>},\</w:t>
      </w:r>
      <w:proofErr w:type="gramEnd"/>
    </w:p>
    <w:p w14:paraId="26391B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value_type", 1, {T_DATA_TYPE_0}</w:t>
      </w:r>
      <w:proofErr w:type="gramStart"/>
      <w:r w:rsidRPr="008176EF">
        <w:rPr>
          <w:rFonts w:ascii="Cascadia Mono" w:hAnsi="Cascadia Mono" w:cs="Cascadia Mono"/>
          <w:sz w:val="19"/>
          <w:szCs w:val="19"/>
          <w:lang w:val="en-US"/>
        </w:rPr>
        <w:t>},\</w:t>
      </w:r>
      <w:proofErr w:type="gramEnd"/>
    </w:p>
    <w:p w14:paraId="77D688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other_declaration_ident", 2, {"tokenCOMMA", "ident"}</w:t>
      </w:r>
      <w:proofErr w:type="gramStart"/>
      <w:r w:rsidRPr="008176EF">
        <w:rPr>
          <w:rFonts w:ascii="Cascadia Mono" w:hAnsi="Cascadia Mono" w:cs="Cascadia Mono"/>
          <w:sz w:val="19"/>
          <w:szCs w:val="19"/>
          <w:lang w:val="en-US"/>
        </w:rPr>
        <w:t>},\</w:t>
      </w:r>
      <w:proofErr w:type="gramEnd"/>
    </w:p>
    <w:p w14:paraId="7C45C0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____iteration_after_one", 2, {"other_declaration_ident","other_declaration_ident____iteration_after_one"}</w:t>
      </w:r>
      <w:proofErr w:type="gramStart"/>
      <w:r w:rsidRPr="008176EF">
        <w:rPr>
          <w:rFonts w:ascii="Cascadia Mono" w:hAnsi="Cascadia Mono" w:cs="Cascadia Mono"/>
          <w:sz w:val="19"/>
          <w:szCs w:val="19"/>
          <w:lang w:val="en-US"/>
        </w:rPr>
        <w:t>},\</w:t>
      </w:r>
      <w:proofErr w:type="gramEnd"/>
    </w:p>
    <w:p w14:paraId="1AFB45B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____iteration_after_one", 2, {"tokenCOMMA", "ident"}</w:t>
      </w:r>
      <w:proofErr w:type="gramStart"/>
      <w:r w:rsidRPr="008176EF">
        <w:rPr>
          <w:rFonts w:ascii="Cascadia Mono" w:hAnsi="Cascadia Mono" w:cs="Cascadia Mono"/>
          <w:sz w:val="19"/>
          <w:szCs w:val="19"/>
          <w:lang w:val="en-US"/>
        </w:rPr>
        <w:t>},\</w:t>
      </w:r>
      <w:proofErr w:type="gramEnd"/>
    </w:p>
    <w:p w14:paraId="34AF43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value_type__ident", 2, {"value_type", "ident"}</w:t>
      </w:r>
      <w:proofErr w:type="gramStart"/>
      <w:r w:rsidRPr="008176EF">
        <w:rPr>
          <w:rFonts w:ascii="Cascadia Mono" w:hAnsi="Cascadia Mono" w:cs="Cascadia Mono"/>
          <w:sz w:val="19"/>
          <w:szCs w:val="19"/>
          <w:lang w:val="en-US"/>
        </w:rPr>
        <w:t>},\</w:t>
      </w:r>
      <w:proofErr w:type="gramEnd"/>
    </w:p>
    <w:p w14:paraId="42BD1E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claration", 2, {"value_type__ident", "other_declaration_ident____iteration_after_one"}</w:t>
      </w:r>
      <w:proofErr w:type="gramStart"/>
      <w:r w:rsidRPr="008176EF">
        <w:rPr>
          <w:rFonts w:ascii="Cascadia Mono" w:hAnsi="Cascadia Mono" w:cs="Cascadia Mono"/>
          <w:sz w:val="19"/>
          <w:szCs w:val="19"/>
          <w:lang w:val="en-US"/>
        </w:rPr>
        <w:t>},\</w:t>
      </w:r>
      <w:proofErr w:type="gramEnd"/>
    </w:p>
    <w:p w14:paraId="6C546D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claration", 2, {"value_type", "ident"}</w:t>
      </w:r>
      <w:proofErr w:type="gramStart"/>
      <w:r w:rsidRPr="008176EF">
        <w:rPr>
          <w:rFonts w:ascii="Cascadia Mono" w:hAnsi="Cascadia Mono" w:cs="Cascadia Mono"/>
          <w:sz w:val="19"/>
          <w:szCs w:val="19"/>
          <w:lang w:val="en-US"/>
        </w:rPr>
        <w:t>},\</w:t>
      </w:r>
      <w:proofErr w:type="gramEnd"/>
    </w:p>
    <w:p w14:paraId="7DFE7F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76751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T_NOT_0}</w:t>
      </w:r>
      <w:proofErr w:type="gramStart"/>
      <w:r w:rsidRPr="008176EF">
        <w:rPr>
          <w:rFonts w:ascii="Cascadia Mono" w:hAnsi="Cascadia Mono" w:cs="Cascadia Mono"/>
          <w:sz w:val="19"/>
          <w:szCs w:val="19"/>
          <w:lang w:val="en-US"/>
        </w:rPr>
        <w:t>},\</w:t>
      </w:r>
      <w:proofErr w:type="gramEnd"/>
    </w:p>
    <w:p w14:paraId="41B6CD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T_SUB_0}</w:t>
      </w:r>
      <w:proofErr w:type="gramStart"/>
      <w:r w:rsidRPr="008176EF">
        <w:rPr>
          <w:rFonts w:ascii="Cascadia Mono" w:hAnsi="Cascadia Mono" w:cs="Cascadia Mono"/>
          <w:sz w:val="19"/>
          <w:szCs w:val="19"/>
          <w:lang w:val="en-US"/>
        </w:rPr>
        <w:t>},\</w:t>
      </w:r>
      <w:proofErr w:type="gramEnd"/>
    </w:p>
    <w:p w14:paraId="1CE6F5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T_ADD_0}</w:t>
      </w:r>
      <w:proofErr w:type="gramStart"/>
      <w:r w:rsidRPr="008176EF">
        <w:rPr>
          <w:rFonts w:ascii="Cascadia Mono" w:hAnsi="Cascadia Mono" w:cs="Cascadia Mono"/>
          <w:sz w:val="19"/>
          <w:szCs w:val="19"/>
          <w:lang w:val="en-US"/>
        </w:rPr>
        <w:t>},\</w:t>
      </w:r>
      <w:proofErr w:type="gramEnd"/>
    </w:p>
    <w:p w14:paraId="63772C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AND_0}</w:t>
      </w:r>
      <w:proofErr w:type="gramStart"/>
      <w:r w:rsidRPr="008176EF">
        <w:rPr>
          <w:rFonts w:ascii="Cascadia Mono" w:hAnsi="Cascadia Mono" w:cs="Cascadia Mono"/>
          <w:sz w:val="19"/>
          <w:szCs w:val="19"/>
          <w:lang w:val="en-US"/>
        </w:rPr>
        <w:t>},\</w:t>
      </w:r>
      <w:proofErr w:type="gramEnd"/>
    </w:p>
    <w:p w14:paraId="6DF891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OR_0}</w:t>
      </w:r>
      <w:proofErr w:type="gramStart"/>
      <w:r w:rsidRPr="008176EF">
        <w:rPr>
          <w:rFonts w:ascii="Cascadia Mono" w:hAnsi="Cascadia Mono" w:cs="Cascadia Mono"/>
          <w:sz w:val="19"/>
          <w:szCs w:val="19"/>
          <w:lang w:val="en-US"/>
        </w:rPr>
        <w:t>},\</w:t>
      </w:r>
      <w:proofErr w:type="gramEnd"/>
    </w:p>
    <w:p w14:paraId="740419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EQUAL_0}</w:t>
      </w:r>
      <w:proofErr w:type="gramStart"/>
      <w:r w:rsidRPr="008176EF">
        <w:rPr>
          <w:rFonts w:ascii="Cascadia Mono" w:hAnsi="Cascadia Mono" w:cs="Cascadia Mono"/>
          <w:sz w:val="19"/>
          <w:szCs w:val="19"/>
          <w:lang w:val="en-US"/>
        </w:rPr>
        <w:t>},\</w:t>
      </w:r>
      <w:proofErr w:type="gramEnd"/>
    </w:p>
    <w:p w14:paraId="5C5617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NOT_EQUAL_0}</w:t>
      </w:r>
      <w:proofErr w:type="gramStart"/>
      <w:r w:rsidRPr="008176EF">
        <w:rPr>
          <w:rFonts w:ascii="Cascadia Mono" w:hAnsi="Cascadia Mono" w:cs="Cascadia Mono"/>
          <w:sz w:val="19"/>
          <w:szCs w:val="19"/>
          <w:lang w:val="en-US"/>
        </w:rPr>
        <w:t>},\</w:t>
      </w:r>
      <w:proofErr w:type="gramEnd"/>
    </w:p>
    <w:p w14:paraId="6DDC40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LESS_OR_EQUAL_0}</w:t>
      </w:r>
      <w:proofErr w:type="gramStart"/>
      <w:r w:rsidRPr="008176EF">
        <w:rPr>
          <w:rFonts w:ascii="Cascadia Mono" w:hAnsi="Cascadia Mono" w:cs="Cascadia Mono"/>
          <w:sz w:val="19"/>
          <w:szCs w:val="19"/>
          <w:lang w:val="en-US"/>
        </w:rPr>
        <w:t>},\</w:t>
      </w:r>
      <w:proofErr w:type="gramEnd"/>
    </w:p>
    <w:p w14:paraId="359CD8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GREATER_OR_EQUAL_0}</w:t>
      </w:r>
      <w:proofErr w:type="gramStart"/>
      <w:r w:rsidRPr="008176EF">
        <w:rPr>
          <w:rFonts w:ascii="Cascadia Mono" w:hAnsi="Cascadia Mono" w:cs="Cascadia Mono"/>
          <w:sz w:val="19"/>
          <w:szCs w:val="19"/>
          <w:lang w:val="en-US"/>
        </w:rPr>
        <w:t>},\</w:t>
      </w:r>
      <w:proofErr w:type="gramEnd"/>
    </w:p>
    <w:p w14:paraId="5D283FB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ADD_0}</w:t>
      </w:r>
      <w:proofErr w:type="gramStart"/>
      <w:r w:rsidRPr="008176EF">
        <w:rPr>
          <w:rFonts w:ascii="Cascadia Mono" w:hAnsi="Cascadia Mono" w:cs="Cascadia Mono"/>
          <w:sz w:val="19"/>
          <w:szCs w:val="19"/>
          <w:lang w:val="en-US"/>
        </w:rPr>
        <w:t>},\</w:t>
      </w:r>
      <w:proofErr w:type="gramEnd"/>
    </w:p>
    <w:p w14:paraId="6C203E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SUB_0}</w:t>
      </w:r>
      <w:proofErr w:type="gramStart"/>
      <w:r w:rsidRPr="008176EF">
        <w:rPr>
          <w:rFonts w:ascii="Cascadia Mono" w:hAnsi="Cascadia Mono" w:cs="Cascadia Mono"/>
          <w:sz w:val="19"/>
          <w:szCs w:val="19"/>
          <w:lang w:val="en-US"/>
        </w:rPr>
        <w:t>},\</w:t>
      </w:r>
      <w:proofErr w:type="gramEnd"/>
    </w:p>
    <w:p w14:paraId="2C0D35A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MUL_0}</w:t>
      </w:r>
      <w:proofErr w:type="gramStart"/>
      <w:r w:rsidRPr="008176EF">
        <w:rPr>
          <w:rFonts w:ascii="Cascadia Mono" w:hAnsi="Cascadia Mono" w:cs="Cascadia Mono"/>
          <w:sz w:val="19"/>
          <w:szCs w:val="19"/>
          <w:lang w:val="en-US"/>
        </w:rPr>
        <w:t>},\</w:t>
      </w:r>
      <w:proofErr w:type="gramEnd"/>
    </w:p>
    <w:p w14:paraId="11CF9C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DIV_0}</w:t>
      </w:r>
      <w:proofErr w:type="gramStart"/>
      <w:r w:rsidRPr="008176EF">
        <w:rPr>
          <w:rFonts w:ascii="Cascadia Mono" w:hAnsi="Cascadia Mono" w:cs="Cascadia Mono"/>
          <w:sz w:val="19"/>
          <w:szCs w:val="19"/>
          <w:lang w:val="en-US"/>
        </w:rPr>
        <w:t>},\</w:t>
      </w:r>
      <w:proofErr w:type="gramEnd"/>
    </w:p>
    <w:p w14:paraId="64C26E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T_MOD_0}</w:t>
      </w:r>
      <w:proofErr w:type="gramStart"/>
      <w:r w:rsidRPr="008176EF">
        <w:rPr>
          <w:rFonts w:ascii="Cascadia Mono" w:hAnsi="Cascadia Mono" w:cs="Cascadia Mono"/>
          <w:sz w:val="19"/>
          <w:szCs w:val="19"/>
          <w:lang w:val="en-US"/>
        </w:rPr>
        <w:t>},\</w:t>
      </w:r>
      <w:proofErr w:type="gramEnd"/>
    </w:p>
    <w:p w14:paraId="1221B3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 2, {"binary_operator","expression"}</w:t>
      </w:r>
      <w:proofErr w:type="gramStart"/>
      <w:r w:rsidRPr="008176EF">
        <w:rPr>
          <w:rFonts w:ascii="Cascadia Mono" w:hAnsi="Cascadia Mono" w:cs="Cascadia Mono"/>
          <w:sz w:val="19"/>
          <w:szCs w:val="19"/>
          <w:lang w:val="en-US"/>
        </w:rPr>
        <w:t>},\</w:t>
      </w:r>
      <w:proofErr w:type="gramEnd"/>
    </w:p>
    <w:p w14:paraId="31EEEC3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5E9E4B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2, {"tokenGROUPEXPRESSIONBEGIN__expression","tokenGROUPEXPRESSIONEND"}</w:t>
      </w:r>
      <w:proofErr w:type="gramStart"/>
      <w:r w:rsidRPr="008176EF">
        <w:rPr>
          <w:rFonts w:ascii="Cascadia Mono" w:hAnsi="Cascadia Mono" w:cs="Cascadia Mono"/>
          <w:sz w:val="19"/>
          <w:szCs w:val="19"/>
          <w:lang w:val="en-US"/>
        </w:rPr>
        <w:t>},\</w:t>
      </w:r>
      <w:proofErr w:type="gramEnd"/>
    </w:p>
    <w:p w14:paraId="68F7D9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2, {"unary_operator","expression"}</w:t>
      </w:r>
      <w:proofErr w:type="gramStart"/>
      <w:r w:rsidRPr="008176EF">
        <w:rPr>
          <w:rFonts w:ascii="Cascadia Mono" w:hAnsi="Cascadia Mono" w:cs="Cascadia Mono"/>
          <w:sz w:val="19"/>
          <w:szCs w:val="19"/>
          <w:lang w:val="en-US"/>
        </w:rPr>
        <w:t>},\</w:t>
      </w:r>
      <w:proofErr w:type="gramEnd"/>
    </w:p>
    <w:p w14:paraId="07715C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1, {"ident_terminal"}</w:t>
      </w:r>
      <w:proofErr w:type="gramStart"/>
      <w:r w:rsidRPr="008176EF">
        <w:rPr>
          <w:rFonts w:ascii="Cascadia Mono" w:hAnsi="Cascadia Mono" w:cs="Cascadia Mono"/>
          <w:sz w:val="19"/>
          <w:szCs w:val="19"/>
          <w:lang w:val="en-US"/>
        </w:rPr>
        <w:t>},\</w:t>
      </w:r>
      <w:proofErr w:type="gramEnd"/>
    </w:p>
    <w:p w14:paraId="22F871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1, {"value_terminal"}</w:t>
      </w:r>
      <w:proofErr w:type="gramStart"/>
      <w:r w:rsidRPr="008176EF">
        <w:rPr>
          <w:rFonts w:ascii="Cascadia Mono" w:hAnsi="Cascadia Mono" w:cs="Cascadia Mono"/>
          <w:sz w:val="19"/>
          <w:szCs w:val="19"/>
          <w:lang w:val="en-US"/>
        </w:rPr>
        <w:t>},\</w:t>
      </w:r>
      <w:proofErr w:type="gramEnd"/>
    </w:p>
    <w:p w14:paraId="301AB1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____iteration_after_two", 2, {"binary_action","binary_action____iteration_after_two"}</w:t>
      </w:r>
      <w:proofErr w:type="gramStart"/>
      <w:r w:rsidRPr="008176EF">
        <w:rPr>
          <w:rFonts w:ascii="Cascadia Mono" w:hAnsi="Cascadia Mono" w:cs="Cascadia Mono"/>
          <w:sz w:val="19"/>
          <w:szCs w:val="19"/>
          <w:lang w:val="en-US"/>
        </w:rPr>
        <w:t>},\</w:t>
      </w:r>
      <w:proofErr w:type="gramEnd"/>
    </w:p>
    <w:p w14:paraId="0B061F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____iteration_after_two", 2, {"binary_action","binary_action"}</w:t>
      </w:r>
      <w:proofErr w:type="gramStart"/>
      <w:r w:rsidRPr="008176EF">
        <w:rPr>
          <w:rFonts w:ascii="Cascadia Mono" w:hAnsi="Cascadia Mono" w:cs="Cascadia Mono"/>
          <w:sz w:val="19"/>
          <w:szCs w:val="19"/>
          <w:lang w:val="en-US"/>
        </w:rPr>
        <w:t>},\</w:t>
      </w:r>
      <w:proofErr w:type="gramEnd"/>
    </w:p>
    <w:p w14:paraId="04FA0A4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left_expression","binary_action____iteration_after_two"}</w:t>
      </w:r>
      <w:proofErr w:type="gramStart"/>
      <w:r w:rsidRPr="008176EF">
        <w:rPr>
          <w:rFonts w:ascii="Cascadia Mono" w:hAnsi="Cascadia Mono" w:cs="Cascadia Mono"/>
          <w:sz w:val="19"/>
          <w:szCs w:val="19"/>
          <w:lang w:val="en-US"/>
        </w:rPr>
        <w:t>},\</w:t>
      </w:r>
      <w:proofErr w:type="gramEnd"/>
    </w:p>
    <w:p w14:paraId="0769759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left_expression","binary_action"}</w:t>
      </w:r>
      <w:proofErr w:type="gramStart"/>
      <w:r w:rsidRPr="008176EF">
        <w:rPr>
          <w:rFonts w:ascii="Cascadia Mono" w:hAnsi="Cascadia Mono" w:cs="Cascadia Mono"/>
          <w:sz w:val="19"/>
          <w:szCs w:val="19"/>
          <w:lang w:val="en-US"/>
        </w:rPr>
        <w:t>},\</w:t>
      </w:r>
      <w:proofErr w:type="gramEnd"/>
    </w:p>
    <w:p w14:paraId="73D0672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tokenGROUPEXPRESSIONBEGIN__expression","tokenGROUPEXPRESSIONEND"}</w:t>
      </w:r>
      <w:proofErr w:type="gramStart"/>
      <w:r w:rsidRPr="008176EF">
        <w:rPr>
          <w:rFonts w:ascii="Cascadia Mono" w:hAnsi="Cascadia Mono" w:cs="Cascadia Mono"/>
          <w:sz w:val="19"/>
          <w:szCs w:val="19"/>
          <w:lang w:val="en-US"/>
        </w:rPr>
        <w:t>},\</w:t>
      </w:r>
      <w:proofErr w:type="gramEnd"/>
    </w:p>
    <w:p w14:paraId="1D136DA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unary_operator","expression"}</w:t>
      </w:r>
      <w:proofErr w:type="gramStart"/>
      <w:r w:rsidRPr="008176EF">
        <w:rPr>
          <w:rFonts w:ascii="Cascadia Mono" w:hAnsi="Cascadia Mono" w:cs="Cascadia Mono"/>
          <w:sz w:val="19"/>
          <w:szCs w:val="19"/>
          <w:lang w:val="en-US"/>
        </w:rPr>
        <w:t>},\</w:t>
      </w:r>
      <w:proofErr w:type="gramEnd"/>
    </w:p>
    <w:p w14:paraId="0D62C2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1, {"ident_terminal"}</w:t>
      </w:r>
      <w:proofErr w:type="gramStart"/>
      <w:r w:rsidRPr="008176EF">
        <w:rPr>
          <w:rFonts w:ascii="Cascadia Mono" w:hAnsi="Cascadia Mono" w:cs="Cascadia Mono"/>
          <w:sz w:val="19"/>
          <w:szCs w:val="19"/>
          <w:lang w:val="en-US"/>
        </w:rPr>
        <w:t>},\</w:t>
      </w:r>
      <w:proofErr w:type="gramEnd"/>
    </w:p>
    <w:p w14:paraId="20C644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1, {"value_terminal"}</w:t>
      </w:r>
      <w:proofErr w:type="gramStart"/>
      <w:r w:rsidRPr="008176EF">
        <w:rPr>
          <w:rFonts w:ascii="Cascadia Mono" w:hAnsi="Cascadia Mono" w:cs="Cascadia Mono"/>
          <w:sz w:val="19"/>
          <w:szCs w:val="19"/>
          <w:lang w:val="en-US"/>
        </w:rPr>
        <w:t>},\</w:t>
      </w:r>
      <w:proofErr w:type="gramEnd"/>
    </w:p>
    <w:p w14:paraId="7132FB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BEDB0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BEGIN__expression", 2, {"tokenGROUPEXPRESSIONBEGIN","expression"}</w:t>
      </w:r>
      <w:proofErr w:type="gramStart"/>
      <w:r w:rsidRPr="008176EF">
        <w:rPr>
          <w:rFonts w:ascii="Cascadia Mono" w:hAnsi="Cascadia Mono" w:cs="Cascadia Mono"/>
          <w:sz w:val="19"/>
          <w:szCs w:val="19"/>
          <w:lang w:val="en-US"/>
        </w:rPr>
        <w:t>},\</w:t>
      </w:r>
      <w:proofErr w:type="gramEnd"/>
    </w:p>
    <w:p w14:paraId="788E8A7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group_expression", 2, {"tokenGROUPEXPRESSIONBEGIN__expression","tokenGROUPEXPRESSIONEND"}</w:t>
      </w:r>
      <w:proofErr w:type="gramStart"/>
      <w:r w:rsidRPr="008176EF">
        <w:rPr>
          <w:rFonts w:ascii="Cascadia Mono" w:hAnsi="Cascadia Mono" w:cs="Cascadia Mono"/>
          <w:sz w:val="19"/>
          <w:szCs w:val="19"/>
          <w:lang w:val="en-US"/>
        </w:rPr>
        <w:t>},\</w:t>
      </w:r>
      <w:proofErr w:type="gramEnd"/>
    </w:p>
    <w:p w14:paraId="0F63F36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87E1C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d_right_to_left", 2, {"ident","rl_expression"}</w:t>
      </w:r>
      <w:proofErr w:type="gramStart"/>
      <w:r w:rsidRPr="008176EF">
        <w:rPr>
          <w:rFonts w:ascii="Cascadia Mono" w:hAnsi="Cascadia Mono" w:cs="Cascadia Mono"/>
          <w:sz w:val="19"/>
          <w:szCs w:val="19"/>
          <w:lang w:val="en-US"/>
        </w:rPr>
        <w:t>},\</w:t>
      </w:r>
      <w:proofErr w:type="gramEnd"/>
    </w:p>
    <w:p w14:paraId="690D941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d_left_to_right", 2, {"lr_expression","ident"}</w:t>
      </w:r>
      <w:proofErr w:type="gramStart"/>
      <w:r w:rsidRPr="008176EF">
        <w:rPr>
          <w:rFonts w:ascii="Cascadia Mono" w:hAnsi="Cascadia Mono" w:cs="Cascadia Mono"/>
          <w:sz w:val="19"/>
          <w:szCs w:val="19"/>
          <w:lang w:val="en-US"/>
        </w:rPr>
        <w:t>},\</w:t>
      </w:r>
      <w:proofErr w:type="gramEnd"/>
    </w:p>
    <w:p w14:paraId="48F6367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893D7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2, {"statement_in_while_body____iteration_after_two","tokenSEMICOLON"}</w:t>
      </w:r>
      <w:proofErr w:type="gramStart"/>
      <w:r w:rsidRPr="008176EF">
        <w:rPr>
          <w:rFonts w:ascii="Cascadia Mono" w:hAnsi="Cascadia Mono" w:cs="Cascadia Mono"/>
          <w:sz w:val="19"/>
          <w:szCs w:val="19"/>
          <w:lang w:val="en-US"/>
        </w:rPr>
        <w:t>},\</w:t>
      </w:r>
      <w:proofErr w:type="gramEnd"/>
    </w:p>
    <w:p w14:paraId="4AC527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2, {"statement_in_while_body","tokenSEMICOLON"}</w:t>
      </w:r>
      <w:proofErr w:type="gramStart"/>
      <w:r w:rsidRPr="008176EF">
        <w:rPr>
          <w:rFonts w:ascii="Cascadia Mono" w:hAnsi="Cascadia Mono" w:cs="Cascadia Mono"/>
          <w:sz w:val="19"/>
          <w:szCs w:val="19"/>
          <w:lang w:val="en-US"/>
        </w:rPr>
        <w:t>},\</w:t>
      </w:r>
      <w:proofErr w:type="gramEnd"/>
    </w:p>
    <w:p w14:paraId="08972F5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1, {T_SEMICOLON_0}</w:t>
      </w:r>
      <w:proofErr w:type="gramStart"/>
      <w:r w:rsidRPr="008176EF">
        <w:rPr>
          <w:rFonts w:ascii="Cascadia Mono" w:hAnsi="Cascadia Mono" w:cs="Cascadia Mono"/>
          <w:sz w:val="19"/>
          <w:szCs w:val="19"/>
          <w:lang w:val="en-US"/>
        </w:rPr>
        <w:t>},\</w:t>
      </w:r>
      <w:proofErr w:type="gramEnd"/>
    </w:p>
    <w:p w14:paraId="2AFFDF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__statement_in_while_body", 2, </w:t>
      </w:r>
      <w:r w:rsidRPr="008176EF">
        <w:rPr>
          <w:rFonts w:ascii="Cascadia Mono" w:hAnsi="Cascadia Mono" w:cs="Cascadia Mono"/>
          <w:sz w:val="19"/>
          <w:szCs w:val="19"/>
          <w:lang w:val="en-US"/>
        </w:rPr>
        <w:lastRenderedPageBreak/>
        <w:t>{"tokenELSE","statement_in_while_body"}</w:t>
      </w:r>
      <w:proofErr w:type="gramStart"/>
      <w:r w:rsidRPr="008176EF">
        <w:rPr>
          <w:rFonts w:ascii="Cascadia Mono" w:hAnsi="Cascadia Mono" w:cs="Cascadia Mono"/>
          <w:sz w:val="19"/>
          <w:szCs w:val="19"/>
          <w:lang w:val="en-US"/>
        </w:rPr>
        <w:t>},\</w:t>
      </w:r>
      <w:proofErr w:type="gramEnd"/>
    </w:p>
    <w:p w14:paraId="35232D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__statement_in_while_body____iteration_after_two", 2, {"tokenELSE","statement_in_while_body____iteration_after_two"}</w:t>
      </w:r>
      <w:proofErr w:type="gramStart"/>
      <w:r w:rsidRPr="008176EF">
        <w:rPr>
          <w:rFonts w:ascii="Cascadia Mono" w:hAnsi="Cascadia Mono" w:cs="Cascadia Mono"/>
          <w:sz w:val="19"/>
          <w:szCs w:val="19"/>
          <w:lang w:val="en-US"/>
        </w:rPr>
        <w:t>},\</w:t>
      </w:r>
      <w:proofErr w:type="gramEnd"/>
    </w:p>
    <w:p w14:paraId="2188FC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__statement_in_while_body____iteration_after_two","tokenSEMICOLON"}</w:t>
      </w:r>
      <w:proofErr w:type="gramStart"/>
      <w:r w:rsidRPr="008176EF">
        <w:rPr>
          <w:rFonts w:ascii="Cascadia Mono" w:hAnsi="Cascadia Mono" w:cs="Cascadia Mono"/>
          <w:sz w:val="19"/>
          <w:szCs w:val="19"/>
          <w:lang w:val="en-US"/>
        </w:rPr>
        <w:t>},\</w:t>
      </w:r>
      <w:proofErr w:type="gramEnd"/>
    </w:p>
    <w:p w14:paraId="1F42FCF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__statement_in_while_body","tokenSEMICOLON"}</w:t>
      </w:r>
      <w:proofErr w:type="gramStart"/>
      <w:r w:rsidRPr="008176EF">
        <w:rPr>
          <w:rFonts w:ascii="Cascadia Mono" w:hAnsi="Cascadia Mono" w:cs="Cascadia Mono"/>
          <w:sz w:val="19"/>
          <w:szCs w:val="19"/>
          <w:lang w:val="en-US"/>
        </w:rPr>
        <w:t>},\</w:t>
      </w:r>
      <w:proofErr w:type="gramEnd"/>
    </w:p>
    <w:p w14:paraId="67EF93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tokenSEMICOLON"}</w:t>
      </w:r>
      <w:proofErr w:type="gramStart"/>
      <w:r w:rsidRPr="008176EF">
        <w:rPr>
          <w:rFonts w:ascii="Cascadia Mono" w:hAnsi="Cascadia Mono" w:cs="Cascadia Mono"/>
          <w:sz w:val="19"/>
          <w:szCs w:val="19"/>
          <w:lang w:val="en-US"/>
        </w:rPr>
        <w:t>},\</w:t>
      </w:r>
      <w:proofErr w:type="gramEnd"/>
    </w:p>
    <w:p w14:paraId="6CF5CF8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__tokenGROUPEXPRESSIONBEGIN", 2, {"tokenIF","tokenGROUPEXPRESSIONBEGIN"}</w:t>
      </w:r>
      <w:proofErr w:type="gramStart"/>
      <w:r w:rsidRPr="008176EF">
        <w:rPr>
          <w:rFonts w:ascii="Cascadia Mono" w:hAnsi="Cascadia Mono" w:cs="Cascadia Mono"/>
          <w:sz w:val="19"/>
          <w:szCs w:val="19"/>
          <w:lang w:val="en-US"/>
        </w:rPr>
        <w:t>},\</w:t>
      </w:r>
      <w:proofErr w:type="gramEnd"/>
    </w:p>
    <w:p w14:paraId="2D2809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__tokenGROUPEXPRESSIONEND", 2, {"expression","tokenGROUPEXPRESSIONEND"}</w:t>
      </w:r>
      <w:proofErr w:type="gramStart"/>
      <w:r w:rsidRPr="008176EF">
        <w:rPr>
          <w:rFonts w:ascii="Cascadia Mono" w:hAnsi="Cascadia Mono" w:cs="Cascadia Mono"/>
          <w:sz w:val="19"/>
          <w:szCs w:val="19"/>
          <w:lang w:val="en-US"/>
        </w:rPr>
        <w:t>},\</w:t>
      </w:r>
      <w:proofErr w:type="gramEnd"/>
    </w:p>
    <w:p w14:paraId="74012C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__tokenGROUPEXPRESSIONBEGIN__expression__tokenGROUPEXPRESSIONEND", 2, {"tokenIF__tokenGROUPEXPRESSIONBEGIN","expression__tokenGROUPEXPRESSIONEND"}</w:t>
      </w:r>
      <w:proofErr w:type="gramStart"/>
      <w:r w:rsidRPr="008176EF">
        <w:rPr>
          <w:rFonts w:ascii="Cascadia Mono" w:hAnsi="Cascadia Mono" w:cs="Cascadia Mono"/>
          <w:sz w:val="19"/>
          <w:szCs w:val="19"/>
          <w:lang w:val="en-US"/>
        </w:rPr>
        <w:t>},\</w:t>
      </w:r>
      <w:proofErr w:type="gramEnd"/>
    </w:p>
    <w:p w14:paraId="6C1B8C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__body_for_false", 2, {"body_for_true","body_for_false"}</w:t>
      </w:r>
      <w:proofErr w:type="gramStart"/>
      <w:r w:rsidRPr="008176EF">
        <w:rPr>
          <w:rFonts w:ascii="Cascadia Mono" w:hAnsi="Cascadia Mono" w:cs="Cascadia Mono"/>
          <w:sz w:val="19"/>
          <w:szCs w:val="19"/>
          <w:lang w:val="en-US"/>
        </w:rPr>
        <w:t>},\</w:t>
      </w:r>
      <w:proofErr w:type="gramEnd"/>
    </w:p>
    <w:p w14:paraId="77F029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d_block", 2, {"tokenIF__tokenGROUPEXPRESSIONBEGIN__expression__tokenGROUPEXPRESSIONEND","body_for_true__body_for_false"}</w:t>
      </w:r>
      <w:proofErr w:type="gramStart"/>
      <w:r w:rsidRPr="008176EF">
        <w:rPr>
          <w:rFonts w:ascii="Cascadia Mono" w:hAnsi="Cascadia Mono" w:cs="Cascadia Mono"/>
          <w:sz w:val="19"/>
          <w:szCs w:val="19"/>
          <w:lang w:val="en-US"/>
        </w:rPr>
        <w:t>},\</w:t>
      </w:r>
      <w:proofErr w:type="gramEnd"/>
    </w:p>
    <w:p w14:paraId="5361DDB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d_block", 2, {"tokenIF__tokenGROUPEXPRESSIONBEGIN__expression__tokenGROUPEXPRESSIONEND","body_for_true"}</w:t>
      </w:r>
      <w:proofErr w:type="gramStart"/>
      <w:r w:rsidRPr="008176EF">
        <w:rPr>
          <w:rFonts w:ascii="Cascadia Mono" w:hAnsi="Cascadia Mono" w:cs="Cascadia Mono"/>
          <w:sz w:val="19"/>
          <w:szCs w:val="19"/>
          <w:lang w:val="en-US"/>
        </w:rPr>
        <w:t>},\</w:t>
      </w:r>
      <w:proofErr w:type="gramEnd"/>
    </w:p>
    <w:p w14:paraId="6C835A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636698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 1, {"ident_terminal"}</w:t>
      </w:r>
      <w:proofErr w:type="gramStart"/>
      <w:r w:rsidRPr="008176EF">
        <w:rPr>
          <w:rFonts w:ascii="Cascadia Mono" w:hAnsi="Cascadia Mono" w:cs="Cascadia Mono"/>
          <w:sz w:val="19"/>
          <w:szCs w:val="19"/>
          <w:lang w:val="en-US"/>
        </w:rPr>
        <w:t>},\</w:t>
      </w:r>
      <w:proofErr w:type="gramEnd"/>
    </w:p>
    <w:p w14:paraId="707A6B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l_expression", 2, {"tokenRLBIND","expression"}</w:t>
      </w:r>
      <w:proofErr w:type="gramStart"/>
      <w:r w:rsidRPr="008176EF">
        <w:rPr>
          <w:rFonts w:ascii="Cascadia Mono" w:hAnsi="Cascadia Mono" w:cs="Cascadia Mono"/>
          <w:sz w:val="19"/>
          <w:szCs w:val="19"/>
          <w:lang w:val="en-US"/>
        </w:rPr>
        <w:t>},\</w:t>
      </w:r>
      <w:proofErr w:type="gramEnd"/>
    </w:p>
    <w:p w14:paraId="2376493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r_expression", 2, {"expression","tokenLRBIND"}</w:t>
      </w:r>
      <w:proofErr w:type="gramStart"/>
      <w:r w:rsidRPr="008176EF">
        <w:rPr>
          <w:rFonts w:ascii="Cascadia Mono" w:hAnsi="Cascadia Mono" w:cs="Cascadia Mono"/>
          <w:sz w:val="19"/>
          <w:szCs w:val="19"/>
          <w:lang w:val="en-US"/>
        </w:rPr>
        <w:t>},\</w:t>
      </w:r>
      <w:proofErr w:type="gramEnd"/>
    </w:p>
    <w:p w14:paraId="0BE2DEC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init", 2, {"cycle_counter","rl_expression"}</w:t>
      </w:r>
      <w:proofErr w:type="gramStart"/>
      <w:r w:rsidRPr="008176EF">
        <w:rPr>
          <w:rFonts w:ascii="Cascadia Mono" w:hAnsi="Cascadia Mono" w:cs="Cascadia Mono"/>
          <w:sz w:val="19"/>
          <w:szCs w:val="19"/>
          <w:lang w:val="en-US"/>
        </w:rPr>
        <w:t>},\</w:t>
      </w:r>
      <w:proofErr w:type="gramEnd"/>
    </w:p>
    <w:p w14:paraId="198A3D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init", 2, {"lr_expression","cycle_counter"}</w:t>
      </w:r>
      <w:proofErr w:type="gramStart"/>
      <w:r w:rsidRPr="008176EF">
        <w:rPr>
          <w:rFonts w:ascii="Cascadia Mono" w:hAnsi="Cascadia Mono" w:cs="Cascadia Mono"/>
          <w:sz w:val="19"/>
          <w:szCs w:val="19"/>
          <w:lang w:val="en-US"/>
        </w:rPr>
        <w:t>},\</w:t>
      </w:r>
      <w:proofErr w:type="gramEnd"/>
    </w:p>
    <w:p w14:paraId="6776BD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last_value", 1, {"value_terminal"}</w:t>
      </w:r>
      <w:proofErr w:type="gramStart"/>
      <w:r w:rsidRPr="008176EF">
        <w:rPr>
          <w:rFonts w:ascii="Cascadia Mono" w:hAnsi="Cascadia Mono" w:cs="Cascadia Mono"/>
          <w:sz w:val="19"/>
          <w:szCs w:val="19"/>
          <w:lang w:val="en-US"/>
        </w:rPr>
        <w:t>},\</w:t>
      </w:r>
      <w:proofErr w:type="gramEnd"/>
    </w:p>
    <w:p w14:paraId="513ED97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 2, {"tokenDO","statement____iteration_after_two"}</w:t>
      </w:r>
      <w:proofErr w:type="gramStart"/>
      <w:r w:rsidRPr="008176EF">
        <w:rPr>
          <w:rFonts w:ascii="Cascadia Mono" w:hAnsi="Cascadia Mono" w:cs="Cascadia Mono"/>
          <w:sz w:val="19"/>
          <w:szCs w:val="19"/>
          <w:lang w:val="en-US"/>
        </w:rPr>
        <w:t>},\</w:t>
      </w:r>
      <w:proofErr w:type="gramEnd"/>
    </w:p>
    <w:p w14:paraId="732A54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 2, {"tokenDO","statement"}</w:t>
      </w:r>
      <w:proofErr w:type="gramStart"/>
      <w:r w:rsidRPr="008176EF">
        <w:rPr>
          <w:rFonts w:ascii="Cascadia Mono" w:hAnsi="Cascadia Mono" w:cs="Cascadia Mono"/>
          <w:sz w:val="19"/>
          <w:szCs w:val="19"/>
          <w:lang w:val="en-US"/>
        </w:rPr>
        <w:t>},\</w:t>
      </w:r>
      <w:proofErr w:type="gramEnd"/>
    </w:p>
    <w:p w14:paraId="39F390B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__cycle_counter_init", 2, {"tokenFOR","cycle_counter_init"}</w:t>
      </w:r>
      <w:proofErr w:type="gramStart"/>
      <w:r w:rsidRPr="008176EF">
        <w:rPr>
          <w:rFonts w:ascii="Cascadia Mono" w:hAnsi="Cascadia Mono" w:cs="Cascadia Mono"/>
          <w:sz w:val="19"/>
          <w:szCs w:val="19"/>
          <w:lang w:val="en-US"/>
        </w:rPr>
        <w:t>},\</w:t>
      </w:r>
      <w:proofErr w:type="gramEnd"/>
    </w:p>
    <w:p w14:paraId="5002713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TO__cycle_counter_last_value", 2, {"tokenTO","cycle_counter_last_value"}</w:t>
      </w:r>
      <w:proofErr w:type="gramStart"/>
      <w:r w:rsidRPr="008176EF">
        <w:rPr>
          <w:rFonts w:ascii="Cascadia Mono" w:hAnsi="Cascadia Mono" w:cs="Cascadia Mono"/>
          <w:sz w:val="19"/>
          <w:szCs w:val="19"/>
          <w:lang w:val="en-US"/>
        </w:rPr>
        <w:t>},\</w:t>
      </w:r>
      <w:proofErr w:type="gramEnd"/>
    </w:p>
    <w:p w14:paraId="08BD936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__cycle_counter_init__tokenTO__cycle_counter_last_value", 2, {"tokenFOR__cycle_counter_init","tokenTO__cycle_counter_last_value"}</w:t>
      </w:r>
      <w:proofErr w:type="gramStart"/>
      <w:r w:rsidRPr="008176EF">
        <w:rPr>
          <w:rFonts w:ascii="Cascadia Mono" w:hAnsi="Cascadia Mono" w:cs="Cascadia Mono"/>
          <w:sz w:val="19"/>
          <w:szCs w:val="19"/>
          <w:lang w:val="en-US"/>
        </w:rPr>
        <w:t>},\</w:t>
      </w:r>
      <w:proofErr w:type="gramEnd"/>
    </w:p>
    <w:p w14:paraId="6BCBF8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__tokenSEMICOLON", 2, {"cycle_body","tokenSEMICOLON"}</w:t>
      </w:r>
      <w:proofErr w:type="gramStart"/>
      <w:r w:rsidRPr="008176EF">
        <w:rPr>
          <w:rFonts w:ascii="Cascadia Mono" w:hAnsi="Cascadia Mono" w:cs="Cascadia Mono"/>
          <w:sz w:val="19"/>
          <w:szCs w:val="19"/>
          <w:lang w:val="en-US"/>
        </w:rPr>
        <w:t>},\</w:t>
      </w:r>
      <w:proofErr w:type="gramEnd"/>
    </w:p>
    <w:p w14:paraId="0B1BA1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to_cycle", 2, {"tokenFOR__cycle_counter_init__tokenTO__cycle_counter_last_value","cycle_body__tokenSEMICOLON"}</w:t>
      </w:r>
      <w:proofErr w:type="gramStart"/>
      <w:r w:rsidRPr="008176EF">
        <w:rPr>
          <w:rFonts w:ascii="Cascadia Mono" w:hAnsi="Cascadia Mono" w:cs="Cascadia Mono"/>
          <w:sz w:val="19"/>
          <w:szCs w:val="19"/>
          <w:lang w:val="en-US"/>
        </w:rPr>
        <w:t>},\</w:t>
      </w:r>
      <w:proofErr w:type="gramEnd"/>
    </w:p>
    <w:p w14:paraId="3E21EA2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61FEC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tinue_while", 2, {"tokenCONTINUE","tokenWHILE"}</w:t>
      </w:r>
      <w:proofErr w:type="gramStart"/>
      <w:r w:rsidRPr="008176EF">
        <w:rPr>
          <w:rFonts w:ascii="Cascadia Mono" w:hAnsi="Cascadia Mono" w:cs="Cascadia Mono"/>
          <w:sz w:val="19"/>
          <w:szCs w:val="19"/>
          <w:lang w:val="en-US"/>
        </w:rPr>
        <w:t>},\</w:t>
      </w:r>
      <w:proofErr w:type="gramEnd"/>
    </w:p>
    <w:p w14:paraId="01D0FA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it_while", 2, {"tokenEXIT","tokenWHILE"}</w:t>
      </w:r>
      <w:proofErr w:type="gramStart"/>
      <w:r w:rsidRPr="008176EF">
        <w:rPr>
          <w:rFonts w:ascii="Cascadia Mono" w:hAnsi="Cascadia Mono" w:cs="Cascadia Mono"/>
          <w:sz w:val="19"/>
          <w:szCs w:val="19"/>
          <w:lang w:val="en-US"/>
        </w:rPr>
        <w:t>},\</w:t>
      </w:r>
      <w:proofErr w:type="gramEnd"/>
    </w:p>
    <w:p w14:paraId="491454F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 2, {"tokenWHILE","expression"}</w:t>
      </w:r>
      <w:proofErr w:type="gramStart"/>
      <w:r w:rsidRPr="008176EF">
        <w:rPr>
          <w:rFonts w:ascii="Cascadia Mono" w:hAnsi="Cascadia Mono" w:cs="Cascadia Mono"/>
          <w:sz w:val="19"/>
          <w:szCs w:val="19"/>
          <w:lang w:val="en-US"/>
        </w:rPr>
        <w:t>},\</w:t>
      </w:r>
      <w:proofErr w:type="gramEnd"/>
    </w:p>
    <w:p w14:paraId="2C0BE4E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ND__tokenWHILE", 2, {"tokenENDWHILE_END","tokenENDWHILE_WHILE"}</w:t>
      </w:r>
      <w:proofErr w:type="gramStart"/>
      <w:r w:rsidRPr="008176EF">
        <w:rPr>
          <w:rFonts w:ascii="Cascadia Mono" w:hAnsi="Cascadia Mono" w:cs="Cascadia Mono"/>
          <w:sz w:val="19"/>
          <w:szCs w:val="19"/>
          <w:lang w:val="en-US"/>
        </w:rPr>
        <w:t>},\</w:t>
      </w:r>
      <w:proofErr w:type="gramEnd"/>
    </w:p>
    <w:p w14:paraId="5F58DD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__statement_in_while_body", 2, {"tokenWHILE__expression","statement_in_while_body"}</w:t>
      </w:r>
      <w:proofErr w:type="gramStart"/>
      <w:r w:rsidRPr="008176EF">
        <w:rPr>
          <w:rFonts w:ascii="Cascadia Mono" w:hAnsi="Cascadia Mono" w:cs="Cascadia Mono"/>
          <w:sz w:val="19"/>
          <w:szCs w:val="19"/>
          <w:lang w:val="en-US"/>
        </w:rPr>
        <w:t>},\</w:t>
      </w:r>
      <w:proofErr w:type="gramEnd"/>
    </w:p>
    <w:p w14:paraId="6F4620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__statement_in_while_body____iteration_after_two", 2, {"tokenWHILE__expression","statement_in_while_body____iteration_after_two"}</w:t>
      </w:r>
      <w:proofErr w:type="gramStart"/>
      <w:r w:rsidRPr="008176EF">
        <w:rPr>
          <w:rFonts w:ascii="Cascadia Mono" w:hAnsi="Cascadia Mono" w:cs="Cascadia Mono"/>
          <w:sz w:val="19"/>
          <w:szCs w:val="19"/>
          <w:lang w:val="en-US"/>
        </w:rPr>
        <w:t>},\</w:t>
      </w:r>
      <w:proofErr w:type="gramEnd"/>
    </w:p>
    <w:p w14:paraId="7062DE7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w:t>
      </w:r>
      <w:r w:rsidRPr="008176EF">
        <w:rPr>
          <w:rFonts w:ascii="Cascadia Mono" w:hAnsi="Cascadia Mono" w:cs="Cascadia Mono"/>
          <w:sz w:val="19"/>
          <w:szCs w:val="19"/>
          <w:lang w:val="en-US"/>
        </w:rPr>
        <w:lastRenderedPageBreak/>
        <w:t>{"tokenWHILE__expression__statement_in_while_body____iteration_after_two","tokenEND__tokenWHILE"}</w:t>
      </w:r>
      <w:proofErr w:type="gramStart"/>
      <w:r w:rsidRPr="008176EF">
        <w:rPr>
          <w:rFonts w:ascii="Cascadia Mono" w:hAnsi="Cascadia Mono" w:cs="Cascadia Mono"/>
          <w:sz w:val="19"/>
          <w:szCs w:val="19"/>
          <w:lang w:val="en-US"/>
        </w:rPr>
        <w:t>},\</w:t>
      </w:r>
      <w:proofErr w:type="gramEnd"/>
    </w:p>
    <w:p w14:paraId="1BFDFD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__statement_in_while_body","tokenEND__tokenWHILE"}</w:t>
      </w:r>
      <w:proofErr w:type="gramStart"/>
      <w:r w:rsidRPr="008176EF">
        <w:rPr>
          <w:rFonts w:ascii="Cascadia Mono" w:hAnsi="Cascadia Mono" w:cs="Cascadia Mono"/>
          <w:sz w:val="19"/>
          <w:szCs w:val="19"/>
          <w:lang w:val="en-US"/>
        </w:rPr>
        <w:t>},\</w:t>
      </w:r>
      <w:proofErr w:type="gramEnd"/>
    </w:p>
    <w:p w14:paraId="79E7C3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tokenEND__tokenWHILE"}</w:t>
      </w:r>
      <w:proofErr w:type="gramStart"/>
      <w:r w:rsidRPr="008176EF">
        <w:rPr>
          <w:rFonts w:ascii="Cascadia Mono" w:hAnsi="Cascadia Mono" w:cs="Cascadia Mono"/>
          <w:sz w:val="19"/>
          <w:szCs w:val="19"/>
          <w:lang w:val="en-US"/>
        </w:rPr>
        <w:t>},\</w:t>
      </w:r>
      <w:proofErr w:type="gramEnd"/>
    </w:p>
    <w:p w14:paraId="4B33B4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9A166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UNTIL__expression", 2, {"tokenUNTIL","expression"}</w:t>
      </w:r>
      <w:proofErr w:type="gramStart"/>
      <w:r w:rsidRPr="008176EF">
        <w:rPr>
          <w:rFonts w:ascii="Cascadia Mono" w:hAnsi="Cascadia Mono" w:cs="Cascadia Mono"/>
          <w:sz w:val="19"/>
          <w:szCs w:val="19"/>
          <w:lang w:val="en-US"/>
        </w:rPr>
        <w:t>},\</w:t>
      </w:r>
      <w:proofErr w:type="gramEnd"/>
    </w:p>
    <w:p w14:paraId="5FD2E8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__statement____iteration_after_two", 2, {"tokenREPEAT","statement____iteration_after_two"}</w:t>
      </w:r>
      <w:proofErr w:type="gramStart"/>
      <w:r w:rsidRPr="008176EF">
        <w:rPr>
          <w:rFonts w:ascii="Cascadia Mono" w:hAnsi="Cascadia Mono" w:cs="Cascadia Mono"/>
          <w:sz w:val="19"/>
          <w:szCs w:val="19"/>
          <w:lang w:val="en-US"/>
        </w:rPr>
        <w:t>},\</w:t>
      </w:r>
      <w:proofErr w:type="gramEnd"/>
    </w:p>
    <w:p w14:paraId="392913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__statement", 2, {"tokenREPEAT","statement"}</w:t>
      </w:r>
      <w:proofErr w:type="gramStart"/>
      <w:r w:rsidRPr="008176EF">
        <w:rPr>
          <w:rFonts w:ascii="Cascadia Mono" w:hAnsi="Cascadia Mono" w:cs="Cascadia Mono"/>
          <w:sz w:val="19"/>
          <w:szCs w:val="19"/>
          <w:lang w:val="en-US"/>
        </w:rPr>
        <w:t>},\</w:t>
      </w:r>
      <w:proofErr w:type="gramEnd"/>
    </w:p>
    <w:p w14:paraId="77EC34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__statement____iteration_after_two","tokenUNTIL__expression"}</w:t>
      </w:r>
      <w:proofErr w:type="gramStart"/>
      <w:r w:rsidRPr="008176EF">
        <w:rPr>
          <w:rFonts w:ascii="Cascadia Mono" w:hAnsi="Cascadia Mono" w:cs="Cascadia Mono"/>
          <w:sz w:val="19"/>
          <w:szCs w:val="19"/>
          <w:lang w:val="en-US"/>
        </w:rPr>
        <w:t>},\</w:t>
      </w:r>
      <w:proofErr w:type="gramEnd"/>
    </w:p>
    <w:p w14:paraId="3BB6EC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__statement","tokenUNTIL__expression"}</w:t>
      </w:r>
      <w:proofErr w:type="gramStart"/>
      <w:r w:rsidRPr="008176EF">
        <w:rPr>
          <w:rFonts w:ascii="Cascadia Mono" w:hAnsi="Cascadia Mono" w:cs="Cascadia Mono"/>
          <w:sz w:val="19"/>
          <w:szCs w:val="19"/>
          <w:lang w:val="en-US"/>
        </w:rPr>
        <w:t>},\</w:t>
      </w:r>
      <w:proofErr w:type="gramEnd"/>
    </w:p>
    <w:p w14:paraId="7390F9E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tokenUNTIL__expression"}</w:t>
      </w:r>
      <w:proofErr w:type="gramStart"/>
      <w:r w:rsidRPr="008176EF">
        <w:rPr>
          <w:rFonts w:ascii="Cascadia Mono" w:hAnsi="Cascadia Mono" w:cs="Cascadia Mono"/>
          <w:sz w:val="19"/>
          <w:szCs w:val="19"/>
          <w:lang w:val="en-US"/>
        </w:rPr>
        <w:t>},\</w:t>
      </w:r>
      <w:proofErr w:type="gramEnd"/>
    </w:p>
    <w:p w14:paraId="1BCF2F4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655075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__first_part", 2, {"tokenGET","tokenGROUPEXPRESSIONBEGIN"}</w:t>
      </w:r>
      <w:proofErr w:type="gramStart"/>
      <w:r w:rsidRPr="008176EF">
        <w:rPr>
          <w:rFonts w:ascii="Cascadia Mono" w:hAnsi="Cascadia Mono" w:cs="Cascadia Mono"/>
          <w:sz w:val="19"/>
          <w:szCs w:val="19"/>
          <w:lang w:val="en-US"/>
        </w:rPr>
        <w:t>},\</w:t>
      </w:r>
      <w:proofErr w:type="gramEnd"/>
    </w:p>
    <w:p w14:paraId="3708557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__second_part", 2, {"ident","tokenGROUPEXPRESSIONEND"}</w:t>
      </w:r>
      <w:proofErr w:type="gramStart"/>
      <w:r w:rsidRPr="008176EF">
        <w:rPr>
          <w:rFonts w:ascii="Cascadia Mono" w:hAnsi="Cascadia Mono" w:cs="Cascadia Mono"/>
          <w:sz w:val="19"/>
          <w:szCs w:val="19"/>
          <w:lang w:val="en-US"/>
        </w:rPr>
        <w:t>},\</w:t>
      </w:r>
      <w:proofErr w:type="gramEnd"/>
    </w:p>
    <w:p w14:paraId="55C2EE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 2, {"input__first_part","input__second_part"}</w:t>
      </w:r>
      <w:proofErr w:type="gramStart"/>
      <w:r w:rsidRPr="008176EF">
        <w:rPr>
          <w:rFonts w:ascii="Cascadia Mono" w:hAnsi="Cascadia Mono" w:cs="Cascadia Mono"/>
          <w:sz w:val="19"/>
          <w:szCs w:val="19"/>
          <w:lang w:val="en-US"/>
        </w:rPr>
        <w:t>},\</w:t>
      </w:r>
      <w:proofErr w:type="gramEnd"/>
    </w:p>
    <w:p w14:paraId="32456B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C2828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__first_part", 2, {"tokenPUT","tokenGROUPEXPRESSIONBEGIN"}</w:t>
      </w:r>
      <w:proofErr w:type="gramStart"/>
      <w:r w:rsidRPr="008176EF">
        <w:rPr>
          <w:rFonts w:ascii="Cascadia Mono" w:hAnsi="Cascadia Mono" w:cs="Cascadia Mono"/>
          <w:sz w:val="19"/>
          <w:szCs w:val="19"/>
          <w:lang w:val="en-US"/>
        </w:rPr>
        <w:t>},\</w:t>
      </w:r>
      <w:proofErr w:type="gramEnd"/>
    </w:p>
    <w:p w14:paraId="1BAFA6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__second_part", 2, {"expression","tokenGROUPEXPRESSIONEND"}</w:t>
      </w:r>
      <w:proofErr w:type="gramStart"/>
      <w:r w:rsidRPr="008176EF">
        <w:rPr>
          <w:rFonts w:ascii="Cascadia Mono" w:hAnsi="Cascadia Mono" w:cs="Cascadia Mono"/>
          <w:sz w:val="19"/>
          <w:szCs w:val="19"/>
          <w:lang w:val="en-US"/>
        </w:rPr>
        <w:t>},\</w:t>
      </w:r>
      <w:proofErr w:type="gramEnd"/>
    </w:p>
    <w:p w14:paraId="3C9E5B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 2, {"output__first_part","output__second_part"}</w:t>
      </w:r>
      <w:proofErr w:type="gramStart"/>
      <w:r w:rsidRPr="008176EF">
        <w:rPr>
          <w:rFonts w:ascii="Cascadia Mono" w:hAnsi="Cascadia Mono" w:cs="Cascadia Mono"/>
          <w:sz w:val="19"/>
          <w:szCs w:val="19"/>
          <w:lang w:val="en-US"/>
        </w:rPr>
        <w:t>},\</w:t>
      </w:r>
      <w:proofErr w:type="gramEnd"/>
    </w:p>
    <w:p w14:paraId="2236136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F926C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dent","rl_expression"}</w:t>
      </w:r>
      <w:proofErr w:type="gramStart"/>
      <w:r w:rsidRPr="008176EF">
        <w:rPr>
          <w:rFonts w:ascii="Cascadia Mono" w:hAnsi="Cascadia Mono" w:cs="Cascadia Mono"/>
          <w:sz w:val="19"/>
          <w:szCs w:val="19"/>
          <w:lang w:val="en-US"/>
        </w:rPr>
        <w:t>},\</w:t>
      </w:r>
      <w:proofErr w:type="gramEnd"/>
    </w:p>
    <w:p w14:paraId="7F6C36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lr_expression","ident"}</w:t>
      </w:r>
      <w:proofErr w:type="gramStart"/>
      <w:r w:rsidRPr="008176EF">
        <w:rPr>
          <w:rFonts w:ascii="Cascadia Mono" w:hAnsi="Cascadia Mono" w:cs="Cascadia Mono"/>
          <w:sz w:val="19"/>
          <w:szCs w:val="19"/>
          <w:lang w:val="en-US"/>
        </w:rPr>
        <w:t>},\</w:t>
      </w:r>
      <w:proofErr w:type="gramEnd"/>
    </w:p>
    <w:p w14:paraId="757A3B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IF__tokenGROUPEXPRESSIONBEGIN__expression__tokenGROUPEXPRESSIONEND","body_for_true__body_for_false"}</w:t>
      </w:r>
      <w:proofErr w:type="gramStart"/>
      <w:r w:rsidRPr="008176EF">
        <w:rPr>
          <w:rFonts w:ascii="Cascadia Mono" w:hAnsi="Cascadia Mono" w:cs="Cascadia Mono"/>
          <w:sz w:val="19"/>
          <w:szCs w:val="19"/>
          <w:lang w:val="en-US"/>
        </w:rPr>
        <w:t>},\</w:t>
      </w:r>
      <w:proofErr w:type="gramEnd"/>
    </w:p>
    <w:p w14:paraId="6D4E4C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IF__tokenGROUPEXPRESSIONBEGIN__expression__tokenGROUPEXPRESSIONEND","body_for_true"}</w:t>
      </w:r>
      <w:proofErr w:type="gramStart"/>
      <w:r w:rsidRPr="008176EF">
        <w:rPr>
          <w:rFonts w:ascii="Cascadia Mono" w:hAnsi="Cascadia Mono" w:cs="Cascadia Mono"/>
          <w:sz w:val="19"/>
          <w:szCs w:val="19"/>
          <w:lang w:val="en-US"/>
        </w:rPr>
        <w:t>},\</w:t>
      </w:r>
      <w:proofErr w:type="gramEnd"/>
    </w:p>
    <w:p w14:paraId="6FDBBEE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FOR__cycle_counter_init__tokenTO__cycle_counter_last_value","cycle_body__tokenSEMICOLON"}</w:t>
      </w:r>
      <w:proofErr w:type="gramStart"/>
      <w:r w:rsidRPr="008176EF">
        <w:rPr>
          <w:rFonts w:ascii="Cascadia Mono" w:hAnsi="Cascadia Mono" w:cs="Cascadia Mono"/>
          <w:sz w:val="19"/>
          <w:szCs w:val="19"/>
          <w:lang w:val="en-US"/>
        </w:rPr>
        <w:t>},\</w:t>
      </w:r>
      <w:proofErr w:type="gramEnd"/>
    </w:p>
    <w:p w14:paraId="5C384DC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__statement_in_while_body____iteration_after_two","tokenEND__tokenWHILE"}</w:t>
      </w:r>
      <w:proofErr w:type="gramStart"/>
      <w:r w:rsidRPr="008176EF">
        <w:rPr>
          <w:rFonts w:ascii="Cascadia Mono" w:hAnsi="Cascadia Mono" w:cs="Cascadia Mono"/>
          <w:sz w:val="19"/>
          <w:szCs w:val="19"/>
          <w:lang w:val="en-US"/>
        </w:rPr>
        <w:t>},\</w:t>
      </w:r>
      <w:proofErr w:type="gramEnd"/>
    </w:p>
    <w:p w14:paraId="770BE6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__statement_in_while_body","tokenEND__tokenWHILE"}</w:t>
      </w:r>
      <w:proofErr w:type="gramStart"/>
      <w:r w:rsidRPr="008176EF">
        <w:rPr>
          <w:rFonts w:ascii="Cascadia Mono" w:hAnsi="Cascadia Mono" w:cs="Cascadia Mono"/>
          <w:sz w:val="19"/>
          <w:szCs w:val="19"/>
          <w:lang w:val="en-US"/>
        </w:rPr>
        <w:t>},\</w:t>
      </w:r>
      <w:proofErr w:type="gramEnd"/>
    </w:p>
    <w:p w14:paraId="1E8BA4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tokenEND__tokenWHILE"}</w:t>
      </w:r>
      <w:proofErr w:type="gramStart"/>
      <w:r w:rsidRPr="008176EF">
        <w:rPr>
          <w:rFonts w:ascii="Cascadia Mono" w:hAnsi="Cascadia Mono" w:cs="Cascadia Mono"/>
          <w:sz w:val="19"/>
          <w:szCs w:val="19"/>
          <w:lang w:val="en-US"/>
        </w:rPr>
        <w:t>},\</w:t>
      </w:r>
      <w:proofErr w:type="gramEnd"/>
    </w:p>
    <w:p w14:paraId="6E345D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__statement____iteration_after_two","tokenUNTIL__expression"}</w:t>
      </w:r>
      <w:proofErr w:type="gramStart"/>
      <w:r w:rsidRPr="008176EF">
        <w:rPr>
          <w:rFonts w:ascii="Cascadia Mono" w:hAnsi="Cascadia Mono" w:cs="Cascadia Mono"/>
          <w:sz w:val="19"/>
          <w:szCs w:val="19"/>
          <w:lang w:val="en-US"/>
        </w:rPr>
        <w:t>},\</w:t>
      </w:r>
      <w:proofErr w:type="gramEnd"/>
    </w:p>
    <w:p w14:paraId="69EC805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__statement","tokenUNTIL__expression"}</w:t>
      </w:r>
      <w:proofErr w:type="gramStart"/>
      <w:r w:rsidRPr="008176EF">
        <w:rPr>
          <w:rFonts w:ascii="Cascadia Mono" w:hAnsi="Cascadia Mono" w:cs="Cascadia Mono"/>
          <w:sz w:val="19"/>
          <w:szCs w:val="19"/>
          <w:lang w:val="en-US"/>
        </w:rPr>
        <w:t>},\</w:t>
      </w:r>
      <w:proofErr w:type="gramEnd"/>
    </w:p>
    <w:p w14:paraId="310509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tokenUNTIL__expression"}</w:t>
      </w:r>
      <w:proofErr w:type="gramStart"/>
      <w:r w:rsidRPr="008176EF">
        <w:rPr>
          <w:rFonts w:ascii="Cascadia Mono" w:hAnsi="Cascadia Mono" w:cs="Cascadia Mono"/>
          <w:sz w:val="19"/>
          <w:szCs w:val="19"/>
          <w:lang w:val="en-US"/>
        </w:rPr>
        <w:t>},\</w:t>
      </w:r>
      <w:proofErr w:type="gramEnd"/>
    </w:p>
    <w:p w14:paraId="293E40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dent","tokenCOLON"}</w:t>
      </w:r>
      <w:proofErr w:type="gramStart"/>
      <w:r w:rsidRPr="008176EF">
        <w:rPr>
          <w:rFonts w:ascii="Cascadia Mono" w:hAnsi="Cascadia Mono" w:cs="Cascadia Mono"/>
          <w:sz w:val="19"/>
          <w:szCs w:val="19"/>
          <w:lang w:val="en-US"/>
        </w:rPr>
        <w:t>},\</w:t>
      </w:r>
      <w:proofErr w:type="gramEnd"/>
    </w:p>
    <w:p w14:paraId="542AC1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GOTO","ident"}</w:t>
      </w:r>
      <w:proofErr w:type="gramStart"/>
      <w:r w:rsidRPr="008176EF">
        <w:rPr>
          <w:rFonts w:ascii="Cascadia Mono" w:hAnsi="Cascadia Mono" w:cs="Cascadia Mono"/>
          <w:sz w:val="19"/>
          <w:szCs w:val="19"/>
          <w:lang w:val="en-US"/>
        </w:rPr>
        <w:t>},\</w:t>
      </w:r>
      <w:proofErr w:type="gramEnd"/>
    </w:p>
    <w:p w14:paraId="074F3D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nput__first_part","input__second_part"}</w:t>
      </w:r>
      <w:proofErr w:type="gramStart"/>
      <w:r w:rsidRPr="008176EF">
        <w:rPr>
          <w:rFonts w:ascii="Cascadia Mono" w:hAnsi="Cascadia Mono" w:cs="Cascadia Mono"/>
          <w:sz w:val="19"/>
          <w:szCs w:val="19"/>
          <w:lang w:val="en-US"/>
        </w:rPr>
        <w:t>},\</w:t>
      </w:r>
      <w:proofErr w:type="gramEnd"/>
    </w:p>
    <w:p w14:paraId="05F148F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output__first_part","output__second_part"}</w:t>
      </w:r>
      <w:proofErr w:type="gramStart"/>
      <w:r w:rsidRPr="008176EF">
        <w:rPr>
          <w:rFonts w:ascii="Cascadia Mono" w:hAnsi="Cascadia Mono" w:cs="Cascadia Mono"/>
          <w:sz w:val="19"/>
          <w:szCs w:val="19"/>
          <w:lang w:val="en-US"/>
        </w:rPr>
        <w:t>},\</w:t>
      </w:r>
      <w:proofErr w:type="gramEnd"/>
    </w:p>
    <w:p w14:paraId="1489DA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 2, {"statement","statement____iteration_after_two"}</w:t>
      </w:r>
      <w:proofErr w:type="gramStart"/>
      <w:r w:rsidRPr="008176EF">
        <w:rPr>
          <w:rFonts w:ascii="Cascadia Mono" w:hAnsi="Cascadia Mono" w:cs="Cascadia Mono"/>
          <w:sz w:val="19"/>
          <w:szCs w:val="19"/>
          <w:lang w:val="en-US"/>
        </w:rPr>
        <w:t>},\</w:t>
      </w:r>
      <w:proofErr w:type="gramEnd"/>
    </w:p>
    <w:p w14:paraId="0793B40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 2, {"statement","statement"}</w:t>
      </w:r>
      <w:proofErr w:type="gramStart"/>
      <w:r w:rsidRPr="008176EF">
        <w:rPr>
          <w:rFonts w:ascii="Cascadia Mono" w:hAnsi="Cascadia Mono" w:cs="Cascadia Mono"/>
          <w:sz w:val="19"/>
          <w:szCs w:val="19"/>
          <w:lang w:val="en-US"/>
        </w:rPr>
        <w:t>},\</w:t>
      </w:r>
      <w:proofErr w:type="gramEnd"/>
    </w:p>
    <w:p w14:paraId="486EADA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90917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ident","rl_expression"}},\</w:t>
      </w:r>
    </w:p>
    <w:p w14:paraId="4CE75E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lr_expression","ident"}},\</w:t>
      </w:r>
    </w:p>
    <w:p w14:paraId="63325C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IF__tokenGROUPEXPRESSIONBEGIN__expression__tokenGROUPEXPRESSIONEND","body_for_true__body_for_false"}},\</w:t>
      </w:r>
    </w:p>
    <w:p w14:paraId="1E072A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IF__tokenGROUPEXPRESSIONBEGIN__expression__tokenGROUPEXPRESSIONEND","body_for_true"}},\</w:t>
      </w:r>
    </w:p>
    <w:p w14:paraId="13FB14C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FOR__cycle_counter_init__tokenTO__cycle_counter_last_value","cycle_body__tokenSEMICOLON"}},\</w:t>
      </w:r>
    </w:p>
    <w:p w14:paraId="2258787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WHILE__expression__statement_in_while_body____iteration_after_two","tokenEND__tokenWHILE"}},\</w:t>
      </w:r>
    </w:p>
    <w:p w14:paraId="371288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WHILE__expression__statement_in_while_body","tokenEND__tokenWHILE"}},\</w:t>
      </w:r>
    </w:p>
    <w:p w14:paraId="5D0D9E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WHILE__expression","tokenEND__tokenWHILE"}},\</w:t>
      </w:r>
    </w:p>
    <w:p w14:paraId="6E7A28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REPEAT__statement____iteration_after_two","tokenUNTIL__expression"}},\</w:t>
      </w:r>
    </w:p>
    <w:p w14:paraId="5F6E80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REPEAT__statement","tokenUNTIL__expression"}},\</w:t>
      </w:r>
    </w:p>
    <w:p w14:paraId="2D37DB0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REPEAT","tokenUNTIL__expression"}},\</w:t>
      </w:r>
    </w:p>
    <w:p w14:paraId="52DB24A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ident","tokenCOLON"}},\</w:t>
      </w:r>
    </w:p>
    <w:p w14:paraId="3C1973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GOTO","ident"}},\</w:t>
      </w:r>
    </w:p>
    <w:p w14:paraId="377B8F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input__first_part","input__second_part"}},\</w:t>
      </w:r>
    </w:p>
    <w:p w14:paraId="1A2CE0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output__first_part","output__second_part"}},\</w:t>
      </w:r>
    </w:p>
    <w:p w14:paraId="46B855C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CONTINUE","tokenWHILE"}},\</w:t>
      </w:r>
    </w:p>
    <w:p w14:paraId="28BFE6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 2, {"tokenEXIT","tokenWHILE"}},\</w:t>
      </w:r>
    </w:p>
    <w:p w14:paraId="6509C8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____iteration_after_two", 2, {"statement_in_while_body","statement_in_while_body____iteration_after_two"}},\</w:t>
      </w:r>
    </w:p>
    <w:p w14:paraId="434DFF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roofErr w:type="gramStart"/>
      <w:r w:rsidRPr="008176EF">
        <w:rPr>
          <w:rFonts w:ascii="Cascadia Mono" w:hAnsi="Cascadia Mono" w:cs="Cascadia Mono"/>
          <w:sz w:val="19"/>
          <w:szCs w:val="19"/>
          <w:lang w:val="en-US"/>
        </w:rPr>
        <w:t>{ "</w:t>
      </w:r>
      <w:proofErr w:type="gramEnd"/>
      <w:r w:rsidRPr="008176EF">
        <w:rPr>
          <w:rFonts w:ascii="Cascadia Mono" w:hAnsi="Cascadia Mono" w:cs="Cascadia Mono"/>
          <w:sz w:val="19"/>
          <w:szCs w:val="19"/>
          <w:lang w:val="en-US"/>
        </w:rPr>
        <w:t>statement_in_while_body____iteration_after_two", 2, {"statement_in_while_body","statement_in_while_body"}},\</w:t>
      </w:r>
    </w:p>
    <w:p w14:paraId="2252E02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06F118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FORMAT\</w:t>
      </w:r>
    </w:p>
    <w:p w14:paraId="1FFFAF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EF8A9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LON", 1, {T_COLON_0}</w:t>
      </w:r>
      <w:proofErr w:type="gramStart"/>
      <w:r w:rsidRPr="008176EF">
        <w:rPr>
          <w:rFonts w:ascii="Cascadia Mono" w:hAnsi="Cascadia Mono" w:cs="Cascadia Mono"/>
          <w:sz w:val="19"/>
          <w:szCs w:val="19"/>
          <w:lang w:val="en-US"/>
        </w:rPr>
        <w:t>},\</w:t>
      </w:r>
      <w:proofErr w:type="gramEnd"/>
    </w:p>
    <w:p w14:paraId="148F791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OTO", 1, {T_GOTO_0}</w:t>
      </w:r>
      <w:proofErr w:type="gramStart"/>
      <w:r w:rsidRPr="008176EF">
        <w:rPr>
          <w:rFonts w:ascii="Cascadia Mono" w:hAnsi="Cascadia Mono" w:cs="Cascadia Mono"/>
          <w:sz w:val="19"/>
          <w:szCs w:val="19"/>
          <w:lang w:val="en-US"/>
        </w:rPr>
        <w:t>},\</w:t>
      </w:r>
      <w:proofErr w:type="gramEnd"/>
    </w:p>
    <w:p w14:paraId="5F2498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NTEGER16", 1, {T_DATA_TYPE_0}</w:t>
      </w:r>
      <w:proofErr w:type="gramStart"/>
      <w:r w:rsidRPr="008176EF">
        <w:rPr>
          <w:rFonts w:ascii="Cascadia Mono" w:hAnsi="Cascadia Mono" w:cs="Cascadia Mono"/>
          <w:sz w:val="19"/>
          <w:szCs w:val="19"/>
          <w:lang w:val="en-US"/>
        </w:rPr>
        <w:t>},\</w:t>
      </w:r>
      <w:proofErr w:type="gramEnd"/>
    </w:p>
    <w:p w14:paraId="19FF4FD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MMA", 1, {T_COMA_0}</w:t>
      </w:r>
      <w:proofErr w:type="gramStart"/>
      <w:r w:rsidRPr="008176EF">
        <w:rPr>
          <w:rFonts w:ascii="Cascadia Mono" w:hAnsi="Cascadia Mono" w:cs="Cascadia Mono"/>
          <w:sz w:val="19"/>
          <w:szCs w:val="19"/>
          <w:lang w:val="en-US"/>
        </w:rPr>
        <w:t>},\</w:t>
      </w:r>
      <w:proofErr w:type="gramEnd"/>
    </w:p>
    <w:p w14:paraId="72A5F9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OT", 1, {T_NOT_0}</w:t>
      </w:r>
      <w:proofErr w:type="gramStart"/>
      <w:r w:rsidRPr="008176EF">
        <w:rPr>
          <w:rFonts w:ascii="Cascadia Mono" w:hAnsi="Cascadia Mono" w:cs="Cascadia Mono"/>
          <w:sz w:val="19"/>
          <w:szCs w:val="19"/>
          <w:lang w:val="en-US"/>
        </w:rPr>
        <w:t>},\</w:t>
      </w:r>
      <w:proofErr w:type="gramEnd"/>
    </w:p>
    <w:p w14:paraId="6453A95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AND", 1, {T_AND_0}</w:t>
      </w:r>
      <w:proofErr w:type="gramStart"/>
      <w:r w:rsidRPr="008176EF">
        <w:rPr>
          <w:rFonts w:ascii="Cascadia Mono" w:hAnsi="Cascadia Mono" w:cs="Cascadia Mono"/>
          <w:sz w:val="19"/>
          <w:szCs w:val="19"/>
          <w:lang w:val="en-US"/>
        </w:rPr>
        <w:t>},\</w:t>
      </w:r>
      <w:proofErr w:type="gramEnd"/>
    </w:p>
    <w:p w14:paraId="7894C26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OR", 1, {T_OR_0}</w:t>
      </w:r>
      <w:proofErr w:type="gramStart"/>
      <w:r w:rsidRPr="008176EF">
        <w:rPr>
          <w:rFonts w:ascii="Cascadia Mono" w:hAnsi="Cascadia Mono" w:cs="Cascadia Mono"/>
          <w:sz w:val="19"/>
          <w:szCs w:val="19"/>
          <w:lang w:val="en-US"/>
        </w:rPr>
        <w:t>},\</w:t>
      </w:r>
      <w:proofErr w:type="gramEnd"/>
    </w:p>
    <w:p w14:paraId="7DF3BC8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QUAL", 1, {T_EQUAL_0}</w:t>
      </w:r>
      <w:proofErr w:type="gramStart"/>
      <w:r w:rsidRPr="008176EF">
        <w:rPr>
          <w:rFonts w:ascii="Cascadia Mono" w:hAnsi="Cascadia Mono" w:cs="Cascadia Mono"/>
          <w:sz w:val="19"/>
          <w:szCs w:val="19"/>
          <w:lang w:val="en-US"/>
        </w:rPr>
        <w:t>},\</w:t>
      </w:r>
      <w:proofErr w:type="gramEnd"/>
    </w:p>
    <w:p w14:paraId="0A94FE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OTEQUAL", 1, {T_NOT_EQUAL_0}</w:t>
      </w:r>
      <w:proofErr w:type="gramStart"/>
      <w:r w:rsidRPr="008176EF">
        <w:rPr>
          <w:rFonts w:ascii="Cascadia Mono" w:hAnsi="Cascadia Mono" w:cs="Cascadia Mono"/>
          <w:sz w:val="19"/>
          <w:szCs w:val="19"/>
          <w:lang w:val="en-US"/>
        </w:rPr>
        <w:t>},\</w:t>
      </w:r>
      <w:proofErr w:type="gramEnd"/>
    </w:p>
    <w:p w14:paraId="10F57F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LESSOREQUAL", 1, {T_LESS_OR_EQUAL_0}</w:t>
      </w:r>
      <w:proofErr w:type="gramStart"/>
      <w:r w:rsidRPr="008176EF">
        <w:rPr>
          <w:rFonts w:ascii="Cascadia Mono" w:hAnsi="Cascadia Mono" w:cs="Cascadia Mono"/>
          <w:sz w:val="19"/>
          <w:szCs w:val="19"/>
          <w:lang w:val="en-US"/>
        </w:rPr>
        <w:t>},\</w:t>
      </w:r>
      <w:proofErr w:type="gramEnd"/>
    </w:p>
    <w:p w14:paraId="3532A22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EATEROREQUAL", 1, {T_GREATER_OR_EQUAL_0}</w:t>
      </w:r>
      <w:proofErr w:type="gramStart"/>
      <w:r w:rsidRPr="008176EF">
        <w:rPr>
          <w:rFonts w:ascii="Cascadia Mono" w:hAnsi="Cascadia Mono" w:cs="Cascadia Mono"/>
          <w:sz w:val="19"/>
          <w:szCs w:val="19"/>
          <w:lang w:val="en-US"/>
        </w:rPr>
        <w:t>},\</w:t>
      </w:r>
      <w:proofErr w:type="gramEnd"/>
    </w:p>
    <w:p w14:paraId="728344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PLUS", 1, {T_ADD_0}</w:t>
      </w:r>
      <w:proofErr w:type="gramStart"/>
      <w:r w:rsidRPr="008176EF">
        <w:rPr>
          <w:rFonts w:ascii="Cascadia Mono" w:hAnsi="Cascadia Mono" w:cs="Cascadia Mono"/>
          <w:sz w:val="19"/>
          <w:szCs w:val="19"/>
          <w:lang w:val="en-US"/>
        </w:rPr>
        <w:t>},\</w:t>
      </w:r>
      <w:proofErr w:type="gramEnd"/>
    </w:p>
    <w:p w14:paraId="30E8B5C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INUS", 1, {T_SUB_0}</w:t>
      </w:r>
      <w:proofErr w:type="gramStart"/>
      <w:r w:rsidRPr="008176EF">
        <w:rPr>
          <w:rFonts w:ascii="Cascadia Mono" w:hAnsi="Cascadia Mono" w:cs="Cascadia Mono"/>
          <w:sz w:val="19"/>
          <w:szCs w:val="19"/>
          <w:lang w:val="en-US"/>
        </w:rPr>
        <w:t>},\</w:t>
      </w:r>
      <w:proofErr w:type="gramEnd"/>
    </w:p>
    <w:p w14:paraId="6A9258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UL", 1, {T_MUL_0}</w:t>
      </w:r>
      <w:proofErr w:type="gramStart"/>
      <w:r w:rsidRPr="008176EF">
        <w:rPr>
          <w:rFonts w:ascii="Cascadia Mono" w:hAnsi="Cascadia Mono" w:cs="Cascadia Mono"/>
          <w:sz w:val="19"/>
          <w:szCs w:val="19"/>
          <w:lang w:val="en-US"/>
        </w:rPr>
        <w:t>},\</w:t>
      </w:r>
      <w:proofErr w:type="gramEnd"/>
    </w:p>
    <w:p w14:paraId="0B63A6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IV", 1, {T_DIV_0}</w:t>
      </w:r>
      <w:proofErr w:type="gramStart"/>
      <w:r w:rsidRPr="008176EF">
        <w:rPr>
          <w:rFonts w:ascii="Cascadia Mono" w:hAnsi="Cascadia Mono" w:cs="Cascadia Mono"/>
          <w:sz w:val="19"/>
          <w:szCs w:val="19"/>
          <w:lang w:val="en-US"/>
        </w:rPr>
        <w:t>},\</w:t>
      </w:r>
      <w:proofErr w:type="gramEnd"/>
    </w:p>
    <w:p w14:paraId="08EBD4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OD", 1, {T_MOD_0}</w:t>
      </w:r>
      <w:proofErr w:type="gramStart"/>
      <w:r w:rsidRPr="008176EF">
        <w:rPr>
          <w:rFonts w:ascii="Cascadia Mono" w:hAnsi="Cascadia Mono" w:cs="Cascadia Mono"/>
          <w:sz w:val="19"/>
          <w:szCs w:val="19"/>
          <w:lang w:val="en-US"/>
        </w:rPr>
        <w:t>},\</w:t>
      </w:r>
      <w:proofErr w:type="gramEnd"/>
    </w:p>
    <w:p w14:paraId="5A3CB61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BEGIN", 1, {"("}</w:t>
      </w:r>
      <w:proofErr w:type="gramStart"/>
      <w:r w:rsidRPr="008176EF">
        <w:rPr>
          <w:rFonts w:ascii="Cascadia Mono" w:hAnsi="Cascadia Mono" w:cs="Cascadia Mono"/>
          <w:sz w:val="19"/>
          <w:szCs w:val="19"/>
          <w:lang w:val="en-US"/>
        </w:rPr>
        <w:t>},\</w:t>
      </w:r>
      <w:proofErr w:type="gramEnd"/>
    </w:p>
    <w:p w14:paraId="6623411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END", 1, {")"}</w:t>
      </w:r>
      <w:proofErr w:type="gramStart"/>
      <w:r w:rsidRPr="008176EF">
        <w:rPr>
          <w:rFonts w:ascii="Cascadia Mono" w:hAnsi="Cascadia Mono" w:cs="Cascadia Mono"/>
          <w:sz w:val="19"/>
          <w:szCs w:val="19"/>
          <w:lang w:val="en-US"/>
        </w:rPr>
        <w:t>},\</w:t>
      </w:r>
      <w:proofErr w:type="gramEnd"/>
    </w:p>
    <w:p w14:paraId="7184DE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LBIND", 1, {T_RLBIND_0}</w:t>
      </w:r>
      <w:proofErr w:type="gramStart"/>
      <w:r w:rsidRPr="008176EF">
        <w:rPr>
          <w:rFonts w:ascii="Cascadia Mono" w:hAnsi="Cascadia Mono" w:cs="Cascadia Mono"/>
          <w:sz w:val="19"/>
          <w:szCs w:val="19"/>
          <w:lang w:val="en-US"/>
        </w:rPr>
        <w:t>},\</w:t>
      </w:r>
      <w:proofErr w:type="gramEnd"/>
    </w:p>
    <w:p w14:paraId="1169268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LRBIND", 1, {T_LRBIND_0}</w:t>
      </w:r>
      <w:proofErr w:type="gramStart"/>
      <w:r w:rsidRPr="008176EF">
        <w:rPr>
          <w:rFonts w:ascii="Cascadia Mono" w:hAnsi="Cascadia Mono" w:cs="Cascadia Mono"/>
          <w:sz w:val="19"/>
          <w:szCs w:val="19"/>
          <w:lang w:val="en-US"/>
        </w:rPr>
        <w:t>},\</w:t>
      </w:r>
      <w:proofErr w:type="gramEnd"/>
    </w:p>
    <w:p w14:paraId="09F8E43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tokenELSE", 1, {T_ELSE_0}</w:t>
      </w:r>
      <w:proofErr w:type="gramStart"/>
      <w:r w:rsidRPr="008176EF">
        <w:rPr>
          <w:rFonts w:ascii="Cascadia Mono" w:hAnsi="Cascadia Mono" w:cs="Cascadia Mono"/>
          <w:sz w:val="19"/>
          <w:szCs w:val="19"/>
          <w:lang w:val="en-US"/>
        </w:rPr>
        <w:t>},\</w:t>
      </w:r>
      <w:proofErr w:type="gramEnd"/>
    </w:p>
    <w:p w14:paraId="2C56CD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 1, {T_IF_0}</w:t>
      </w:r>
      <w:proofErr w:type="gramStart"/>
      <w:r w:rsidRPr="008176EF">
        <w:rPr>
          <w:rFonts w:ascii="Cascadia Mono" w:hAnsi="Cascadia Mono" w:cs="Cascadia Mono"/>
          <w:sz w:val="19"/>
          <w:szCs w:val="19"/>
          <w:lang w:val="en-US"/>
        </w:rPr>
        <w:t>},\</w:t>
      </w:r>
      <w:proofErr w:type="gramEnd"/>
    </w:p>
    <w:p w14:paraId="191CF6D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O", 1, {T_DO_0}</w:t>
      </w:r>
      <w:proofErr w:type="gramStart"/>
      <w:r w:rsidRPr="008176EF">
        <w:rPr>
          <w:rFonts w:ascii="Cascadia Mono" w:hAnsi="Cascadia Mono" w:cs="Cascadia Mono"/>
          <w:sz w:val="19"/>
          <w:szCs w:val="19"/>
          <w:lang w:val="en-US"/>
        </w:rPr>
        <w:t>},\</w:t>
      </w:r>
      <w:proofErr w:type="gramEnd"/>
    </w:p>
    <w:p w14:paraId="0737125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 1, {T_FOR_0}</w:t>
      </w:r>
      <w:proofErr w:type="gramStart"/>
      <w:r w:rsidRPr="008176EF">
        <w:rPr>
          <w:rFonts w:ascii="Cascadia Mono" w:hAnsi="Cascadia Mono" w:cs="Cascadia Mono"/>
          <w:sz w:val="19"/>
          <w:szCs w:val="19"/>
          <w:lang w:val="en-US"/>
        </w:rPr>
        <w:t>},\</w:t>
      </w:r>
      <w:proofErr w:type="gramEnd"/>
    </w:p>
    <w:p w14:paraId="66C670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TO", 1, {T_TO_0}</w:t>
      </w:r>
      <w:proofErr w:type="gramStart"/>
      <w:r w:rsidRPr="008176EF">
        <w:rPr>
          <w:rFonts w:ascii="Cascadia Mono" w:hAnsi="Cascadia Mono" w:cs="Cascadia Mono"/>
          <w:sz w:val="19"/>
          <w:szCs w:val="19"/>
          <w:lang w:val="en-US"/>
        </w:rPr>
        <w:t>},\</w:t>
      </w:r>
      <w:proofErr w:type="gramEnd"/>
    </w:p>
    <w:p w14:paraId="65D074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 1, {T_WHILE_0}</w:t>
      </w:r>
      <w:proofErr w:type="gramStart"/>
      <w:r w:rsidRPr="008176EF">
        <w:rPr>
          <w:rFonts w:ascii="Cascadia Mono" w:hAnsi="Cascadia Mono" w:cs="Cascadia Mono"/>
          <w:sz w:val="19"/>
          <w:szCs w:val="19"/>
          <w:lang w:val="en-US"/>
        </w:rPr>
        <w:t>},\</w:t>
      </w:r>
      <w:proofErr w:type="gramEnd"/>
    </w:p>
    <w:p w14:paraId="092362B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NTINUE", 1, {T_CONTINUE_WHILE_0}</w:t>
      </w:r>
      <w:proofErr w:type="gramStart"/>
      <w:r w:rsidRPr="008176EF">
        <w:rPr>
          <w:rFonts w:ascii="Cascadia Mono" w:hAnsi="Cascadia Mono" w:cs="Cascadia Mono"/>
          <w:sz w:val="19"/>
          <w:szCs w:val="19"/>
          <w:lang w:val="en-US"/>
        </w:rPr>
        <w:t>},\</w:t>
      </w:r>
      <w:proofErr w:type="gramEnd"/>
    </w:p>
    <w:p w14:paraId="2D8F21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XIT", 1, {T_EXIT_WHILE_0}</w:t>
      </w:r>
      <w:proofErr w:type="gramStart"/>
      <w:r w:rsidRPr="008176EF">
        <w:rPr>
          <w:rFonts w:ascii="Cascadia Mono" w:hAnsi="Cascadia Mono" w:cs="Cascadia Mono"/>
          <w:sz w:val="19"/>
          <w:szCs w:val="19"/>
          <w:lang w:val="en-US"/>
        </w:rPr>
        <w:t>},\</w:t>
      </w:r>
      <w:proofErr w:type="gramEnd"/>
    </w:p>
    <w:p w14:paraId="6713AA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NDWHILE_END", 1, {T_END_WHILE_0}</w:t>
      </w:r>
      <w:proofErr w:type="gramStart"/>
      <w:r w:rsidRPr="008176EF">
        <w:rPr>
          <w:rFonts w:ascii="Cascadia Mono" w:hAnsi="Cascadia Mono" w:cs="Cascadia Mono"/>
          <w:sz w:val="19"/>
          <w:szCs w:val="19"/>
          <w:lang w:val="en-US"/>
        </w:rPr>
        <w:t>},\</w:t>
      </w:r>
      <w:proofErr w:type="gramEnd"/>
    </w:p>
    <w:p w14:paraId="787925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NDWHILE_WHILE", 1, {T_END_WHILE_1}</w:t>
      </w:r>
      <w:proofErr w:type="gramStart"/>
      <w:r w:rsidRPr="008176EF">
        <w:rPr>
          <w:rFonts w:ascii="Cascadia Mono" w:hAnsi="Cascadia Mono" w:cs="Cascadia Mono"/>
          <w:sz w:val="19"/>
          <w:szCs w:val="19"/>
          <w:lang w:val="en-US"/>
        </w:rPr>
        <w:t>},\</w:t>
      </w:r>
      <w:proofErr w:type="gramEnd"/>
    </w:p>
    <w:p w14:paraId="5AA3CE9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 1, {T_REPEAT_0}</w:t>
      </w:r>
      <w:proofErr w:type="gramStart"/>
      <w:r w:rsidRPr="008176EF">
        <w:rPr>
          <w:rFonts w:ascii="Cascadia Mono" w:hAnsi="Cascadia Mono" w:cs="Cascadia Mono"/>
          <w:sz w:val="19"/>
          <w:szCs w:val="19"/>
          <w:lang w:val="en-US"/>
        </w:rPr>
        <w:t>},\</w:t>
      </w:r>
      <w:proofErr w:type="gramEnd"/>
    </w:p>
    <w:p w14:paraId="593A8F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UNTIL", 1, {T_UNTIL_0}</w:t>
      </w:r>
      <w:proofErr w:type="gramStart"/>
      <w:r w:rsidRPr="008176EF">
        <w:rPr>
          <w:rFonts w:ascii="Cascadia Mono" w:hAnsi="Cascadia Mono" w:cs="Cascadia Mono"/>
          <w:sz w:val="19"/>
          <w:szCs w:val="19"/>
          <w:lang w:val="en-US"/>
        </w:rPr>
        <w:t>},\</w:t>
      </w:r>
      <w:proofErr w:type="gramEnd"/>
    </w:p>
    <w:p w14:paraId="36A367E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ET", 1, {T_INPUT_0}</w:t>
      </w:r>
      <w:proofErr w:type="gramStart"/>
      <w:r w:rsidRPr="008176EF">
        <w:rPr>
          <w:rFonts w:ascii="Cascadia Mono" w:hAnsi="Cascadia Mono" w:cs="Cascadia Mono"/>
          <w:sz w:val="19"/>
          <w:szCs w:val="19"/>
          <w:lang w:val="en-US"/>
        </w:rPr>
        <w:t>},\</w:t>
      </w:r>
      <w:proofErr w:type="gramEnd"/>
    </w:p>
    <w:p w14:paraId="35D6C14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PUT", 1, {T_OUTPUT_0}</w:t>
      </w:r>
      <w:proofErr w:type="gramStart"/>
      <w:r w:rsidRPr="008176EF">
        <w:rPr>
          <w:rFonts w:ascii="Cascadia Mono" w:hAnsi="Cascadia Mono" w:cs="Cascadia Mono"/>
          <w:sz w:val="19"/>
          <w:szCs w:val="19"/>
          <w:lang w:val="en-US"/>
        </w:rPr>
        <w:t>},\</w:t>
      </w:r>
      <w:proofErr w:type="gramEnd"/>
    </w:p>
    <w:p w14:paraId="0AC23E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AME", 1, {T_NAME_0}</w:t>
      </w:r>
      <w:proofErr w:type="gramStart"/>
      <w:r w:rsidRPr="008176EF">
        <w:rPr>
          <w:rFonts w:ascii="Cascadia Mono" w:hAnsi="Cascadia Mono" w:cs="Cascadia Mono"/>
          <w:sz w:val="19"/>
          <w:szCs w:val="19"/>
          <w:lang w:val="en-US"/>
        </w:rPr>
        <w:t>},\</w:t>
      </w:r>
      <w:proofErr w:type="gramEnd"/>
    </w:p>
    <w:p w14:paraId="58D3507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BODY", 1, {T_BODY_0}</w:t>
      </w:r>
      <w:proofErr w:type="gramStart"/>
      <w:r w:rsidRPr="008176EF">
        <w:rPr>
          <w:rFonts w:ascii="Cascadia Mono" w:hAnsi="Cascadia Mono" w:cs="Cascadia Mono"/>
          <w:sz w:val="19"/>
          <w:szCs w:val="19"/>
          <w:lang w:val="en-US"/>
        </w:rPr>
        <w:t>},\</w:t>
      </w:r>
      <w:proofErr w:type="gramEnd"/>
    </w:p>
    <w:p w14:paraId="3DC2B39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ATA", 1, {T_DATA_0}</w:t>
      </w:r>
      <w:proofErr w:type="gramStart"/>
      <w:r w:rsidRPr="008176EF">
        <w:rPr>
          <w:rFonts w:ascii="Cascadia Mono" w:hAnsi="Cascadia Mono" w:cs="Cascadia Mono"/>
          <w:sz w:val="19"/>
          <w:szCs w:val="19"/>
          <w:lang w:val="en-US"/>
        </w:rPr>
        <w:t>},\</w:t>
      </w:r>
      <w:proofErr w:type="gramEnd"/>
    </w:p>
    <w:p w14:paraId="71711A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ND", 1, {T_END_0}</w:t>
      </w:r>
      <w:proofErr w:type="gramStart"/>
      <w:r w:rsidRPr="008176EF">
        <w:rPr>
          <w:rFonts w:ascii="Cascadia Mono" w:hAnsi="Cascadia Mono" w:cs="Cascadia Mono"/>
          <w:sz w:val="19"/>
          <w:szCs w:val="19"/>
          <w:lang w:val="en-US"/>
        </w:rPr>
        <w:t>},\</w:t>
      </w:r>
      <w:proofErr w:type="gramEnd"/>
    </w:p>
    <w:p w14:paraId="1B2592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SEMICOLON", 1, {T_SEMICOLON_0}</w:t>
      </w:r>
      <w:proofErr w:type="gramStart"/>
      <w:r w:rsidRPr="008176EF">
        <w:rPr>
          <w:rFonts w:ascii="Cascadia Mono" w:hAnsi="Cascadia Mono" w:cs="Cascadia Mono"/>
          <w:sz w:val="19"/>
          <w:szCs w:val="19"/>
          <w:lang w:val="en-US"/>
        </w:rPr>
        <w:t>},\</w:t>
      </w:r>
      <w:proofErr w:type="gramEnd"/>
    </w:p>
    <w:p w14:paraId="0B7B17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C51D2F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value", 1, {"value_terminal"}</w:t>
      </w:r>
      <w:proofErr w:type="gramStart"/>
      <w:r w:rsidRPr="008176EF">
        <w:rPr>
          <w:rFonts w:ascii="Cascadia Mono" w:hAnsi="Cascadia Mono" w:cs="Cascadia Mono"/>
          <w:sz w:val="19"/>
          <w:szCs w:val="19"/>
          <w:lang w:val="en-US"/>
        </w:rPr>
        <w:t>},\</w:t>
      </w:r>
      <w:proofErr w:type="gramEnd"/>
    </w:p>
    <w:p w14:paraId="3A1613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C09795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dent", 1, {"ident_terminal"}</w:t>
      </w:r>
      <w:proofErr w:type="gramStart"/>
      <w:r w:rsidRPr="008176EF">
        <w:rPr>
          <w:rFonts w:ascii="Cascadia Mono" w:hAnsi="Cascadia Mono" w:cs="Cascadia Mono"/>
          <w:sz w:val="19"/>
          <w:szCs w:val="19"/>
          <w:lang w:val="en-US"/>
        </w:rPr>
        <w:t>},\</w:t>
      </w:r>
      <w:proofErr w:type="gramEnd"/>
    </w:p>
    <w:p w14:paraId="12820E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278C7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2, {"",""</w:t>
      </w:r>
      <w:proofErr w:type="gramStart"/>
      <w:r w:rsidRPr="008176EF">
        <w:rPr>
          <w:rFonts w:ascii="Cascadia Mono" w:hAnsi="Cascadia Mono" w:cs="Cascadia Mono"/>
          <w:sz w:val="19"/>
          <w:szCs w:val="19"/>
          <w:lang w:val="en-US"/>
        </w:rPr>
        <w:t>}}\</w:t>
      </w:r>
      <w:proofErr w:type="gramEnd"/>
    </w:p>
    <w:p w14:paraId="0E93FB9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5E27F72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roofErr w:type="gramStart"/>
      <w:r w:rsidRPr="008176EF">
        <w:rPr>
          <w:rFonts w:ascii="Cascadia Mono" w:hAnsi="Cascadia Mono" w:cs="Cascadia Mono"/>
          <w:sz w:val="19"/>
          <w:szCs w:val="19"/>
          <w:lang w:val="en-US"/>
        </w:rPr>
        <w:t>178,\</w:t>
      </w:r>
      <w:proofErr w:type="gramEnd"/>
    </w:p>
    <w:p w14:paraId="3E421D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program"</w:t>
      </w:r>
    </w:p>
    <w:p w14:paraId="0976E69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31788DB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ORIGINAL_GRAMMAR {\</w:t>
      </w:r>
    </w:p>
    <w:p w14:paraId="78E25A8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abeled_point", 2, {"ident", "tokenCOLON"}</w:t>
      </w:r>
      <w:proofErr w:type="gramStart"/>
      <w:r w:rsidRPr="008176EF">
        <w:rPr>
          <w:rFonts w:ascii="Cascadia Mono" w:hAnsi="Cascadia Mono" w:cs="Cascadia Mono"/>
          <w:sz w:val="19"/>
          <w:szCs w:val="19"/>
          <w:lang w:val="en-US"/>
        </w:rPr>
        <w:t>},\</w:t>
      </w:r>
      <w:proofErr w:type="gramEnd"/>
    </w:p>
    <w:p w14:paraId="1EB904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goto_label", 2, {"tokenGOTO","ident"}</w:t>
      </w:r>
      <w:proofErr w:type="gramStart"/>
      <w:r w:rsidRPr="008176EF">
        <w:rPr>
          <w:rFonts w:ascii="Cascadia Mono" w:hAnsi="Cascadia Mono" w:cs="Cascadia Mono"/>
          <w:sz w:val="19"/>
          <w:szCs w:val="19"/>
          <w:lang w:val="en-US"/>
        </w:rPr>
        <w:t>},\</w:t>
      </w:r>
      <w:proofErr w:type="gramEnd"/>
    </w:p>
    <w:p w14:paraId="3ADD5A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name", 1, {"ident_terminal"}</w:t>
      </w:r>
      <w:proofErr w:type="gramStart"/>
      <w:r w:rsidRPr="008176EF">
        <w:rPr>
          <w:rFonts w:ascii="Cascadia Mono" w:hAnsi="Cascadia Mono" w:cs="Cascadia Mono"/>
          <w:sz w:val="19"/>
          <w:szCs w:val="19"/>
          <w:lang w:val="en-US"/>
        </w:rPr>
        <w:t>},\</w:t>
      </w:r>
      <w:proofErr w:type="gramEnd"/>
    </w:p>
    <w:p w14:paraId="58DF797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value_type", 1, {"INTEGER16"}</w:t>
      </w:r>
      <w:proofErr w:type="gramStart"/>
      <w:r w:rsidRPr="008176EF">
        <w:rPr>
          <w:rFonts w:ascii="Cascadia Mono" w:hAnsi="Cascadia Mono" w:cs="Cascadia Mono"/>
          <w:sz w:val="19"/>
          <w:szCs w:val="19"/>
          <w:lang w:val="en-US"/>
        </w:rPr>
        <w:t>},\</w:t>
      </w:r>
      <w:proofErr w:type="gramEnd"/>
    </w:p>
    <w:p w14:paraId="1044D85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 2, {"tokenCOMMA", "ident"}</w:t>
      </w:r>
      <w:proofErr w:type="gramStart"/>
      <w:r w:rsidRPr="008176EF">
        <w:rPr>
          <w:rFonts w:ascii="Cascadia Mono" w:hAnsi="Cascadia Mono" w:cs="Cascadia Mono"/>
          <w:sz w:val="19"/>
          <w:szCs w:val="19"/>
          <w:lang w:val="en-US"/>
        </w:rPr>
        <w:t>},\</w:t>
      </w:r>
      <w:proofErr w:type="gramEnd"/>
    </w:p>
    <w:p w14:paraId="3C2BC42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____iteration_after_one", 2, {"other_declaration_ident","other_declaration_ident____iteration_after_one"}</w:t>
      </w:r>
      <w:proofErr w:type="gramStart"/>
      <w:r w:rsidRPr="008176EF">
        <w:rPr>
          <w:rFonts w:ascii="Cascadia Mono" w:hAnsi="Cascadia Mono" w:cs="Cascadia Mono"/>
          <w:sz w:val="19"/>
          <w:szCs w:val="19"/>
          <w:lang w:val="en-US"/>
        </w:rPr>
        <w:t>},\</w:t>
      </w:r>
      <w:proofErr w:type="gramEnd"/>
    </w:p>
    <w:p w14:paraId="76115B3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ther_declaration_ident____iteration_after_one", 2, {"tokenCOMMA", "ident"}</w:t>
      </w:r>
      <w:proofErr w:type="gramStart"/>
      <w:r w:rsidRPr="008176EF">
        <w:rPr>
          <w:rFonts w:ascii="Cascadia Mono" w:hAnsi="Cascadia Mono" w:cs="Cascadia Mono"/>
          <w:sz w:val="19"/>
          <w:szCs w:val="19"/>
          <w:lang w:val="en-US"/>
        </w:rPr>
        <w:t>},\</w:t>
      </w:r>
      <w:proofErr w:type="gramEnd"/>
    </w:p>
    <w:p w14:paraId="12E4622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value_type__ident", 2, {"value_type", "ident"}</w:t>
      </w:r>
      <w:proofErr w:type="gramStart"/>
      <w:r w:rsidRPr="008176EF">
        <w:rPr>
          <w:rFonts w:ascii="Cascadia Mono" w:hAnsi="Cascadia Mono" w:cs="Cascadia Mono"/>
          <w:sz w:val="19"/>
          <w:szCs w:val="19"/>
          <w:lang w:val="en-US"/>
        </w:rPr>
        <w:t>},\</w:t>
      </w:r>
      <w:proofErr w:type="gramEnd"/>
    </w:p>
    <w:p w14:paraId="5E958B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claration", 2, {"value_type__ident", "other_declaration_ident____iteration_after_one"}</w:t>
      </w:r>
      <w:proofErr w:type="gramStart"/>
      <w:r w:rsidRPr="008176EF">
        <w:rPr>
          <w:rFonts w:ascii="Cascadia Mono" w:hAnsi="Cascadia Mono" w:cs="Cascadia Mono"/>
          <w:sz w:val="19"/>
          <w:szCs w:val="19"/>
          <w:lang w:val="en-US"/>
        </w:rPr>
        <w:t>},\</w:t>
      </w:r>
      <w:proofErr w:type="gramEnd"/>
    </w:p>
    <w:p w14:paraId="2A19068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declaration", 2, {"value_type", "ident"}</w:t>
      </w:r>
      <w:proofErr w:type="gramStart"/>
      <w:r w:rsidRPr="008176EF">
        <w:rPr>
          <w:rFonts w:ascii="Cascadia Mono" w:hAnsi="Cascadia Mono" w:cs="Cascadia Mono"/>
          <w:sz w:val="19"/>
          <w:szCs w:val="19"/>
          <w:lang w:val="en-US"/>
        </w:rPr>
        <w:t>},\</w:t>
      </w:r>
      <w:proofErr w:type="gramEnd"/>
    </w:p>
    <w:p w14:paraId="1D1B7D3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29FBEE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NOT"}</w:t>
      </w:r>
      <w:proofErr w:type="gramStart"/>
      <w:r w:rsidRPr="008176EF">
        <w:rPr>
          <w:rFonts w:ascii="Cascadia Mono" w:hAnsi="Cascadia Mono" w:cs="Cascadia Mono"/>
          <w:sz w:val="19"/>
          <w:szCs w:val="19"/>
          <w:lang w:val="en-US"/>
        </w:rPr>
        <w:t>},\</w:t>
      </w:r>
      <w:proofErr w:type="gramEnd"/>
    </w:p>
    <w:p w14:paraId="056CBE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w:t>
      </w:r>
      <w:proofErr w:type="gramStart"/>
      <w:r w:rsidRPr="008176EF">
        <w:rPr>
          <w:rFonts w:ascii="Cascadia Mono" w:hAnsi="Cascadia Mono" w:cs="Cascadia Mono"/>
          <w:sz w:val="19"/>
          <w:szCs w:val="19"/>
          <w:lang w:val="en-US"/>
        </w:rPr>
        <w:t>},\</w:t>
      </w:r>
      <w:proofErr w:type="gramEnd"/>
    </w:p>
    <w:p w14:paraId="37DEA3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unary_operator", 1, {"+"}</w:t>
      </w:r>
      <w:proofErr w:type="gramStart"/>
      <w:r w:rsidRPr="008176EF">
        <w:rPr>
          <w:rFonts w:ascii="Cascadia Mono" w:hAnsi="Cascadia Mono" w:cs="Cascadia Mono"/>
          <w:sz w:val="19"/>
          <w:szCs w:val="19"/>
          <w:lang w:val="en-US"/>
        </w:rPr>
        <w:t>},\</w:t>
      </w:r>
      <w:proofErr w:type="gramEnd"/>
    </w:p>
    <w:p w14:paraId="732487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AND"}</w:t>
      </w:r>
      <w:proofErr w:type="gramStart"/>
      <w:r w:rsidRPr="008176EF">
        <w:rPr>
          <w:rFonts w:ascii="Cascadia Mono" w:hAnsi="Cascadia Mono" w:cs="Cascadia Mono"/>
          <w:sz w:val="19"/>
          <w:szCs w:val="19"/>
          <w:lang w:val="en-US"/>
        </w:rPr>
        <w:t>},\</w:t>
      </w:r>
      <w:proofErr w:type="gramEnd"/>
    </w:p>
    <w:p w14:paraId="5B7A650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OR"}</w:t>
      </w:r>
      <w:proofErr w:type="gramStart"/>
      <w:r w:rsidRPr="008176EF">
        <w:rPr>
          <w:rFonts w:ascii="Cascadia Mono" w:hAnsi="Cascadia Mono" w:cs="Cascadia Mono"/>
          <w:sz w:val="19"/>
          <w:szCs w:val="19"/>
          <w:lang w:val="en-US"/>
        </w:rPr>
        <w:t>},\</w:t>
      </w:r>
      <w:proofErr w:type="gramEnd"/>
    </w:p>
    <w:p w14:paraId="018318D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w:t>
      </w:r>
      <w:proofErr w:type="gramStart"/>
      <w:r w:rsidRPr="008176EF">
        <w:rPr>
          <w:rFonts w:ascii="Cascadia Mono" w:hAnsi="Cascadia Mono" w:cs="Cascadia Mono"/>
          <w:sz w:val="19"/>
          <w:szCs w:val="19"/>
          <w:lang w:val="en-US"/>
        </w:rPr>
        <w:t>},\</w:t>
      </w:r>
      <w:proofErr w:type="gramEnd"/>
    </w:p>
    <w:p w14:paraId="1D5D7CC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w:t>
      </w:r>
    </w:p>
    <w:p w14:paraId="268985E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lt;="}</w:t>
      </w:r>
      <w:proofErr w:type="gramStart"/>
      <w:r w:rsidRPr="008176EF">
        <w:rPr>
          <w:rFonts w:ascii="Cascadia Mono" w:hAnsi="Cascadia Mono" w:cs="Cascadia Mono"/>
          <w:sz w:val="19"/>
          <w:szCs w:val="19"/>
          <w:lang w:val="en-US"/>
        </w:rPr>
        <w:t>},\</w:t>
      </w:r>
      <w:proofErr w:type="gramEnd"/>
    </w:p>
    <w:p w14:paraId="04E22A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gt;="}</w:t>
      </w:r>
      <w:proofErr w:type="gramStart"/>
      <w:r w:rsidRPr="008176EF">
        <w:rPr>
          <w:rFonts w:ascii="Cascadia Mono" w:hAnsi="Cascadia Mono" w:cs="Cascadia Mono"/>
          <w:sz w:val="19"/>
          <w:szCs w:val="19"/>
          <w:lang w:val="en-US"/>
        </w:rPr>
        <w:t>},\</w:t>
      </w:r>
      <w:proofErr w:type="gramEnd"/>
    </w:p>
    <w:p w14:paraId="73814D7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w:t>
      </w:r>
      <w:proofErr w:type="gramStart"/>
      <w:r w:rsidRPr="008176EF">
        <w:rPr>
          <w:rFonts w:ascii="Cascadia Mono" w:hAnsi="Cascadia Mono" w:cs="Cascadia Mono"/>
          <w:sz w:val="19"/>
          <w:szCs w:val="19"/>
          <w:lang w:val="en-US"/>
        </w:rPr>
        <w:t>},\</w:t>
      </w:r>
      <w:proofErr w:type="gramEnd"/>
    </w:p>
    <w:p w14:paraId="42862F4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w:t>
      </w:r>
      <w:proofErr w:type="gramStart"/>
      <w:r w:rsidRPr="008176EF">
        <w:rPr>
          <w:rFonts w:ascii="Cascadia Mono" w:hAnsi="Cascadia Mono" w:cs="Cascadia Mono"/>
          <w:sz w:val="19"/>
          <w:szCs w:val="19"/>
          <w:lang w:val="en-US"/>
        </w:rPr>
        <w:t>},\</w:t>
      </w:r>
      <w:proofErr w:type="gramEnd"/>
    </w:p>
    <w:p w14:paraId="30D092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w:t>
      </w:r>
      <w:proofErr w:type="gramStart"/>
      <w:r w:rsidRPr="008176EF">
        <w:rPr>
          <w:rFonts w:ascii="Cascadia Mono" w:hAnsi="Cascadia Mono" w:cs="Cascadia Mono"/>
          <w:sz w:val="19"/>
          <w:szCs w:val="19"/>
          <w:lang w:val="en-US"/>
        </w:rPr>
        <w:t>},\</w:t>
      </w:r>
      <w:proofErr w:type="gramEnd"/>
    </w:p>
    <w:p w14:paraId="4C9FA4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operator", 1, {"DIV"}</w:t>
      </w:r>
      <w:proofErr w:type="gramStart"/>
      <w:r w:rsidRPr="008176EF">
        <w:rPr>
          <w:rFonts w:ascii="Cascadia Mono" w:hAnsi="Cascadia Mono" w:cs="Cascadia Mono"/>
          <w:sz w:val="19"/>
          <w:szCs w:val="19"/>
          <w:lang w:val="en-US"/>
        </w:rPr>
        <w:t>},\</w:t>
      </w:r>
      <w:proofErr w:type="gramEnd"/>
    </w:p>
    <w:p w14:paraId="237C1EC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binary_operator", 1, {"MOD"}</w:t>
      </w:r>
      <w:proofErr w:type="gramStart"/>
      <w:r w:rsidRPr="008176EF">
        <w:rPr>
          <w:rFonts w:ascii="Cascadia Mono" w:hAnsi="Cascadia Mono" w:cs="Cascadia Mono"/>
          <w:sz w:val="19"/>
          <w:szCs w:val="19"/>
          <w:lang w:val="en-US"/>
        </w:rPr>
        <w:t>},\</w:t>
      </w:r>
      <w:proofErr w:type="gramEnd"/>
    </w:p>
    <w:p w14:paraId="6BB604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 2, {"binary_operator","expression"}</w:t>
      </w:r>
      <w:proofErr w:type="gramStart"/>
      <w:r w:rsidRPr="008176EF">
        <w:rPr>
          <w:rFonts w:ascii="Cascadia Mono" w:hAnsi="Cascadia Mono" w:cs="Cascadia Mono"/>
          <w:sz w:val="19"/>
          <w:szCs w:val="19"/>
          <w:lang w:val="en-US"/>
        </w:rPr>
        <w:t>},\</w:t>
      </w:r>
      <w:proofErr w:type="gramEnd"/>
    </w:p>
    <w:p w14:paraId="40E4CE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4C0AA4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2, {"tokenGROUPEXPRESSIONBEGIN__expression","tokenGROUPEXPRESSIONEND"}</w:t>
      </w:r>
      <w:proofErr w:type="gramStart"/>
      <w:r w:rsidRPr="008176EF">
        <w:rPr>
          <w:rFonts w:ascii="Cascadia Mono" w:hAnsi="Cascadia Mono" w:cs="Cascadia Mono"/>
          <w:sz w:val="19"/>
          <w:szCs w:val="19"/>
          <w:lang w:val="en-US"/>
        </w:rPr>
        <w:t>},\</w:t>
      </w:r>
      <w:proofErr w:type="gramEnd"/>
    </w:p>
    <w:p w14:paraId="0E502C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2, {"unary_operator","expression"}</w:t>
      </w:r>
      <w:proofErr w:type="gramStart"/>
      <w:r w:rsidRPr="008176EF">
        <w:rPr>
          <w:rFonts w:ascii="Cascadia Mono" w:hAnsi="Cascadia Mono" w:cs="Cascadia Mono"/>
          <w:sz w:val="19"/>
          <w:szCs w:val="19"/>
          <w:lang w:val="en-US"/>
        </w:rPr>
        <w:t>},\</w:t>
      </w:r>
      <w:proofErr w:type="gramEnd"/>
    </w:p>
    <w:p w14:paraId="34CAB64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1, {"ident_terminal"}</w:t>
      </w:r>
      <w:proofErr w:type="gramStart"/>
      <w:r w:rsidRPr="008176EF">
        <w:rPr>
          <w:rFonts w:ascii="Cascadia Mono" w:hAnsi="Cascadia Mono" w:cs="Cascadia Mono"/>
          <w:sz w:val="19"/>
          <w:szCs w:val="19"/>
          <w:lang w:val="en-US"/>
        </w:rPr>
        <w:t>},\</w:t>
      </w:r>
      <w:proofErr w:type="gramEnd"/>
    </w:p>
    <w:p w14:paraId="5FBFA87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eft_expression", 1, {"value_terminal"}</w:t>
      </w:r>
      <w:proofErr w:type="gramStart"/>
      <w:r w:rsidRPr="008176EF">
        <w:rPr>
          <w:rFonts w:ascii="Cascadia Mono" w:hAnsi="Cascadia Mono" w:cs="Cascadia Mono"/>
          <w:sz w:val="19"/>
          <w:szCs w:val="19"/>
          <w:lang w:val="en-US"/>
        </w:rPr>
        <w:t>},\</w:t>
      </w:r>
      <w:proofErr w:type="gramEnd"/>
    </w:p>
    <w:p w14:paraId="56ADF1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____iteration_after_two", 2, {"binary_action","binary_action____iteration_after_two"}</w:t>
      </w:r>
      <w:proofErr w:type="gramStart"/>
      <w:r w:rsidRPr="008176EF">
        <w:rPr>
          <w:rFonts w:ascii="Cascadia Mono" w:hAnsi="Cascadia Mono" w:cs="Cascadia Mono"/>
          <w:sz w:val="19"/>
          <w:szCs w:val="19"/>
          <w:lang w:val="en-US"/>
        </w:rPr>
        <w:t>},\</w:t>
      </w:r>
      <w:proofErr w:type="gramEnd"/>
    </w:p>
    <w:p w14:paraId="6A13145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ary_action____iteration_after_two", 2, {"binary_action","binary_action"}</w:t>
      </w:r>
      <w:proofErr w:type="gramStart"/>
      <w:r w:rsidRPr="008176EF">
        <w:rPr>
          <w:rFonts w:ascii="Cascadia Mono" w:hAnsi="Cascadia Mono" w:cs="Cascadia Mono"/>
          <w:sz w:val="19"/>
          <w:szCs w:val="19"/>
          <w:lang w:val="en-US"/>
        </w:rPr>
        <w:t>},\</w:t>
      </w:r>
      <w:proofErr w:type="gramEnd"/>
    </w:p>
    <w:p w14:paraId="7901686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left_expression","binary_action____iteration_after_two"}</w:t>
      </w:r>
      <w:proofErr w:type="gramStart"/>
      <w:r w:rsidRPr="008176EF">
        <w:rPr>
          <w:rFonts w:ascii="Cascadia Mono" w:hAnsi="Cascadia Mono" w:cs="Cascadia Mono"/>
          <w:sz w:val="19"/>
          <w:szCs w:val="19"/>
          <w:lang w:val="en-US"/>
        </w:rPr>
        <w:t>},\</w:t>
      </w:r>
      <w:proofErr w:type="gramEnd"/>
    </w:p>
    <w:p w14:paraId="461068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left_expression","binary_action"}</w:t>
      </w:r>
      <w:proofErr w:type="gramStart"/>
      <w:r w:rsidRPr="008176EF">
        <w:rPr>
          <w:rFonts w:ascii="Cascadia Mono" w:hAnsi="Cascadia Mono" w:cs="Cascadia Mono"/>
          <w:sz w:val="19"/>
          <w:szCs w:val="19"/>
          <w:lang w:val="en-US"/>
        </w:rPr>
        <w:t>},\</w:t>
      </w:r>
      <w:proofErr w:type="gramEnd"/>
    </w:p>
    <w:p w14:paraId="7E74B3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tokenGROUPEXPRESSIONBEGIN__expression","tokenGROUPEXPRESSIONEND"}</w:t>
      </w:r>
      <w:proofErr w:type="gramStart"/>
      <w:r w:rsidRPr="008176EF">
        <w:rPr>
          <w:rFonts w:ascii="Cascadia Mono" w:hAnsi="Cascadia Mono" w:cs="Cascadia Mono"/>
          <w:sz w:val="19"/>
          <w:szCs w:val="19"/>
          <w:lang w:val="en-US"/>
        </w:rPr>
        <w:t>},\</w:t>
      </w:r>
      <w:proofErr w:type="gramEnd"/>
    </w:p>
    <w:p w14:paraId="5E08F53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2, {"unary_operator","expression"}</w:t>
      </w:r>
      <w:proofErr w:type="gramStart"/>
      <w:r w:rsidRPr="008176EF">
        <w:rPr>
          <w:rFonts w:ascii="Cascadia Mono" w:hAnsi="Cascadia Mono" w:cs="Cascadia Mono"/>
          <w:sz w:val="19"/>
          <w:szCs w:val="19"/>
          <w:lang w:val="en-US"/>
        </w:rPr>
        <w:t>},\</w:t>
      </w:r>
      <w:proofErr w:type="gramEnd"/>
    </w:p>
    <w:p w14:paraId="18B4457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1, {"ident_terminal"}</w:t>
      </w:r>
      <w:proofErr w:type="gramStart"/>
      <w:r w:rsidRPr="008176EF">
        <w:rPr>
          <w:rFonts w:ascii="Cascadia Mono" w:hAnsi="Cascadia Mono" w:cs="Cascadia Mono"/>
          <w:sz w:val="19"/>
          <w:szCs w:val="19"/>
          <w:lang w:val="en-US"/>
        </w:rPr>
        <w:t>},\</w:t>
      </w:r>
      <w:proofErr w:type="gramEnd"/>
    </w:p>
    <w:p w14:paraId="56DA34E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 1, {"value_terminal"}</w:t>
      </w:r>
      <w:proofErr w:type="gramStart"/>
      <w:r w:rsidRPr="008176EF">
        <w:rPr>
          <w:rFonts w:ascii="Cascadia Mono" w:hAnsi="Cascadia Mono" w:cs="Cascadia Mono"/>
          <w:sz w:val="19"/>
          <w:szCs w:val="19"/>
          <w:lang w:val="en-US"/>
        </w:rPr>
        <w:t>},\</w:t>
      </w:r>
      <w:proofErr w:type="gramEnd"/>
    </w:p>
    <w:p w14:paraId="0C2B9A9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FD6808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BEGIN__expression", 2, {"tokenGROUPEXPRESSIONBEGIN","expression"}</w:t>
      </w:r>
      <w:proofErr w:type="gramStart"/>
      <w:r w:rsidRPr="008176EF">
        <w:rPr>
          <w:rFonts w:ascii="Cascadia Mono" w:hAnsi="Cascadia Mono" w:cs="Cascadia Mono"/>
          <w:sz w:val="19"/>
          <w:szCs w:val="19"/>
          <w:lang w:val="en-US"/>
        </w:rPr>
        <w:t>},\</w:t>
      </w:r>
      <w:proofErr w:type="gramEnd"/>
    </w:p>
    <w:p w14:paraId="630E78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group_expression", 2, {"tokenGROUPEXPRESSIONBEGIN__expression","tokenGROUPEXPRESSIONEND"}</w:t>
      </w:r>
      <w:proofErr w:type="gramStart"/>
      <w:r w:rsidRPr="008176EF">
        <w:rPr>
          <w:rFonts w:ascii="Cascadia Mono" w:hAnsi="Cascadia Mono" w:cs="Cascadia Mono"/>
          <w:sz w:val="19"/>
          <w:szCs w:val="19"/>
          <w:lang w:val="en-US"/>
        </w:rPr>
        <w:t>},\</w:t>
      </w:r>
      <w:proofErr w:type="gramEnd"/>
    </w:p>
    <w:p w14:paraId="3D20EB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30050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d_right_to_left", 2, {"ident","rl_expression"}</w:t>
      </w:r>
      <w:proofErr w:type="gramStart"/>
      <w:r w:rsidRPr="008176EF">
        <w:rPr>
          <w:rFonts w:ascii="Cascadia Mono" w:hAnsi="Cascadia Mono" w:cs="Cascadia Mono"/>
          <w:sz w:val="19"/>
          <w:szCs w:val="19"/>
          <w:lang w:val="en-US"/>
        </w:rPr>
        <w:t>},\</w:t>
      </w:r>
      <w:proofErr w:type="gramEnd"/>
    </w:p>
    <w:p w14:paraId="2E2404B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ind_left_to_right", 2, {"lr_expression","ident"}</w:t>
      </w:r>
      <w:proofErr w:type="gramStart"/>
      <w:r w:rsidRPr="008176EF">
        <w:rPr>
          <w:rFonts w:ascii="Cascadia Mono" w:hAnsi="Cascadia Mono" w:cs="Cascadia Mono"/>
          <w:sz w:val="19"/>
          <w:szCs w:val="19"/>
          <w:lang w:val="en-US"/>
        </w:rPr>
        <w:t>},\</w:t>
      </w:r>
      <w:proofErr w:type="gramEnd"/>
    </w:p>
    <w:p w14:paraId="36D4E0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FAA05E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2, {"statement_in_while_body____iteration_after_two","tokenSEMICOLON"}</w:t>
      </w:r>
      <w:proofErr w:type="gramStart"/>
      <w:r w:rsidRPr="008176EF">
        <w:rPr>
          <w:rFonts w:ascii="Cascadia Mono" w:hAnsi="Cascadia Mono" w:cs="Cascadia Mono"/>
          <w:sz w:val="19"/>
          <w:szCs w:val="19"/>
          <w:lang w:val="en-US"/>
        </w:rPr>
        <w:t>},\</w:t>
      </w:r>
      <w:proofErr w:type="gramEnd"/>
    </w:p>
    <w:p w14:paraId="58B249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2, {"statement_in_while_body","tokenSEMICOLON"}</w:t>
      </w:r>
      <w:proofErr w:type="gramStart"/>
      <w:r w:rsidRPr="008176EF">
        <w:rPr>
          <w:rFonts w:ascii="Cascadia Mono" w:hAnsi="Cascadia Mono" w:cs="Cascadia Mono"/>
          <w:sz w:val="19"/>
          <w:szCs w:val="19"/>
          <w:lang w:val="en-US"/>
        </w:rPr>
        <w:t>},\</w:t>
      </w:r>
      <w:proofErr w:type="gramEnd"/>
    </w:p>
    <w:p w14:paraId="4ABBF0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 1, {";"}</w:t>
      </w:r>
      <w:proofErr w:type="gramStart"/>
      <w:r w:rsidRPr="008176EF">
        <w:rPr>
          <w:rFonts w:ascii="Cascadia Mono" w:hAnsi="Cascadia Mono" w:cs="Cascadia Mono"/>
          <w:sz w:val="19"/>
          <w:szCs w:val="19"/>
          <w:lang w:val="en-US"/>
        </w:rPr>
        <w:t>},\</w:t>
      </w:r>
      <w:proofErr w:type="gramEnd"/>
    </w:p>
    <w:p w14:paraId="27176E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__statement_in_while_body", 2, {"tokenELSE","statement_in_while_body"}</w:t>
      </w:r>
      <w:proofErr w:type="gramStart"/>
      <w:r w:rsidRPr="008176EF">
        <w:rPr>
          <w:rFonts w:ascii="Cascadia Mono" w:hAnsi="Cascadia Mono" w:cs="Cascadia Mono"/>
          <w:sz w:val="19"/>
          <w:szCs w:val="19"/>
          <w:lang w:val="en-US"/>
        </w:rPr>
        <w:t>},\</w:t>
      </w:r>
      <w:proofErr w:type="gramEnd"/>
    </w:p>
    <w:p w14:paraId="48F6DE4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__statement_in_while_body____iteration_after_two", 2, {"tokenELSE","statement_in_while_body____iteration_after_two"}</w:t>
      </w:r>
      <w:proofErr w:type="gramStart"/>
      <w:r w:rsidRPr="008176EF">
        <w:rPr>
          <w:rFonts w:ascii="Cascadia Mono" w:hAnsi="Cascadia Mono" w:cs="Cascadia Mono"/>
          <w:sz w:val="19"/>
          <w:szCs w:val="19"/>
          <w:lang w:val="en-US"/>
        </w:rPr>
        <w:t>},\</w:t>
      </w:r>
      <w:proofErr w:type="gramEnd"/>
    </w:p>
    <w:p w14:paraId="41B9D8A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__statement_in_while_body____iteration_after_two","tokenSEMICOLON"}</w:t>
      </w:r>
      <w:proofErr w:type="gramStart"/>
      <w:r w:rsidRPr="008176EF">
        <w:rPr>
          <w:rFonts w:ascii="Cascadia Mono" w:hAnsi="Cascadia Mono" w:cs="Cascadia Mono"/>
          <w:sz w:val="19"/>
          <w:szCs w:val="19"/>
          <w:lang w:val="en-US"/>
        </w:rPr>
        <w:t>},\</w:t>
      </w:r>
      <w:proofErr w:type="gramEnd"/>
    </w:p>
    <w:p w14:paraId="11B870F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__statement_in_while_body","tokenSEMICOLON"}</w:t>
      </w:r>
      <w:proofErr w:type="gramStart"/>
      <w:r w:rsidRPr="008176EF">
        <w:rPr>
          <w:rFonts w:ascii="Cascadia Mono" w:hAnsi="Cascadia Mono" w:cs="Cascadia Mono"/>
          <w:sz w:val="19"/>
          <w:szCs w:val="19"/>
          <w:lang w:val="en-US"/>
        </w:rPr>
        <w:t>},\</w:t>
      </w:r>
      <w:proofErr w:type="gramEnd"/>
    </w:p>
    <w:p w14:paraId="6BD3148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false", 2, {"tokenELSE","tokenSEMICOLON"}</w:t>
      </w:r>
      <w:proofErr w:type="gramStart"/>
      <w:r w:rsidRPr="008176EF">
        <w:rPr>
          <w:rFonts w:ascii="Cascadia Mono" w:hAnsi="Cascadia Mono" w:cs="Cascadia Mono"/>
          <w:sz w:val="19"/>
          <w:szCs w:val="19"/>
          <w:lang w:val="en-US"/>
        </w:rPr>
        <w:t>},\</w:t>
      </w:r>
      <w:proofErr w:type="gramEnd"/>
    </w:p>
    <w:p w14:paraId="1BC6E2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__tokenGROUPEXPRESSIONBEGIN", 2, {"tokenIF","tokenGROUPEXPRESSIONBEGIN"}</w:t>
      </w:r>
      <w:proofErr w:type="gramStart"/>
      <w:r w:rsidRPr="008176EF">
        <w:rPr>
          <w:rFonts w:ascii="Cascadia Mono" w:hAnsi="Cascadia Mono" w:cs="Cascadia Mono"/>
          <w:sz w:val="19"/>
          <w:szCs w:val="19"/>
          <w:lang w:val="en-US"/>
        </w:rPr>
        <w:t>},\</w:t>
      </w:r>
      <w:proofErr w:type="gramEnd"/>
    </w:p>
    <w:p w14:paraId="37F773A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pression__tokenGROUPEXPRESSIONEND", 2, {"expression","tokenGROUPEXPRESSIONEND"}</w:t>
      </w:r>
      <w:proofErr w:type="gramStart"/>
      <w:r w:rsidRPr="008176EF">
        <w:rPr>
          <w:rFonts w:ascii="Cascadia Mono" w:hAnsi="Cascadia Mono" w:cs="Cascadia Mono"/>
          <w:sz w:val="19"/>
          <w:szCs w:val="19"/>
          <w:lang w:val="en-US"/>
        </w:rPr>
        <w:t>},\</w:t>
      </w:r>
      <w:proofErr w:type="gramEnd"/>
    </w:p>
    <w:p w14:paraId="2B1D2C8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__tokenGROUPEXPRESSIONBEGIN__expression__tokenGROUPEXPRESSIONEND", 2, {"tokenIF__tokenGROUPEXPRESSIONBEGIN","expression__tokenGROUPEXPRESSIONEND"}</w:t>
      </w:r>
      <w:proofErr w:type="gramStart"/>
      <w:r w:rsidRPr="008176EF">
        <w:rPr>
          <w:rFonts w:ascii="Cascadia Mono" w:hAnsi="Cascadia Mono" w:cs="Cascadia Mono"/>
          <w:sz w:val="19"/>
          <w:szCs w:val="19"/>
          <w:lang w:val="en-US"/>
        </w:rPr>
        <w:t>},\</w:t>
      </w:r>
      <w:proofErr w:type="gramEnd"/>
    </w:p>
    <w:p w14:paraId="1941325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body_for_true__body_for_false", 2, {"body_for_true","body_for_false"}</w:t>
      </w:r>
      <w:proofErr w:type="gramStart"/>
      <w:r w:rsidRPr="008176EF">
        <w:rPr>
          <w:rFonts w:ascii="Cascadia Mono" w:hAnsi="Cascadia Mono" w:cs="Cascadia Mono"/>
          <w:sz w:val="19"/>
          <w:szCs w:val="19"/>
          <w:lang w:val="en-US"/>
        </w:rPr>
        <w:t>},\</w:t>
      </w:r>
      <w:proofErr w:type="gramEnd"/>
    </w:p>
    <w:p w14:paraId="75353FD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d_block", 2, {"tokenIF__tokenGROUPEXPRESSIONBEGIN__expression__tokenGROUPEXPRESSIONEND","body_for_true__body_for_false"}</w:t>
      </w:r>
      <w:proofErr w:type="gramStart"/>
      <w:r w:rsidRPr="008176EF">
        <w:rPr>
          <w:rFonts w:ascii="Cascadia Mono" w:hAnsi="Cascadia Mono" w:cs="Cascadia Mono"/>
          <w:sz w:val="19"/>
          <w:szCs w:val="19"/>
          <w:lang w:val="en-US"/>
        </w:rPr>
        <w:t>},\</w:t>
      </w:r>
      <w:proofErr w:type="gramEnd"/>
    </w:p>
    <w:p w14:paraId="16E0290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d_block", 2, </w:t>
      </w:r>
      <w:r w:rsidRPr="008176EF">
        <w:rPr>
          <w:rFonts w:ascii="Cascadia Mono" w:hAnsi="Cascadia Mono" w:cs="Cascadia Mono"/>
          <w:sz w:val="19"/>
          <w:szCs w:val="19"/>
          <w:lang w:val="en-US"/>
        </w:rPr>
        <w:lastRenderedPageBreak/>
        <w:t>{"tokenIF__tokenGROUPEXPRESSIONBEGIN__expression__tokenGROUPEXPRESSIONEND","body_for_true"}</w:t>
      </w:r>
      <w:proofErr w:type="gramStart"/>
      <w:r w:rsidRPr="008176EF">
        <w:rPr>
          <w:rFonts w:ascii="Cascadia Mono" w:hAnsi="Cascadia Mono" w:cs="Cascadia Mono"/>
          <w:sz w:val="19"/>
          <w:szCs w:val="19"/>
          <w:lang w:val="en-US"/>
        </w:rPr>
        <w:t>},\</w:t>
      </w:r>
      <w:proofErr w:type="gramEnd"/>
    </w:p>
    <w:p w14:paraId="3093A5E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B4F47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 1, {"ident_terminal"}</w:t>
      </w:r>
      <w:proofErr w:type="gramStart"/>
      <w:r w:rsidRPr="008176EF">
        <w:rPr>
          <w:rFonts w:ascii="Cascadia Mono" w:hAnsi="Cascadia Mono" w:cs="Cascadia Mono"/>
          <w:sz w:val="19"/>
          <w:szCs w:val="19"/>
          <w:lang w:val="en-US"/>
        </w:rPr>
        <w:t>},\</w:t>
      </w:r>
      <w:proofErr w:type="gramEnd"/>
    </w:p>
    <w:p w14:paraId="1B69BF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l_expression", 2, {"tokenRLBIND","expression"}</w:t>
      </w:r>
      <w:proofErr w:type="gramStart"/>
      <w:r w:rsidRPr="008176EF">
        <w:rPr>
          <w:rFonts w:ascii="Cascadia Mono" w:hAnsi="Cascadia Mono" w:cs="Cascadia Mono"/>
          <w:sz w:val="19"/>
          <w:szCs w:val="19"/>
          <w:lang w:val="en-US"/>
        </w:rPr>
        <w:t>},\</w:t>
      </w:r>
      <w:proofErr w:type="gramEnd"/>
    </w:p>
    <w:p w14:paraId="42F753C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lr_expression", 2, {"expression","tokenLRBIND"}</w:t>
      </w:r>
      <w:proofErr w:type="gramStart"/>
      <w:r w:rsidRPr="008176EF">
        <w:rPr>
          <w:rFonts w:ascii="Cascadia Mono" w:hAnsi="Cascadia Mono" w:cs="Cascadia Mono"/>
          <w:sz w:val="19"/>
          <w:szCs w:val="19"/>
          <w:lang w:val="en-US"/>
        </w:rPr>
        <w:t>},\</w:t>
      </w:r>
      <w:proofErr w:type="gramEnd"/>
    </w:p>
    <w:p w14:paraId="2555F7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init", 2, {"cycle_counter","rl_expression"}</w:t>
      </w:r>
      <w:proofErr w:type="gramStart"/>
      <w:r w:rsidRPr="008176EF">
        <w:rPr>
          <w:rFonts w:ascii="Cascadia Mono" w:hAnsi="Cascadia Mono" w:cs="Cascadia Mono"/>
          <w:sz w:val="19"/>
          <w:szCs w:val="19"/>
          <w:lang w:val="en-US"/>
        </w:rPr>
        <w:t>},\</w:t>
      </w:r>
      <w:proofErr w:type="gramEnd"/>
    </w:p>
    <w:p w14:paraId="6E0C51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init", 2, {"lr_expression","cycle_counter"}</w:t>
      </w:r>
      <w:proofErr w:type="gramStart"/>
      <w:r w:rsidRPr="008176EF">
        <w:rPr>
          <w:rFonts w:ascii="Cascadia Mono" w:hAnsi="Cascadia Mono" w:cs="Cascadia Mono"/>
          <w:sz w:val="19"/>
          <w:szCs w:val="19"/>
          <w:lang w:val="en-US"/>
        </w:rPr>
        <w:t>},\</w:t>
      </w:r>
      <w:proofErr w:type="gramEnd"/>
    </w:p>
    <w:p w14:paraId="69AF47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counter_last_value", 1, {"value_terminal"}</w:t>
      </w:r>
      <w:proofErr w:type="gramStart"/>
      <w:r w:rsidRPr="008176EF">
        <w:rPr>
          <w:rFonts w:ascii="Cascadia Mono" w:hAnsi="Cascadia Mono" w:cs="Cascadia Mono"/>
          <w:sz w:val="19"/>
          <w:szCs w:val="19"/>
          <w:lang w:val="en-US"/>
        </w:rPr>
        <w:t>},\</w:t>
      </w:r>
      <w:proofErr w:type="gramEnd"/>
    </w:p>
    <w:p w14:paraId="044BCE4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 2, {"tokenDO","statement____iteration_after_two"}</w:t>
      </w:r>
      <w:proofErr w:type="gramStart"/>
      <w:r w:rsidRPr="008176EF">
        <w:rPr>
          <w:rFonts w:ascii="Cascadia Mono" w:hAnsi="Cascadia Mono" w:cs="Cascadia Mono"/>
          <w:sz w:val="19"/>
          <w:szCs w:val="19"/>
          <w:lang w:val="en-US"/>
        </w:rPr>
        <w:t>},\</w:t>
      </w:r>
      <w:proofErr w:type="gramEnd"/>
    </w:p>
    <w:p w14:paraId="6B35C76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 2, {"tokenDO","statement"}</w:t>
      </w:r>
      <w:proofErr w:type="gramStart"/>
      <w:r w:rsidRPr="008176EF">
        <w:rPr>
          <w:rFonts w:ascii="Cascadia Mono" w:hAnsi="Cascadia Mono" w:cs="Cascadia Mono"/>
          <w:sz w:val="19"/>
          <w:szCs w:val="19"/>
          <w:lang w:val="en-US"/>
        </w:rPr>
        <w:t>},\</w:t>
      </w:r>
      <w:proofErr w:type="gramEnd"/>
    </w:p>
    <w:p w14:paraId="092F57B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__cycle_counter_init", 2, {"tokenFOR","cycle_counter_init"}</w:t>
      </w:r>
      <w:proofErr w:type="gramStart"/>
      <w:r w:rsidRPr="008176EF">
        <w:rPr>
          <w:rFonts w:ascii="Cascadia Mono" w:hAnsi="Cascadia Mono" w:cs="Cascadia Mono"/>
          <w:sz w:val="19"/>
          <w:szCs w:val="19"/>
          <w:lang w:val="en-US"/>
        </w:rPr>
        <w:t>},\</w:t>
      </w:r>
      <w:proofErr w:type="gramEnd"/>
    </w:p>
    <w:p w14:paraId="7844E23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TO__cycle_counter_last_value", 2, {"tokenTO","cycle_counter_last_value"}</w:t>
      </w:r>
      <w:proofErr w:type="gramStart"/>
      <w:r w:rsidRPr="008176EF">
        <w:rPr>
          <w:rFonts w:ascii="Cascadia Mono" w:hAnsi="Cascadia Mono" w:cs="Cascadia Mono"/>
          <w:sz w:val="19"/>
          <w:szCs w:val="19"/>
          <w:lang w:val="en-US"/>
        </w:rPr>
        <w:t>},\</w:t>
      </w:r>
      <w:proofErr w:type="gramEnd"/>
    </w:p>
    <w:p w14:paraId="05A756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__cycle_counter_init__tokenTO__cycle_counter_last_value", 2, {"tokenFOR__cycle_counter_init","tokenTO__cycle_counter_last_value"}</w:t>
      </w:r>
      <w:proofErr w:type="gramStart"/>
      <w:r w:rsidRPr="008176EF">
        <w:rPr>
          <w:rFonts w:ascii="Cascadia Mono" w:hAnsi="Cascadia Mono" w:cs="Cascadia Mono"/>
          <w:sz w:val="19"/>
          <w:szCs w:val="19"/>
          <w:lang w:val="en-US"/>
        </w:rPr>
        <w:t>},\</w:t>
      </w:r>
      <w:proofErr w:type="gramEnd"/>
    </w:p>
    <w:p w14:paraId="7FBDF7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ycle_body__tokenSEMICOLON", 2, {"cycle_body","tokenSEMICOLON"}</w:t>
      </w:r>
      <w:proofErr w:type="gramStart"/>
      <w:r w:rsidRPr="008176EF">
        <w:rPr>
          <w:rFonts w:ascii="Cascadia Mono" w:hAnsi="Cascadia Mono" w:cs="Cascadia Mono"/>
          <w:sz w:val="19"/>
          <w:szCs w:val="19"/>
          <w:lang w:val="en-US"/>
        </w:rPr>
        <w:t>},\</w:t>
      </w:r>
      <w:proofErr w:type="gramEnd"/>
    </w:p>
    <w:p w14:paraId="35BD346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forto_cycle", 2, {"tokenFOR__cycle_counter_init__tokenTO__cycle_counter_last_value","cycle_body__tokenSEMICOLON"}</w:t>
      </w:r>
      <w:proofErr w:type="gramStart"/>
      <w:r w:rsidRPr="008176EF">
        <w:rPr>
          <w:rFonts w:ascii="Cascadia Mono" w:hAnsi="Cascadia Mono" w:cs="Cascadia Mono"/>
          <w:sz w:val="19"/>
          <w:szCs w:val="19"/>
          <w:lang w:val="en-US"/>
        </w:rPr>
        <w:t>},\</w:t>
      </w:r>
      <w:proofErr w:type="gramEnd"/>
    </w:p>
    <w:p w14:paraId="368F2D0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DBE48F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continue_while", 2, {"tokenCONTINUE","tokenWHILE"}</w:t>
      </w:r>
      <w:proofErr w:type="gramStart"/>
      <w:r w:rsidRPr="008176EF">
        <w:rPr>
          <w:rFonts w:ascii="Cascadia Mono" w:hAnsi="Cascadia Mono" w:cs="Cascadia Mono"/>
          <w:sz w:val="19"/>
          <w:szCs w:val="19"/>
          <w:lang w:val="en-US"/>
        </w:rPr>
        <w:t>},\</w:t>
      </w:r>
      <w:proofErr w:type="gramEnd"/>
    </w:p>
    <w:p w14:paraId="78012DA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exit_while", 2, {"tokenEXIT","tokenWHILE"}</w:t>
      </w:r>
      <w:proofErr w:type="gramStart"/>
      <w:r w:rsidRPr="008176EF">
        <w:rPr>
          <w:rFonts w:ascii="Cascadia Mono" w:hAnsi="Cascadia Mono" w:cs="Cascadia Mono"/>
          <w:sz w:val="19"/>
          <w:szCs w:val="19"/>
          <w:lang w:val="en-US"/>
        </w:rPr>
        <w:t>},\</w:t>
      </w:r>
      <w:proofErr w:type="gramEnd"/>
    </w:p>
    <w:p w14:paraId="6040386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 2, {"tokenWHILE","expression"}</w:t>
      </w:r>
      <w:proofErr w:type="gramStart"/>
      <w:r w:rsidRPr="008176EF">
        <w:rPr>
          <w:rFonts w:ascii="Cascadia Mono" w:hAnsi="Cascadia Mono" w:cs="Cascadia Mono"/>
          <w:sz w:val="19"/>
          <w:szCs w:val="19"/>
          <w:lang w:val="en-US"/>
        </w:rPr>
        <w:t>},\</w:t>
      </w:r>
      <w:proofErr w:type="gramEnd"/>
    </w:p>
    <w:p w14:paraId="1AC19D9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ND__tokenWHILE", 2, {"tokenEND","tokenWHILE"}</w:t>
      </w:r>
      <w:proofErr w:type="gramStart"/>
      <w:r w:rsidRPr="008176EF">
        <w:rPr>
          <w:rFonts w:ascii="Cascadia Mono" w:hAnsi="Cascadia Mono" w:cs="Cascadia Mono"/>
          <w:sz w:val="19"/>
          <w:szCs w:val="19"/>
          <w:lang w:val="en-US"/>
        </w:rPr>
        <w:t>},\</w:t>
      </w:r>
      <w:proofErr w:type="gramEnd"/>
    </w:p>
    <w:p w14:paraId="10C87F1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__statement_in_while_body", 2, {"tokenWHILE__expression","statement_in_while_body"}</w:t>
      </w:r>
      <w:proofErr w:type="gramStart"/>
      <w:r w:rsidRPr="008176EF">
        <w:rPr>
          <w:rFonts w:ascii="Cascadia Mono" w:hAnsi="Cascadia Mono" w:cs="Cascadia Mono"/>
          <w:sz w:val="19"/>
          <w:szCs w:val="19"/>
          <w:lang w:val="en-US"/>
        </w:rPr>
        <w:t>},\</w:t>
      </w:r>
      <w:proofErr w:type="gramEnd"/>
    </w:p>
    <w:p w14:paraId="76C0037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__expression__statement_in_while_body____iteration_after_two", 2, {"tokenWHILE__expression","statement_in_while_body____iteration_after_two"}</w:t>
      </w:r>
      <w:proofErr w:type="gramStart"/>
      <w:r w:rsidRPr="008176EF">
        <w:rPr>
          <w:rFonts w:ascii="Cascadia Mono" w:hAnsi="Cascadia Mono" w:cs="Cascadia Mono"/>
          <w:sz w:val="19"/>
          <w:szCs w:val="19"/>
          <w:lang w:val="en-US"/>
        </w:rPr>
        <w:t>},\</w:t>
      </w:r>
      <w:proofErr w:type="gramEnd"/>
    </w:p>
    <w:p w14:paraId="3F511CC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__statement_in_while_body____iteration_after_two","tokenEND__tokenWHILE"}</w:t>
      </w:r>
      <w:proofErr w:type="gramStart"/>
      <w:r w:rsidRPr="008176EF">
        <w:rPr>
          <w:rFonts w:ascii="Cascadia Mono" w:hAnsi="Cascadia Mono" w:cs="Cascadia Mono"/>
          <w:sz w:val="19"/>
          <w:szCs w:val="19"/>
          <w:lang w:val="en-US"/>
        </w:rPr>
        <w:t>},\</w:t>
      </w:r>
      <w:proofErr w:type="gramEnd"/>
    </w:p>
    <w:p w14:paraId="25CAF65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__statement_in_while_body","tokenEND__tokenWHILE"}</w:t>
      </w:r>
      <w:proofErr w:type="gramStart"/>
      <w:r w:rsidRPr="008176EF">
        <w:rPr>
          <w:rFonts w:ascii="Cascadia Mono" w:hAnsi="Cascadia Mono" w:cs="Cascadia Mono"/>
          <w:sz w:val="19"/>
          <w:szCs w:val="19"/>
          <w:lang w:val="en-US"/>
        </w:rPr>
        <w:t>},\</w:t>
      </w:r>
      <w:proofErr w:type="gramEnd"/>
    </w:p>
    <w:p w14:paraId="7659F3F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hile_cycle", 2, {"tokenWHILE__expression","tokenEND__tokenWHILE"}</w:t>
      </w:r>
      <w:proofErr w:type="gramStart"/>
      <w:r w:rsidRPr="008176EF">
        <w:rPr>
          <w:rFonts w:ascii="Cascadia Mono" w:hAnsi="Cascadia Mono" w:cs="Cascadia Mono"/>
          <w:sz w:val="19"/>
          <w:szCs w:val="19"/>
          <w:lang w:val="en-US"/>
        </w:rPr>
        <w:t>},\</w:t>
      </w:r>
      <w:proofErr w:type="gramEnd"/>
    </w:p>
    <w:p w14:paraId="73F26F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6BBCAE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UNTIL__expression", 2, {"tokenUNTIL","expression"}</w:t>
      </w:r>
      <w:proofErr w:type="gramStart"/>
      <w:r w:rsidRPr="008176EF">
        <w:rPr>
          <w:rFonts w:ascii="Cascadia Mono" w:hAnsi="Cascadia Mono" w:cs="Cascadia Mono"/>
          <w:sz w:val="19"/>
          <w:szCs w:val="19"/>
          <w:lang w:val="en-US"/>
        </w:rPr>
        <w:t>},\</w:t>
      </w:r>
      <w:proofErr w:type="gramEnd"/>
    </w:p>
    <w:p w14:paraId="5D6405F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__statement____iteration_after_two", 2, {"tokenREPEAT","statement____iteration_after_two"}</w:t>
      </w:r>
      <w:proofErr w:type="gramStart"/>
      <w:r w:rsidRPr="008176EF">
        <w:rPr>
          <w:rFonts w:ascii="Cascadia Mono" w:hAnsi="Cascadia Mono" w:cs="Cascadia Mono"/>
          <w:sz w:val="19"/>
          <w:szCs w:val="19"/>
          <w:lang w:val="en-US"/>
        </w:rPr>
        <w:t>},\</w:t>
      </w:r>
      <w:proofErr w:type="gramEnd"/>
    </w:p>
    <w:p w14:paraId="6145ACD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__statement", 2, {"tokenREPEAT","statement"}</w:t>
      </w:r>
      <w:proofErr w:type="gramStart"/>
      <w:r w:rsidRPr="008176EF">
        <w:rPr>
          <w:rFonts w:ascii="Cascadia Mono" w:hAnsi="Cascadia Mono" w:cs="Cascadia Mono"/>
          <w:sz w:val="19"/>
          <w:szCs w:val="19"/>
          <w:lang w:val="en-US"/>
        </w:rPr>
        <w:t>},\</w:t>
      </w:r>
      <w:proofErr w:type="gramEnd"/>
    </w:p>
    <w:p w14:paraId="4904CBA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__statement____iteration_after_two","tokenUNTIL__expression"}</w:t>
      </w:r>
      <w:proofErr w:type="gramStart"/>
      <w:r w:rsidRPr="008176EF">
        <w:rPr>
          <w:rFonts w:ascii="Cascadia Mono" w:hAnsi="Cascadia Mono" w:cs="Cascadia Mono"/>
          <w:sz w:val="19"/>
          <w:szCs w:val="19"/>
          <w:lang w:val="en-US"/>
        </w:rPr>
        <w:t>},\</w:t>
      </w:r>
      <w:proofErr w:type="gramEnd"/>
    </w:p>
    <w:p w14:paraId="5806E40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__statement","tokenUNTIL__expression"}</w:t>
      </w:r>
      <w:proofErr w:type="gramStart"/>
      <w:r w:rsidRPr="008176EF">
        <w:rPr>
          <w:rFonts w:ascii="Cascadia Mono" w:hAnsi="Cascadia Mono" w:cs="Cascadia Mono"/>
          <w:sz w:val="19"/>
          <w:szCs w:val="19"/>
          <w:lang w:val="en-US"/>
        </w:rPr>
        <w:t>},\</w:t>
      </w:r>
      <w:proofErr w:type="gramEnd"/>
    </w:p>
    <w:p w14:paraId="1B667FC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repeat_until_cycle", 2, {"tokenREPEAT","tokenUNTIL__expression"}</w:t>
      </w:r>
      <w:proofErr w:type="gramStart"/>
      <w:r w:rsidRPr="008176EF">
        <w:rPr>
          <w:rFonts w:ascii="Cascadia Mono" w:hAnsi="Cascadia Mono" w:cs="Cascadia Mono"/>
          <w:sz w:val="19"/>
          <w:szCs w:val="19"/>
          <w:lang w:val="en-US"/>
        </w:rPr>
        <w:t>},\</w:t>
      </w:r>
      <w:proofErr w:type="gramEnd"/>
    </w:p>
    <w:p w14:paraId="464138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w:t>
      </w:r>
    </w:p>
    <w:p w14:paraId="4F1DC75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__first_part", 2, {"tokenGET","tokenGROUPEXPRESSIONBEGIN"}</w:t>
      </w:r>
      <w:proofErr w:type="gramStart"/>
      <w:r w:rsidRPr="008176EF">
        <w:rPr>
          <w:rFonts w:ascii="Cascadia Mono" w:hAnsi="Cascadia Mono" w:cs="Cascadia Mono"/>
          <w:sz w:val="19"/>
          <w:szCs w:val="19"/>
          <w:lang w:val="en-US"/>
        </w:rPr>
        <w:t>},\</w:t>
      </w:r>
      <w:proofErr w:type="gramEnd"/>
    </w:p>
    <w:p w14:paraId="447470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__second_part", 2, {"ident","tokenGROUPEXPRESSIONEND"}</w:t>
      </w:r>
      <w:proofErr w:type="gramStart"/>
      <w:r w:rsidRPr="008176EF">
        <w:rPr>
          <w:rFonts w:ascii="Cascadia Mono" w:hAnsi="Cascadia Mono" w:cs="Cascadia Mono"/>
          <w:sz w:val="19"/>
          <w:szCs w:val="19"/>
          <w:lang w:val="en-US"/>
        </w:rPr>
        <w:t>},\</w:t>
      </w:r>
      <w:proofErr w:type="gramEnd"/>
    </w:p>
    <w:p w14:paraId="421E04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nput", 2, {"input__first_part","input__second_part"}</w:t>
      </w:r>
      <w:proofErr w:type="gramStart"/>
      <w:r w:rsidRPr="008176EF">
        <w:rPr>
          <w:rFonts w:ascii="Cascadia Mono" w:hAnsi="Cascadia Mono" w:cs="Cascadia Mono"/>
          <w:sz w:val="19"/>
          <w:szCs w:val="19"/>
          <w:lang w:val="en-US"/>
        </w:rPr>
        <w:t>},\</w:t>
      </w:r>
      <w:proofErr w:type="gramEnd"/>
    </w:p>
    <w:p w14:paraId="149218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3D1E30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__first_part", 2, {"tokenPUT","tokenGROUPEXPRESSIONBEGIN"}</w:t>
      </w:r>
      <w:proofErr w:type="gramStart"/>
      <w:r w:rsidRPr="008176EF">
        <w:rPr>
          <w:rFonts w:ascii="Cascadia Mono" w:hAnsi="Cascadia Mono" w:cs="Cascadia Mono"/>
          <w:sz w:val="19"/>
          <w:szCs w:val="19"/>
          <w:lang w:val="en-US"/>
        </w:rPr>
        <w:t>},\</w:t>
      </w:r>
      <w:proofErr w:type="gramEnd"/>
    </w:p>
    <w:p w14:paraId="65FF7B9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__second_part", 2, {"expression","tokenGROUPEXPRESSIONEND"}</w:t>
      </w:r>
      <w:proofErr w:type="gramStart"/>
      <w:r w:rsidRPr="008176EF">
        <w:rPr>
          <w:rFonts w:ascii="Cascadia Mono" w:hAnsi="Cascadia Mono" w:cs="Cascadia Mono"/>
          <w:sz w:val="19"/>
          <w:szCs w:val="19"/>
          <w:lang w:val="en-US"/>
        </w:rPr>
        <w:t>},\</w:t>
      </w:r>
      <w:proofErr w:type="gramEnd"/>
    </w:p>
    <w:p w14:paraId="1534B62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output", 2, {"output__first_part","output__second_part"}</w:t>
      </w:r>
      <w:proofErr w:type="gramStart"/>
      <w:r w:rsidRPr="008176EF">
        <w:rPr>
          <w:rFonts w:ascii="Cascadia Mono" w:hAnsi="Cascadia Mono" w:cs="Cascadia Mono"/>
          <w:sz w:val="19"/>
          <w:szCs w:val="19"/>
          <w:lang w:val="en-US"/>
        </w:rPr>
        <w:t>},\</w:t>
      </w:r>
      <w:proofErr w:type="gramEnd"/>
    </w:p>
    <w:p w14:paraId="223CEAC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606E0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dent","rl_expression"}</w:t>
      </w:r>
      <w:proofErr w:type="gramStart"/>
      <w:r w:rsidRPr="008176EF">
        <w:rPr>
          <w:rFonts w:ascii="Cascadia Mono" w:hAnsi="Cascadia Mono" w:cs="Cascadia Mono"/>
          <w:sz w:val="19"/>
          <w:szCs w:val="19"/>
          <w:lang w:val="en-US"/>
        </w:rPr>
        <w:t>},\</w:t>
      </w:r>
      <w:proofErr w:type="gramEnd"/>
    </w:p>
    <w:p w14:paraId="20D5036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lr_expression","ident"}</w:t>
      </w:r>
      <w:proofErr w:type="gramStart"/>
      <w:r w:rsidRPr="008176EF">
        <w:rPr>
          <w:rFonts w:ascii="Cascadia Mono" w:hAnsi="Cascadia Mono" w:cs="Cascadia Mono"/>
          <w:sz w:val="19"/>
          <w:szCs w:val="19"/>
          <w:lang w:val="en-US"/>
        </w:rPr>
        <w:t>},\</w:t>
      </w:r>
      <w:proofErr w:type="gramEnd"/>
    </w:p>
    <w:p w14:paraId="26F0B4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statement", 2, {"tokenIF__tokenGROUPEXPRESSIONBEGIN__expression__tokenGROUPEXPRESSIONEND","body_for_true__body_for_false"}</w:t>
      </w:r>
      <w:proofErr w:type="gramStart"/>
      <w:r w:rsidRPr="008176EF">
        <w:rPr>
          <w:rFonts w:ascii="Cascadia Mono" w:hAnsi="Cascadia Mono" w:cs="Cascadia Mono"/>
          <w:sz w:val="19"/>
          <w:szCs w:val="19"/>
          <w:lang w:val="en-US"/>
        </w:rPr>
        <w:t>},\</w:t>
      </w:r>
      <w:proofErr w:type="gramEnd"/>
    </w:p>
    <w:p w14:paraId="7B37450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IF__tokenGROUPEXPRESSIONBEGIN__expression__tokenGROUPEXPRESSIONEND","body_for_true"}</w:t>
      </w:r>
      <w:proofErr w:type="gramStart"/>
      <w:r w:rsidRPr="008176EF">
        <w:rPr>
          <w:rFonts w:ascii="Cascadia Mono" w:hAnsi="Cascadia Mono" w:cs="Cascadia Mono"/>
          <w:sz w:val="19"/>
          <w:szCs w:val="19"/>
          <w:lang w:val="en-US"/>
        </w:rPr>
        <w:t>},\</w:t>
      </w:r>
      <w:proofErr w:type="gramEnd"/>
    </w:p>
    <w:p w14:paraId="12614C7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FOR__cycle_counter_init__tokenTO__cycle_counter_last_value","cycle_body__tokenSEMICOLON"}</w:t>
      </w:r>
      <w:proofErr w:type="gramStart"/>
      <w:r w:rsidRPr="008176EF">
        <w:rPr>
          <w:rFonts w:ascii="Cascadia Mono" w:hAnsi="Cascadia Mono" w:cs="Cascadia Mono"/>
          <w:sz w:val="19"/>
          <w:szCs w:val="19"/>
          <w:lang w:val="en-US"/>
        </w:rPr>
        <w:t>},\</w:t>
      </w:r>
      <w:proofErr w:type="gramEnd"/>
    </w:p>
    <w:p w14:paraId="39BEEFA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__statement_in_while_body____iteration_after_two","tokenEND__tokenWHILE"}</w:t>
      </w:r>
      <w:proofErr w:type="gramStart"/>
      <w:r w:rsidRPr="008176EF">
        <w:rPr>
          <w:rFonts w:ascii="Cascadia Mono" w:hAnsi="Cascadia Mono" w:cs="Cascadia Mono"/>
          <w:sz w:val="19"/>
          <w:szCs w:val="19"/>
          <w:lang w:val="en-US"/>
        </w:rPr>
        <w:t>},\</w:t>
      </w:r>
      <w:proofErr w:type="gramEnd"/>
    </w:p>
    <w:p w14:paraId="6CFCE0F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__statement_in_while_body","tokenEND__tokenWHILE"}</w:t>
      </w:r>
      <w:proofErr w:type="gramStart"/>
      <w:r w:rsidRPr="008176EF">
        <w:rPr>
          <w:rFonts w:ascii="Cascadia Mono" w:hAnsi="Cascadia Mono" w:cs="Cascadia Mono"/>
          <w:sz w:val="19"/>
          <w:szCs w:val="19"/>
          <w:lang w:val="en-US"/>
        </w:rPr>
        <w:t>},\</w:t>
      </w:r>
      <w:proofErr w:type="gramEnd"/>
    </w:p>
    <w:p w14:paraId="3C50256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WHILE__expression","tokenEND__tokenWHILE"}</w:t>
      </w:r>
      <w:proofErr w:type="gramStart"/>
      <w:r w:rsidRPr="008176EF">
        <w:rPr>
          <w:rFonts w:ascii="Cascadia Mono" w:hAnsi="Cascadia Mono" w:cs="Cascadia Mono"/>
          <w:sz w:val="19"/>
          <w:szCs w:val="19"/>
          <w:lang w:val="en-US"/>
        </w:rPr>
        <w:t>},\</w:t>
      </w:r>
      <w:proofErr w:type="gramEnd"/>
    </w:p>
    <w:p w14:paraId="69B78BA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__statement____iteration_after_two","tokenUNTIL__expression"}</w:t>
      </w:r>
      <w:proofErr w:type="gramStart"/>
      <w:r w:rsidRPr="008176EF">
        <w:rPr>
          <w:rFonts w:ascii="Cascadia Mono" w:hAnsi="Cascadia Mono" w:cs="Cascadia Mono"/>
          <w:sz w:val="19"/>
          <w:szCs w:val="19"/>
          <w:lang w:val="en-US"/>
        </w:rPr>
        <w:t>},\</w:t>
      </w:r>
      <w:proofErr w:type="gramEnd"/>
    </w:p>
    <w:p w14:paraId="417558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__statement","tokenUNTIL__expression"}</w:t>
      </w:r>
      <w:proofErr w:type="gramStart"/>
      <w:r w:rsidRPr="008176EF">
        <w:rPr>
          <w:rFonts w:ascii="Cascadia Mono" w:hAnsi="Cascadia Mono" w:cs="Cascadia Mono"/>
          <w:sz w:val="19"/>
          <w:szCs w:val="19"/>
          <w:lang w:val="en-US"/>
        </w:rPr>
        <w:t>},\</w:t>
      </w:r>
      <w:proofErr w:type="gramEnd"/>
    </w:p>
    <w:p w14:paraId="4DC13CB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REPEAT","tokenUNTIL__expression"}</w:t>
      </w:r>
      <w:proofErr w:type="gramStart"/>
      <w:r w:rsidRPr="008176EF">
        <w:rPr>
          <w:rFonts w:ascii="Cascadia Mono" w:hAnsi="Cascadia Mono" w:cs="Cascadia Mono"/>
          <w:sz w:val="19"/>
          <w:szCs w:val="19"/>
          <w:lang w:val="en-US"/>
        </w:rPr>
        <w:t>},\</w:t>
      </w:r>
      <w:proofErr w:type="gramEnd"/>
    </w:p>
    <w:p w14:paraId="094290C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dent","tokenCOLON"}</w:t>
      </w:r>
      <w:proofErr w:type="gramStart"/>
      <w:r w:rsidRPr="008176EF">
        <w:rPr>
          <w:rFonts w:ascii="Cascadia Mono" w:hAnsi="Cascadia Mono" w:cs="Cascadia Mono"/>
          <w:sz w:val="19"/>
          <w:szCs w:val="19"/>
          <w:lang w:val="en-US"/>
        </w:rPr>
        <w:t>},\</w:t>
      </w:r>
      <w:proofErr w:type="gramEnd"/>
    </w:p>
    <w:p w14:paraId="59B8A51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tokenGOTO","ident"}</w:t>
      </w:r>
      <w:proofErr w:type="gramStart"/>
      <w:r w:rsidRPr="008176EF">
        <w:rPr>
          <w:rFonts w:ascii="Cascadia Mono" w:hAnsi="Cascadia Mono" w:cs="Cascadia Mono"/>
          <w:sz w:val="19"/>
          <w:szCs w:val="19"/>
          <w:lang w:val="en-US"/>
        </w:rPr>
        <w:t>},\</w:t>
      </w:r>
      <w:proofErr w:type="gramEnd"/>
    </w:p>
    <w:p w14:paraId="1BA14C4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input__first_part","input__second_part"}</w:t>
      </w:r>
      <w:proofErr w:type="gramStart"/>
      <w:r w:rsidRPr="008176EF">
        <w:rPr>
          <w:rFonts w:ascii="Cascadia Mono" w:hAnsi="Cascadia Mono" w:cs="Cascadia Mono"/>
          <w:sz w:val="19"/>
          <w:szCs w:val="19"/>
          <w:lang w:val="en-US"/>
        </w:rPr>
        <w:t>},\</w:t>
      </w:r>
      <w:proofErr w:type="gramEnd"/>
    </w:p>
    <w:p w14:paraId="15F8F89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 2, {"output__first_part","output__second_part"}</w:t>
      </w:r>
      <w:proofErr w:type="gramStart"/>
      <w:r w:rsidRPr="008176EF">
        <w:rPr>
          <w:rFonts w:ascii="Cascadia Mono" w:hAnsi="Cascadia Mono" w:cs="Cascadia Mono"/>
          <w:sz w:val="19"/>
          <w:szCs w:val="19"/>
          <w:lang w:val="en-US"/>
        </w:rPr>
        <w:t>},\</w:t>
      </w:r>
      <w:proofErr w:type="gramEnd"/>
    </w:p>
    <w:p w14:paraId="0B66ACA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 2, {"statement","statement____iteration_after_two"}</w:t>
      </w:r>
      <w:proofErr w:type="gramStart"/>
      <w:r w:rsidRPr="008176EF">
        <w:rPr>
          <w:rFonts w:ascii="Cascadia Mono" w:hAnsi="Cascadia Mono" w:cs="Cascadia Mono"/>
          <w:sz w:val="19"/>
          <w:szCs w:val="19"/>
          <w:lang w:val="en-US"/>
        </w:rPr>
        <w:t>},\</w:t>
      </w:r>
      <w:proofErr w:type="gramEnd"/>
    </w:p>
    <w:p w14:paraId="7CFA41A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 2, {"statement","statement"}</w:t>
      </w:r>
      <w:proofErr w:type="gramStart"/>
      <w:r w:rsidRPr="008176EF">
        <w:rPr>
          <w:rFonts w:ascii="Cascadia Mono" w:hAnsi="Cascadia Mono" w:cs="Cascadia Mono"/>
          <w:sz w:val="19"/>
          <w:szCs w:val="19"/>
          <w:lang w:val="en-US"/>
        </w:rPr>
        <w:t>},\</w:t>
      </w:r>
      <w:proofErr w:type="gramEnd"/>
    </w:p>
    <w:p w14:paraId="27B6A73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539141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ident","rl_expression"}</w:t>
      </w:r>
      <w:proofErr w:type="gramStart"/>
      <w:r w:rsidRPr="008176EF">
        <w:rPr>
          <w:rFonts w:ascii="Cascadia Mono" w:hAnsi="Cascadia Mono" w:cs="Cascadia Mono"/>
          <w:sz w:val="19"/>
          <w:szCs w:val="19"/>
          <w:lang w:val="en-US"/>
        </w:rPr>
        <w:t>},\</w:t>
      </w:r>
      <w:proofErr w:type="gramEnd"/>
    </w:p>
    <w:p w14:paraId="19C4718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lr_expression","ident"}</w:t>
      </w:r>
      <w:proofErr w:type="gramStart"/>
      <w:r w:rsidRPr="008176EF">
        <w:rPr>
          <w:rFonts w:ascii="Cascadia Mono" w:hAnsi="Cascadia Mono" w:cs="Cascadia Mono"/>
          <w:sz w:val="19"/>
          <w:szCs w:val="19"/>
          <w:lang w:val="en-US"/>
        </w:rPr>
        <w:t>},\</w:t>
      </w:r>
      <w:proofErr w:type="gramEnd"/>
    </w:p>
    <w:p w14:paraId="2044F4B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IF__tokenGROUPEXPRESSIONBEGIN__expression__tokenGROUPEXPRESSIONEND","body_for_true__body_for_false"}</w:t>
      </w:r>
      <w:proofErr w:type="gramStart"/>
      <w:r w:rsidRPr="008176EF">
        <w:rPr>
          <w:rFonts w:ascii="Cascadia Mono" w:hAnsi="Cascadia Mono" w:cs="Cascadia Mono"/>
          <w:sz w:val="19"/>
          <w:szCs w:val="19"/>
          <w:lang w:val="en-US"/>
        </w:rPr>
        <w:t>},\</w:t>
      </w:r>
      <w:proofErr w:type="gramEnd"/>
    </w:p>
    <w:p w14:paraId="106D80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IF__tokenGROUPEXPRESSIONBEGIN__expression__tokenGROUPEXPRESSIONEND","body_for_true"}</w:t>
      </w:r>
      <w:proofErr w:type="gramStart"/>
      <w:r w:rsidRPr="008176EF">
        <w:rPr>
          <w:rFonts w:ascii="Cascadia Mono" w:hAnsi="Cascadia Mono" w:cs="Cascadia Mono"/>
          <w:sz w:val="19"/>
          <w:szCs w:val="19"/>
          <w:lang w:val="en-US"/>
        </w:rPr>
        <w:t>},\</w:t>
      </w:r>
      <w:proofErr w:type="gramEnd"/>
    </w:p>
    <w:p w14:paraId="53F4F9A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FOR__cycle_counter_init__tokenTO__cycle_counter_last_value","cycle_body__tokenSEMICOLON"}</w:t>
      </w:r>
      <w:proofErr w:type="gramStart"/>
      <w:r w:rsidRPr="008176EF">
        <w:rPr>
          <w:rFonts w:ascii="Cascadia Mono" w:hAnsi="Cascadia Mono" w:cs="Cascadia Mono"/>
          <w:sz w:val="19"/>
          <w:szCs w:val="19"/>
          <w:lang w:val="en-US"/>
        </w:rPr>
        <w:t>},\</w:t>
      </w:r>
      <w:proofErr w:type="gramEnd"/>
    </w:p>
    <w:p w14:paraId="781A0F9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WHILE__expression__statement_in_while_body____iteration_after_two","tokenEND__tokenWHILE"}</w:t>
      </w:r>
      <w:proofErr w:type="gramStart"/>
      <w:r w:rsidRPr="008176EF">
        <w:rPr>
          <w:rFonts w:ascii="Cascadia Mono" w:hAnsi="Cascadia Mono" w:cs="Cascadia Mono"/>
          <w:sz w:val="19"/>
          <w:szCs w:val="19"/>
          <w:lang w:val="en-US"/>
        </w:rPr>
        <w:t>},\</w:t>
      </w:r>
      <w:proofErr w:type="gramEnd"/>
    </w:p>
    <w:p w14:paraId="1AD546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WHILE__expression__statement_in_while_body","tokenEND__tokenWHILE"}</w:t>
      </w:r>
      <w:proofErr w:type="gramStart"/>
      <w:r w:rsidRPr="008176EF">
        <w:rPr>
          <w:rFonts w:ascii="Cascadia Mono" w:hAnsi="Cascadia Mono" w:cs="Cascadia Mono"/>
          <w:sz w:val="19"/>
          <w:szCs w:val="19"/>
          <w:lang w:val="en-US"/>
        </w:rPr>
        <w:t>},\</w:t>
      </w:r>
      <w:proofErr w:type="gramEnd"/>
    </w:p>
    <w:p w14:paraId="0300BE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WHILE__expression","tokenEND__tokenWHILE"}</w:t>
      </w:r>
      <w:proofErr w:type="gramStart"/>
      <w:r w:rsidRPr="008176EF">
        <w:rPr>
          <w:rFonts w:ascii="Cascadia Mono" w:hAnsi="Cascadia Mono" w:cs="Cascadia Mono"/>
          <w:sz w:val="19"/>
          <w:szCs w:val="19"/>
          <w:lang w:val="en-US"/>
        </w:rPr>
        <w:t>},\</w:t>
      </w:r>
      <w:proofErr w:type="gramEnd"/>
    </w:p>
    <w:p w14:paraId="4E8709D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REPEAT__statement____iteration_after_two","tokenUNTIL__expression"}</w:t>
      </w:r>
      <w:proofErr w:type="gramStart"/>
      <w:r w:rsidRPr="008176EF">
        <w:rPr>
          <w:rFonts w:ascii="Cascadia Mono" w:hAnsi="Cascadia Mono" w:cs="Cascadia Mono"/>
          <w:sz w:val="19"/>
          <w:szCs w:val="19"/>
          <w:lang w:val="en-US"/>
        </w:rPr>
        <w:t>},\</w:t>
      </w:r>
      <w:proofErr w:type="gramEnd"/>
    </w:p>
    <w:p w14:paraId="2D90EA7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REPEAT__statement","tokenUNTIL__expression"}</w:t>
      </w:r>
      <w:proofErr w:type="gramStart"/>
      <w:r w:rsidRPr="008176EF">
        <w:rPr>
          <w:rFonts w:ascii="Cascadia Mono" w:hAnsi="Cascadia Mono" w:cs="Cascadia Mono"/>
          <w:sz w:val="19"/>
          <w:szCs w:val="19"/>
          <w:lang w:val="en-US"/>
        </w:rPr>
        <w:t>},\</w:t>
      </w:r>
      <w:proofErr w:type="gramEnd"/>
    </w:p>
    <w:p w14:paraId="2B7F25D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REPEAT","tokenUNTIL__expression"}</w:t>
      </w:r>
      <w:proofErr w:type="gramStart"/>
      <w:r w:rsidRPr="008176EF">
        <w:rPr>
          <w:rFonts w:ascii="Cascadia Mono" w:hAnsi="Cascadia Mono" w:cs="Cascadia Mono"/>
          <w:sz w:val="19"/>
          <w:szCs w:val="19"/>
          <w:lang w:val="en-US"/>
        </w:rPr>
        <w:t>},\</w:t>
      </w:r>
      <w:proofErr w:type="gramEnd"/>
    </w:p>
    <w:p w14:paraId="47DC01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ident","tokenCOLON"}</w:t>
      </w:r>
      <w:proofErr w:type="gramStart"/>
      <w:r w:rsidRPr="008176EF">
        <w:rPr>
          <w:rFonts w:ascii="Cascadia Mono" w:hAnsi="Cascadia Mono" w:cs="Cascadia Mono"/>
          <w:sz w:val="19"/>
          <w:szCs w:val="19"/>
          <w:lang w:val="en-US"/>
        </w:rPr>
        <w:t>},\</w:t>
      </w:r>
      <w:proofErr w:type="gramEnd"/>
    </w:p>
    <w:p w14:paraId="5E32552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GOTO","ident"}</w:t>
      </w:r>
      <w:proofErr w:type="gramStart"/>
      <w:r w:rsidRPr="008176EF">
        <w:rPr>
          <w:rFonts w:ascii="Cascadia Mono" w:hAnsi="Cascadia Mono" w:cs="Cascadia Mono"/>
          <w:sz w:val="19"/>
          <w:szCs w:val="19"/>
          <w:lang w:val="en-US"/>
        </w:rPr>
        <w:t>},\</w:t>
      </w:r>
      <w:proofErr w:type="gramEnd"/>
    </w:p>
    <w:p w14:paraId="4BF9A83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input__first_part","input__second_part"}</w:t>
      </w:r>
      <w:proofErr w:type="gramStart"/>
      <w:r w:rsidRPr="008176EF">
        <w:rPr>
          <w:rFonts w:ascii="Cascadia Mono" w:hAnsi="Cascadia Mono" w:cs="Cascadia Mono"/>
          <w:sz w:val="19"/>
          <w:szCs w:val="19"/>
          <w:lang w:val="en-US"/>
        </w:rPr>
        <w:t>},\</w:t>
      </w:r>
      <w:proofErr w:type="gramEnd"/>
    </w:p>
    <w:p w14:paraId="43B700C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output__first_part","output__second_part"}</w:t>
      </w:r>
      <w:proofErr w:type="gramStart"/>
      <w:r w:rsidRPr="008176EF">
        <w:rPr>
          <w:rFonts w:ascii="Cascadia Mono" w:hAnsi="Cascadia Mono" w:cs="Cascadia Mono"/>
          <w:sz w:val="19"/>
          <w:szCs w:val="19"/>
          <w:lang w:val="en-US"/>
        </w:rPr>
        <w:t>},\</w:t>
      </w:r>
      <w:proofErr w:type="gramEnd"/>
    </w:p>
    <w:p w14:paraId="5EA682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 2, {"tokenCONTINUE","tokenWHILE"}</w:t>
      </w:r>
      <w:proofErr w:type="gramStart"/>
      <w:r w:rsidRPr="008176EF">
        <w:rPr>
          <w:rFonts w:ascii="Cascadia Mono" w:hAnsi="Cascadia Mono" w:cs="Cascadia Mono"/>
          <w:sz w:val="19"/>
          <w:szCs w:val="19"/>
          <w:lang w:val="en-US"/>
        </w:rPr>
        <w:t>},\</w:t>
      </w:r>
      <w:proofErr w:type="gramEnd"/>
    </w:p>
    <w:p w14:paraId="34E9540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statement_in_while_body", 2, {"tokenEXIT","tokenWHILE"}</w:t>
      </w:r>
      <w:proofErr w:type="gramStart"/>
      <w:r w:rsidRPr="008176EF">
        <w:rPr>
          <w:rFonts w:ascii="Cascadia Mono" w:hAnsi="Cascadia Mono" w:cs="Cascadia Mono"/>
          <w:sz w:val="19"/>
          <w:szCs w:val="19"/>
          <w:lang w:val="en-US"/>
        </w:rPr>
        <w:t>},\</w:t>
      </w:r>
      <w:proofErr w:type="gramEnd"/>
    </w:p>
    <w:p w14:paraId="764936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____iteration_after_two", 2, {"statement_in_while_body","statement_in_while_body____iteration_after_two"}</w:t>
      </w:r>
      <w:proofErr w:type="gramStart"/>
      <w:r w:rsidRPr="008176EF">
        <w:rPr>
          <w:rFonts w:ascii="Cascadia Mono" w:hAnsi="Cascadia Mono" w:cs="Cascadia Mono"/>
          <w:sz w:val="19"/>
          <w:szCs w:val="19"/>
          <w:lang w:val="en-US"/>
        </w:rPr>
        <w:t>},\</w:t>
      </w:r>
      <w:proofErr w:type="gramEnd"/>
    </w:p>
    <w:p w14:paraId="71C67C6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in_while_body____iteration_after_two", 2, {"statement_in_while_body","statement_in_while_body"}</w:t>
      </w:r>
      <w:proofErr w:type="gramStart"/>
      <w:r w:rsidRPr="008176EF">
        <w:rPr>
          <w:rFonts w:ascii="Cascadia Mono" w:hAnsi="Cascadia Mono" w:cs="Cascadia Mono"/>
          <w:sz w:val="19"/>
          <w:szCs w:val="19"/>
          <w:lang w:val="en-US"/>
        </w:rPr>
        <w:t>},\</w:t>
      </w:r>
      <w:proofErr w:type="gramEnd"/>
    </w:p>
    <w:p w14:paraId="669E6F3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671DE3C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AME__program_name", 2, {"tokenNAME","program_name"}</w:t>
      </w:r>
      <w:proofErr w:type="gramStart"/>
      <w:r w:rsidRPr="008176EF">
        <w:rPr>
          <w:rFonts w:ascii="Cascadia Mono" w:hAnsi="Cascadia Mono" w:cs="Cascadia Mono"/>
          <w:sz w:val="19"/>
          <w:szCs w:val="19"/>
          <w:lang w:val="en-US"/>
        </w:rPr>
        <w:t>},\</w:t>
      </w:r>
      <w:proofErr w:type="gramEnd"/>
    </w:p>
    <w:p w14:paraId="00B73B3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SEMICOLON__tokenBODY", 2, {"tokenSEMICOLON","tokenBODY"}</w:t>
      </w:r>
      <w:proofErr w:type="gramStart"/>
      <w:r w:rsidRPr="008176EF">
        <w:rPr>
          <w:rFonts w:ascii="Cascadia Mono" w:hAnsi="Cascadia Mono" w:cs="Cascadia Mono"/>
          <w:sz w:val="19"/>
          <w:szCs w:val="19"/>
          <w:lang w:val="en-US"/>
        </w:rPr>
        <w:t>},\</w:t>
      </w:r>
      <w:proofErr w:type="gramEnd"/>
    </w:p>
    <w:p w14:paraId="1068114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ATA__declaration", 2, {"tokenDATA","declaration"}</w:t>
      </w:r>
      <w:proofErr w:type="gramStart"/>
      <w:r w:rsidRPr="008176EF">
        <w:rPr>
          <w:rFonts w:ascii="Cascadia Mono" w:hAnsi="Cascadia Mono" w:cs="Cascadia Mono"/>
          <w:sz w:val="19"/>
          <w:szCs w:val="19"/>
          <w:lang w:val="en-US"/>
        </w:rPr>
        <w:t>},\</w:t>
      </w:r>
      <w:proofErr w:type="gramEnd"/>
    </w:p>
    <w:p w14:paraId="036C08F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AME__program_name__tokenSEMICOLON__tokenBODY", 2, {"tokenNAME__program_name","tokenSEMICOLON__tokenBODY"}</w:t>
      </w:r>
      <w:proofErr w:type="gramStart"/>
      <w:r w:rsidRPr="008176EF">
        <w:rPr>
          <w:rFonts w:ascii="Cascadia Mono" w:hAnsi="Cascadia Mono" w:cs="Cascadia Mono"/>
          <w:sz w:val="19"/>
          <w:szCs w:val="19"/>
          <w:lang w:val="en-US"/>
        </w:rPr>
        <w:t>},\</w:t>
      </w:r>
      <w:proofErr w:type="gramEnd"/>
    </w:p>
    <w:p w14:paraId="62A0E33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1", 2, {"tokenNAME__program_name__tokenSEMICOLON__tokenBODY","tokenDATA__declaration"}</w:t>
      </w:r>
      <w:proofErr w:type="gramStart"/>
      <w:r w:rsidRPr="008176EF">
        <w:rPr>
          <w:rFonts w:ascii="Cascadia Mono" w:hAnsi="Cascadia Mono" w:cs="Cascadia Mono"/>
          <w:sz w:val="19"/>
          <w:szCs w:val="19"/>
          <w:lang w:val="en-US"/>
        </w:rPr>
        <w:t>},\</w:t>
      </w:r>
      <w:proofErr w:type="gramEnd"/>
    </w:p>
    <w:p w14:paraId="5139209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1", 2, {"tokenNAME__program_name__tokenSEMICOLON__tokenBODY","tokenDATA"}</w:t>
      </w:r>
      <w:proofErr w:type="gramStart"/>
      <w:r w:rsidRPr="008176EF">
        <w:rPr>
          <w:rFonts w:ascii="Cascadia Mono" w:hAnsi="Cascadia Mono" w:cs="Cascadia Mono"/>
          <w:sz w:val="19"/>
          <w:szCs w:val="19"/>
          <w:lang w:val="en-US"/>
        </w:rPr>
        <w:t>},\</w:t>
      </w:r>
      <w:proofErr w:type="gramEnd"/>
    </w:p>
    <w:p w14:paraId="17A30E3B"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tokenEND", 2, {"statement","tokenEND"}</w:t>
      </w:r>
      <w:proofErr w:type="gramStart"/>
      <w:r w:rsidRPr="008176EF">
        <w:rPr>
          <w:rFonts w:ascii="Cascadia Mono" w:hAnsi="Cascadia Mono" w:cs="Cascadia Mono"/>
          <w:sz w:val="19"/>
          <w:szCs w:val="19"/>
          <w:lang w:val="en-US"/>
        </w:rPr>
        <w:t>},\</w:t>
      </w:r>
      <w:proofErr w:type="gramEnd"/>
    </w:p>
    <w:p w14:paraId="65659FB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statement____iteration_after_two__tokenEND", 2, {"statement____iteration_after_two","tokenEND"}</w:t>
      </w:r>
      <w:proofErr w:type="gramStart"/>
      <w:r w:rsidRPr="008176EF">
        <w:rPr>
          <w:rFonts w:ascii="Cascadia Mono" w:hAnsi="Cascadia Mono" w:cs="Cascadia Mono"/>
          <w:sz w:val="19"/>
          <w:szCs w:val="19"/>
          <w:lang w:val="en-US"/>
        </w:rPr>
        <w:t>},\</w:t>
      </w:r>
      <w:proofErr w:type="gramEnd"/>
    </w:p>
    <w:p w14:paraId="06ACDE6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2", 2, {"tokenSEMICOLON","statement____iteration_after_two__tokenEND"}</w:t>
      </w:r>
      <w:proofErr w:type="gramStart"/>
      <w:r w:rsidRPr="008176EF">
        <w:rPr>
          <w:rFonts w:ascii="Cascadia Mono" w:hAnsi="Cascadia Mono" w:cs="Cascadia Mono"/>
          <w:sz w:val="19"/>
          <w:szCs w:val="19"/>
          <w:lang w:val="en-US"/>
        </w:rPr>
        <w:t>},\</w:t>
      </w:r>
      <w:proofErr w:type="gramEnd"/>
    </w:p>
    <w:p w14:paraId="30DC4A9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2", 2, {"tokenSEMICOLON","statement__tokenEND"}</w:t>
      </w:r>
      <w:proofErr w:type="gramStart"/>
      <w:r w:rsidRPr="008176EF">
        <w:rPr>
          <w:rFonts w:ascii="Cascadia Mono" w:hAnsi="Cascadia Mono" w:cs="Cascadia Mono"/>
          <w:sz w:val="19"/>
          <w:szCs w:val="19"/>
          <w:lang w:val="en-US"/>
        </w:rPr>
        <w:t>},\</w:t>
      </w:r>
      <w:proofErr w:type="gramEnd"/>
    </w:p>
    <w:p w14:paraId="0E2564E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____part2", 2, {"tokenSEMICOLON","tokenEND"}</w:t>
      </w:r>
      <w:proofErr w:type="gramStart"/>
      <w:r w:rsidRPr="008176EF">
        <w:rPr>
          <w:rFonts w:ascii="Cascadia Mono" w:hAnsi="Cascadia Mono" w:cs="Cascadia Mono"/>
          <w:sz w:val="19"/>
          <w:szCs w:val="19"/>
          <w:lang w:val="en-US"/>
        </w:rPr>
        <w:t>},\</w:t>
      </w:r>
      <w:proofErr w:type="gramEnd"/>
    </w:p>
    <w:p w14:paraId="4B9CF60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program", 2, {"program____part1","program____part2"}</w:t>
      </w:r>
      <w:proofErr w:type="gramStart"/>
      <w:r w:rsidRPr="008176EF">
        <w:rPr>
          <w:rFonts w:ascii="Cascadia Mono" w:hAnsi="Cascadia Mono" w:cs="Cascadia Mono"/>
          <w:sz w:val="19"/>
          <w:szCs w:val="19"/>
          <w:lang w:val="en-US"/>
        </w:rPr>
        <w:t>},\</w:t>
      </w:r>
      <w:proofErr w:type="gramEnd"/>
    </w:p>
    <w:p w14:paraId="5F96DA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93E0C8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LON", 1, {":"}</w:t>
      </w:r>
      <w:proofErr w:type="gramStart"/>
      <w:r w:rsidRPr="008176EF">
        <w:rPr>
          <w:rFonts w:ascii="Cascadia Mono" w:hAnsi="Cascadia Mono" w:cs="Cascadia Mono"/>
          <w:sz w:val="19"/>
          <w:szCs w:val="19"/>
          <w:lang w:val="en-US"/>
        </w:rPr>
        <w:t>},\</w:t>
      </w:r>
      <w:proofErr w:type="gramEnd"/>
    </w:p>
    <w:p w14:paraId="1C7378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OTO", 1, {"GOTO"}</w:t>
      </w:r>
      <w:proofErr w:type="gramStart"/>
      <w:r w:rsidRPr="008176EF">
        <w:rPr>
          <w:rFonts w:ascii="Cascadia Mono" w:hAnsi="Cascadia Mono" w:cs="Cascadia Mono"/>
          <w:sz w:val="19"/>
          <w:szCs w:val="19"/>
          <w:lang w:val="en-US"/>
        </w:rPr>
        <w:t>},\</w:t>
      </w:r>
      <w:proofErr w:type="gramEnd"/>
    </w:p>
    <w:p w14:paraId="14EC323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NTEGER16", 1, {"INTEGER16"}</w:t>
      </w:r>
      <w:proofErr w:type="gramStart"/>
      <w:r w:rsidRPr="008176EF">
        <w:rPr>
          <w:rFonts w:ascii="Cascadia Mono" w:hAnsi="Cascadia Mono" w:cs="Cascadia Mono"/>
          <w:sz w:val="19"/>
          <w:szCs w:val="19"/>
          <w:lang w:val="en-US"/>
        </w:rPr>
        <w:t>},\</w:t>
      </w:r>
      <w:proofErr w:type="gramEnd"/>
    </w:p>
    <w:p w14:paraId="444E76D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MMA", 1, {","}</w:t>
      </w:r>
      <w:proofErr w:type="gramStart"/>
      <w:r w:rsidRPr="008176EF">
        <w:rPr>
          <w:rFonts w:ascii="Cascadia Mono" w:hAnsi="Cascadia Mono" w:cs="Cascadia Mono"/>
          <w:sz w:val="19"/>
          <w:szCs w:val="19"/>
          <w:lang w:val="en-US"/>
        </w:rPr>
        <w:t>},\</w:t>
      </w:r>
      <w:proofErr w:type="gramEnd"/>
    </w:p>
    <w:p w14:paraId="1131E54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OT", 1, {"NOT"}</w:t>
      </w:r>
      <w:proofErr w:type="gramStart"/>
      <w:r w:rsidRPr="008176EF">
        <w:rPr>
          <w:rFonts w:ascii="Cascadia Mono" w:hAnsi="Cascadia Mono" w:cs="Cascadia Mono"/>
          <w:sz w:val="19"/>
          <w:szCs w:val="19"/>
          <w:lang w:val="en-US"/>
        </w:rPr>
        <w:t>},\</w:t>
      </w:r>
      <w:proofErr w:type="gramEnd"/>
    </w:p>
    <w:p w14:paraId="4236BAF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AND", 1, {"AND"}</w:t>
      </w:r>
      <w:proofErr w:type="gramStart"/>
      <w:r w:rsidRPr="008176EF">
        <w:rPr>
          <w:rFonts w:ascii="Cascadia Mono" w:hAnsi="Cascadia Mono" w:cs="Cascadia Mono"/>
          <w:sz w:val="19"/>
          <w:szCs w:val="19"/>
          <w:lang w:val="en-US"/>
        </w:rPr>
        <w:t>},\</w:t>
      </w:r>
      <w:proofErr w:type="gramEnd"/>
    </w:p>
    <w:p w14:paraId="48AEDF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OR", 1, {"OR"}</w:t>
      </w:r>
      <w:proofErr w:type="gramStart"/>
      <w:r w:rsidRPr="008176EF">
        <w:rPr>
          <w:rFonts w:ascii="Cascadia Mono" w:hAnsi="Cascadia Mono" w:cs="Cascadia Mono"/>
          <w:sz w:val="19"/>
          <w:szCs w:val="19"/>
          <w:lang w:val="en-US"/>
        </w:rPr>
        <w:t>},\</w:t>
      </w:r>
      <w:proofErr w:type="gramEnd"/>
    </w:p>
    <w:p w14:paraId="77BD7E8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QUAL", 1, {"=="}</w:t>
      </w:r>
      <w:proofErr w:type="gramStart"/>
      <w:r w:rsidRPr="008176EF">
        <w:rPr>
          <w:rFonts w:ascii="Cascadia Mono" w:hAnsi="Cascadia Mono" w:cs="Cascadia Mono"/>
          <w:sz w:val="19"/>
          <w:szCs w:val="19"/>
          <w:lang w:val="en-US"/>
        </w:rPr>
        <w:t>},\</w:t>
      </w:r>
      <w:proofErr w:type="gramEnd"/>
    </w:p>
    <w:p w14:paraId="3BAC1A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NOTEQUAL", 1, {</w:t>
      </w:r>
      <w:proofErr w:type="gramStart"/>
      <w:r w:rsidRPr="008176EF">
        <w:rPr>
          <w:rFonts w:ascii="Cascadia Mono" w:hAnsi="Cascadia Mono" w:cs="Cascadia Mono"/>
          <w:sz w:val="19"/>
          <w:szCs w:val="19"/>
          <w:lang w:val="en-US"/>
        </w:rPr>
        <w:t>"!=</w:t>
      </w:r>
      <w:proofErr w:type="gramEnd"/>
      <w:r w:rsidRPr="008176EF">
        <w:rPr>
          <w:rFonts w:ascii="Cascadia Mono" w:hAnsi="Cascadia Mono" w:cs="Cascadia Mono"/>
          <w:sz w:val="19"/>
          <w:szCs w:val="19"/>
          <w:lang w:val="en-US"/>
        </w:rPr>
        <w:t>"}},\</w:t>
      </w:r>
    </w:p>
    <w:p w14:paraId="548FB36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LESSOREQUAL", 1, {"&lt;="}</w:t>
      </w:r>
      <w:proofErr w:type="gramStart"/>
      <w:r w:rsidRPr="008176EF">
        <w:rPr>
          <w:rFonts w:ascii="Cascadia Mono" w:hAnsi="Cascadia Mono" w:cs="Cascadia Mono"/>
          <w:sz w:val="19"/>
          <w:szCs w:val="19"/>
          <w:lang w:val="en-US"/>
        </w:rPr>
        <w:t>},\</w:t>
      </w:r>
      <w:proofErr w:type="gramEnd"/>
    </w:p>
    <w:p w14:paraId="27E260D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EATEROREQUAL", 1, {"&gt;="}</w:t>
      </w:r>
      <w:proofErr w:type="gramStart"/>
      <w:r w:rsidRPr="008176EF">
        <w:rPr>
          <w:rFonts w:ascii="Cascadia Mono" w:hAnsi="Cascadia Mono" w:cs="Cascadia Mono"/>
          <w:sz w:val="19"/>
          <w:szCs w:val="19"/>
          <w:lang w:val="en-US"/>
        </w:rPr>
        <w:t>},\</w:t>
      </w:r>
      <w:proofErr w:type="gramEnd"/>
    </w:p>
    <w:p w14:paraId="32A909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PLUS", 1, {"+"}</w:t>
      </w:r>
      <w:proofErr w:type="gramStart"/>
      <w:r w:rsidRPr="008176EF">
        <w:rPr>
          <w:rFonts w:ascii="Cascadia Mono" w:hAnsi="Cascadia Mono" w:cs="Cascadia Mono"/>
          <w:sz w:val="19"/>
          <w:szCs w:val="19"/>
          <w:lang w:val="en-US"/>
        </w:rPr>
        <w:t>},\</w:t>
      </w:r>
      <w:proofErr w:type="gramEnd"/>
    </w:p>
    <w:p w14:paraId="19CDB48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INUS", 1, {"-"}</w:t>
      </w:r>
      <w:proofErr w:type="gramStart"/>
      <w:r w:rsidRPr="008176EF">
        <w:rPr>
          <w:rFonts w:ascii="Cascadia Mono" w:hAnsi="Cascadia Mono" w:cs="Cascadia Mono"/>
          <w:sz w:val="19"/>
          <w:szCs w:val="19"/>
          <w:lang w:val="en-US"/>
        </w:rPr>
        <w:t>},\</w:t>
      </w:r>
      <w:proofErr w:type="gramEnd"/>
    </w:p>
    <w:p w14:paraId="039399B4"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UL", 1, {"*"}</w:t>
      </w:r>
      <w:proofErr w:type="gramStart"/>
      <w:r w:rsidRPr="008176EF">
        <w:rPr>
          <w:rFonts w:ascii="Cascadia Mono" w:hAnsi="Cascadia Mono" w:cs="Cascadia Mono"/>
          <w:sz w:val="19"/>
          <w:szCs w:val="19"/>
          <w:lang w:val="en-US"/>
        </w:rPr>
        <w:t>},\</w:t>
      </w:r>
      <w:proofErr w:type="gramEnd"/>
    </w:p>
    <w:p w14:paraId="507C4F2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IV", 1, {"DIV"}</w:t>
      </w:r>
      <w:proofErr w:type="gramStart"/>
      <w:r w:rsidRPr="008176EF">
        <w:rPr>
          <w:rFonts w:ascii="Cascadia Mono" w:hAnsi="Cascadia Mono" w:cs="Cascadia Mono"/>
          <w:sz w:val="19"/>
          <w:szCs w:val="19"/>
          <w:lang w:val="en-US"/>
        </w:rPr>
        <w:t>},\</w:t>
      </w:r>
      <w:proofErr w:type="gramEnd"/>
    </w:p>
    <w:p w14:paraId="4BF47C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MOD", 1, {"MOD"}</w:t>
      </w:r>
      <w:proofErr w:type="gramStart"/>
      <w:r w:rsidRPr="008176EF">
        <w:rPr>
          <w:rFonts w:ascii="Cascadia Mono" w:hAnsi="Cascadia Mono" w:cs="Cascadia Mono"/>
          <w:sz w:val="19"/>
          <w:szCs w:val="19"/>
          <w:lang w:val="en-US"/>
        </w:rPr>
        <w:t>},\</w:t>
      </w:r>
      <w:proofErr w:type="gramEnd"/>
    </w:p>
    <w:p w14:paraId="7D5660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BEGIN", 1, {"("}</w:t>
      </w:r>
      <w:proofErr w:type="gramStart"/>
      <w:r w:rsidRPr="008176EF">
        <w:rPr>
          <w:rFonts w:ascii="Cascadia Mono" w:hAnsi="Cascadia Mono" w:cs="Cascadia Mono"/>
          <w:sz w:val="19"/>
          <w:szCs w:val="19"/>
          <w:lang w:val="en-US"/>
        </w:rPr>
        <w:t>},\</w:t>
      </w:r>
      <w:proofErr w:type="gramEnd"/>
    </w:p>
    <w:p w14:paraId="75CD68D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ROUPEXPRESSIONEND", 1, {")"}</w:t>
      </w:r>
      <w:proofErr w:type="gramStart"/>
      <w:r w:rsidRPr="008176EF">
        <w:rPr>
          <w:rFonts w:ascii="Cascadia Mono" w:hAnsi="Cascadia Mono" w:cs="Cascadia Mono"/>
          <w:sz w:val="19"/>
          <w:szCs w:val="19"/>
          <w:lang w:val="en-US"/>
        </w:rPr>
        <w:t>},\</w:t>
      </w:r>
      <w:proofErr w:type="gramEnd"/>
    </w:p>
    <w:p w14:paraId="643B4F53"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LBIND", 1, {"&lt;&lt;"}</w:t>
      </w:r>
      <w:proofErr w:type="gramStart"/>
      <w:r w:rsidRPr="008176EF">
        <w:rPr>
          <w:rFonts w:ascii="Cascadia Mono" w:hAnsi="Cascadia Mono" w:cs="Cascadia Mono"/>
          <w:sz w:val="19"/>
          <w:szCs w:val="19"/>
          <w:lang w:val="en-US"/>
        </w:rPr>
        <w:t>},\</w:t>
      </w:r>
      <w:proofErr w:type="gramEnd"/>
    </w:p>
    <w:p w14:paraId="525F19E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LRBIND", 1, {"&gt;&gt;"}</w:t>
      </w:r>
      <w:proofErr w:type="gramStart"/>
      <w:r w:rsidRPr="008176EF">
        <w:rPr>
          <w:rFonts w:ascii="Cascadia Mono" w:hAnsi="Cascadia Mono" w:cs="Cascadia Mono"/>
          <w:sz w:val="19"/>
          <w:szCs w:val="19"/>
          <w:lang w:val="en-US"/>
        </w:rPr>
        <w:t>},\</w:t>
      </w:r>
      <w:proofErr w:type="gramEnd"/>
    </w:p>
    <w:p w14:paraId="2571FC0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LSE", 1, {"ELSE"}</w:t>
      </w:r>
      <w:proofErr w:type="gramStart"/>
      <w:r w:rsidRPr="008176EF">
        <w:rPr>
          <w:rFonts w:ascii="Cascadia Mono" w:hAnsi="Cascadia Mono" w:cs="Cascadia Mono"/>
          <w:sz w:val="19"/>
          <w:szCs w:val="19"/>
          <w:lang w:val="en-US"/>
        </w:rPr>
        <w:t>},\</w:t>
      </w:r>
      <w:proofErr w:type="gramEnd"/>
    </w:p>
    <w:p w14:paraId="20DE601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IF", 1, {"IF"}</w:t>
      </w:r>
      <w:proofErr w:type="gramStart"/>
      <w:r w:rsidRPr="008176EF">
        <w:rPr>
          <w:rFonts w:ascii="Cascadia Mono" w:hAnsi="Cascadia Mono" w:cs="Cascadia Mono"/>
          <w:sz w:val="19"/>
          <w:szCs w:val="19"/>
          <w:lang w:val="en-US"/>
        </w:rPr>
        <w:t>},\</w:t>
      </w:r>
      <w:proofErr w:type="gramEnd"/>
    </w:p>
    <w:p w14:paraId="0E198AD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O", 1, {"DO"}</w:t>
      </w:r>
      <w:proofErr w:type="gramStart"/>
      <w:r w:rsidRPr="008176EF">
        <w:rPr>
          <w:rFonts w:ascii="Cascadia Mono" w:hAnsi="Cascadia Mono" w:cs="Cascadia Mono"/>
          <w:sz w:val="19"/>
          <w:szCs w:val="19"/>
          <w:lang w:val="en-US"/>
        </w:rPr>
        <w:t>},\</w:t>
      </w:r>
      <w:proofErr w:type="gramEnd"/>
    </w:p>
    <w:p w14:paraId="04EFC88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FOR", 1, {"FOR"}</w:t>
      </w:r>
      <w:proofErr w:type="gramStart"/>
      <w:r w:rsidRPr="008176EF">
        <w:rPr>
          <w:rFonts w:ascii="Cascadia Mono" w:hAnsi="Cascadia Mono" w:cs="Cascadia Mono"/>
          <w:sz w:val="19"/>
          <w:szCs w:val="19"/>
          <w:lang w:val="en-US"/>
        </w:rPr>
        <w:t>},\</w:t>
      </w:r>
      <w:proofErr w:type="gramEnd"/>
    </w:p>
    <w:p w14:paraId="7DEB960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TO", 1, {"TO"}</w:t>
      </w:r>
      <w:proofErr w:type="gramStart"/>
      <w:r w:rsidRPr="008176EF">
        <w:rPr>
          <w:rFonts w:ascii="Cascadia Mono" w:hAnsi="Cascadia Mono" w:cs="Cascadia Mono"/>
          <w:sz w:val="19"/>
          <w:szCs w:val="19"/>
          <w:lang w:val="en-US"/>
        </w:rPr>
        <w:t>},\</w:t>
      </w:r>
      <w:proofErr w:type="gramEnd"/>
    </w:p>
    <w:p w14:paraId="51E7D8A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WHILE", 1, {"WHILE"}</w:t>
      </w:r>
      <w:proofErr w:type="gramStart"/>
      <w:r w:rsidRPr="008176EF">
        <w:rPr>
          <w:rFonts w:ascii="Cascadia Mono" w:hAnsi="Cascadia Mono" w:cs="Cascadia Mono"/>
          <w:sz w:val="19"/>
          <w:szCs w:val="19"/>
          <w:lang w:val="en-US"/>
        </w:rPr>
        <w:t>},\</w:t>
      </w:r>
      <w:proofErr w:type="gramEnd"/>
    </w:p>
    <w:p w14:paraId="46700CA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CONTINUE", 1, {"CONTINUE"}</w:t>
      </w:r>
      <w:proofErr w:type="gramStart"/>
      <w:r w:rsidRPr="008176EF">
        <w:rPr>
          <w:rFonts w:ascii="Cascadia Mono" w:hAnsi="Cascadia Mono" w:cs="Cascadia Mono"/>
          <w:sz w:val="19"/>
          <w:szCs w:val="19"/>
          <w:lang w:val="en-US"/>
        </w:rPr>
        <w:t>},\</w:t>
      </w:r>
      <w:proofErr w:type="gramEnd"/>
    </w:p>
    <w:p w14:paraId="53A18E0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XIT", 1, {"EXIT"}</w:t>
      </w:r>
      <w:proofErr w:type="gramStart"/>
      <w:r w:rsidRPr="008176EF">
        <w:rPr>
          <w:rFonts w:ascii="Cascadia Mono" w:hAnsi="Cascadia Mono" w:cs="Cascadia Mono"/>
          <w:sz w:val="19"/>
          <w:szCs w:val="19"/>
          <w:lang w:val="en-US"/>
        </w:rPr>
        <w:t>},\</w:t>
      </w:r>
      <w:proofErr w:type="gramEnd"/>
    </w:p>
    <w:p w14:paraId="77D1661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REPEAT", 1, {"REPEAT"}</w:t>
      </w:r>
      <w:proofErr w:type="gramStart"/>
      <w:r w:rsidRPr="008176EF">
        <w:rPr>
          <w:rFonts w:ascii="Cascadia Mono" w:hAnsi="Cascadia Mono" w:cs="Cascadia Mono"/>
          <w:sz w:val="19"/>
          <w:szCs w:val="19"/>
          <w:lang w:val="en-US"/>
        </w:rPr>
        <w:t>},\</w:t>
      </w:r>
      <w:proofErr w:type="gramEnd"/>
    </w:p>
    <w:p w14:paraId="3746AD97"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UNTIL", 1, {"UNTIL"}</w:t>
      </w:r>
      <w:proofErr w:type="gramStart"/>
      <w:r w:rsidRPr="008176EF">
        <w:rPr>
          <w:rFonts w:ascii="Cascadia Mono" w:hAnsi="Cascadia Mono" w:cs="Cascadia Mono"/>
          <w:sz w:val="19"/>
          <w:szCs w:val="19"/>
          <w:lang w:val="en-US"/>
        </w:rPr>
        <w:t>},\</w:t>
      </w:r>
      <w:proofErr w:type="gramEnd"/>
    </w:p>
    <w:p w14:paraId="2D7E51E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GET", 1, {"GET"}</w:t>
      </w:r>
      <w:proofErr w:type="gramStart"/>
      <w:r w:rsidRPr="008176EF">
        <w:rPr>
          <w:rFonts w:ascii="Cascadia Mono" w:hAnsi="Cascadia Mono" w:cs="Cascadia Mono"/>
          <w:sz w:val="19"/>
          <w:szCs w:val="19"/>
          <w:lang w:val="en-US"/>
        </w:rPr>
        <w:t>},\</w:t>
      </w:r>
      <w:proofErr w:type="gramEnd"/>
    </w:p>
    <w:p w14:paraId="6218A87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PUT", 1, {"PUT"}</w:t>
      </w:r>
      <w:proofErr w:type="gramStart"/>
      <w:r w:rsidRPr="008176EF">
        <w:rPr>
          <w:rFonts w:ascii="Cascadia Mono" w:hAnsi="Cascadia Mono" w:cs="Cascadia Mono"/>
          <w:sz w:val="19"/>
          <w:szCs w:val="19"/>
          <w:lang w:val="en-US"/>
        </w:rPr>
        <w:t>},\</w:t>
      </w:r>
      <w:proofErr w:type="gramEnd"/>
    </w:p>
    <w:p w14:paraId="6702C04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lastRenderedPageBreak/>
        <w:t xml:space="preserve">    {"tokenNAME", 1, {"NAME"}</w:t>
      </w:r>
      <w:proofErr w:type="gramStart"/>
      <w:r w:rsidRPr="008176EF">
        <w:rPr>
          <w:rFonts w:ascii="Cascadia Mono" w:hAnsi="Cascadia Mono" w:cs="Cascadia Mono"/>
          <w:sz w:val="19"/>
          <w:szCs w:val="19"/>
          <w:lang w:val="en-US"/>
        </w:rPr>
        <w:t>},\</w:t>
      </w:r>
      <w:proofErr w:type="gramEnd"/>
    </w:p>
    <w:p w14:paraId="6F966935"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BODY", 1, {"BODY"}</w:t>
      </w:r>
      <w:proofErr w:type="gramStart"/>
      <w:r w:rsidRPr="008176EF">
        <w:rPr>
          <w:rFonts w:ascii="Cascadia Mono" w:hAnsi="Cascadia Mono" w:cs="Cascadia Mono"/>
          <w:sz w:val="19"/>
          <w:szCs w:val="19"/>
          <w:lang w:val="en-US"/>
        </w:rPr>
        <w:t>},\</w:t>
      </w:r>
      <w:proofErr w:type="gramEnd"/>
    </w:p>
    <w:p w14:paraId="784F102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DATA", 1, {"DATA"}</w:t>
      </w:r>
      <w:proofErr w:type="gramStart"/>
      <w:r w:rsidRPr="008176EF">
        <w:rPr>
          <w:rFonts w:ascii="Cascadia Mono" w:hAnsi="Cascadia Mono" w:cs="Cascadia Mono"/>
          <w:sz w:val="19"/>
          <w:szCs w:val="19"/>
          <w:lang w:val="en-US"/>
        </w:rPr>
        <w:t>},\</w:t>
      </w:r>
      <w:proofErr w:type="gramEnd"/>
    </w:p>
    <w:p w14:paraId="0C2BE31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END", 1, {"END"}</w:t>
      </w:r>
      <w:proofErr w:type="gramStart"/>
      <w:r w:rsidRPr="008176EF">
        <w:rPr>
          <w:rFonts w:ascii="Cascadia Mono" w:hAnsi="Cascadia Mono" w:cs="Cascadia Mono"/>
          <w:sz w:val="19"/>
          <w:szCs w:val="19"/>
          <w:lang w:val="en-US"/>
        </w:rPr>
        <w:t>},\</w:t>
      </w:r>
      <w:proofErr w:type="gramEnd"/>
    </w:p>
    <w:p w14:paraId="0AB4B0DF"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tokenSEMICOLON", 1, {";"}</w:t>
      </w:r>
      <w:proofErr w:type="gramStart"/>
      <w:r w:rsidRPr="008176EF">
        <w:rPr>
          <w:rFonts w:ascii="Cascadia Mono" w:hAnsi="Cascadia Mono" w:cs="Cascadia Mono"/>
          <w:sz w:val="19"/>
          <w:szCs w:val="19"/>
          <w:lang w:val="en-US"/>
        </w:rPr>
        <w:t>},\</w:t>
      </w:r>
      <w:proofErr w:type="gramEnd"/>
    </w:p>
    <w:p w14:paraId="50F20C9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70DAC650"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value", 1, {"value_terminal"}</w:t>
      </w:r>
      <w:proofErr w:type="gramStart"/>
      <w:r w:rsidRPr="008176EF">
        <w:rPr>
          <w:rFonts w:ascii="Cascadia Mono" w:hAnsi="Cascadia Mono" w:cs="Cascadia Mono"/>
          <w:sz w:val="19"/>
          <w:szCs w:val="19"/>
          <w:lang w:val="en-US"/>
        </w:rPr>
        <w:t>},\</w:t>
      </w:r>
      <w:proofErr w:type="gramEnd"/>
    </w:p>
    <w:p w14:paraId="13F6DEC1"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00CC56F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ident", 1, {"ident_terminal"}</w:t>
      </w:r>
      <w:proofErr w:type="gramStart"/>
      <w:r w:rsidRPr="008176EF">
        <w:rPr>
          <w:rFonts w:ascii="Cascadia Mono" w:hAnsi="Cascadia Mono" w:cs="Cascadia Mono"/>
          <w:sz w:val="19"/>
          <w:szCs w:val="19"/>
          <w:lang w:val="en-US"/>
        </w:rPr>
        <w:t>},\</w:t>
      </w:r>
      <w:proofErr w:type="gramEnd"/>
    </w:p>
    <w:p w14:paraId="3A31658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1410A212"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 xml:space="preserve">    {"", 2, {"",""</w:t>
      </w:r>
      <w:proofErr w:type="gramStart"/>
      <w:r w:rsidRPr="008176EF">
        <w:rPr>
          <w:rFonts w:ascii="Cascadia Mono" w:hAnsi="Cascadia Mono" w:cs="Cascadia Mono"/>
          <w:sz w:val="19"/>
          <w:szCs w:val="19"/>
          <w:lang w:val="en-US"/>
        </w:rPr>
        <w:t>}}\</w:t>
      </w:r>
      <w:proofErr w:type="gramEnd"/>
    </w:p>
    <w:p w14:paraId="5D264A0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20F3D9C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45F7315D"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roofErr w:type="gramStart"/>
      <w:r w:rsidRPr="008176EF">
        <w:rPr>
          <w:rFonts w:ascii="Cascadia Mono" w:hAnsi="Cascadia Mono" w:cs="Cascadia Mono"/>
          <w:sz w:val="19"/>
          <w:szCs w:val="19"/>
          <w:lang w:val="en-US"/>
        </w:rPr>
        <w:t>176,\</w:t>
      </w:r>
      <w:proofErr w:type="gramEnd"/>
    </w:p>
    <w:p w14:paraId="372D96DA"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program"</w:t>
      </w:r>
    </w:p>
    <w:p w14:paraId="6B00E968"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1D072E2C"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7831D56"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w:t>
      </w:r>
    </w:p>
    <w:p w14:paraId="3C092D6E"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p>
    <w:p w14:paraId="4720AFD9" w14:textId="77777777" w:rsidR="000C75E5" w:rsidRPr="008176EF" w:rsidRDefault="000C75E5" w:rsidP="000C75E5">
      <w:pPr>
        <w:pStyle w:val="Default"/>
        <w:spacing w:line="240" w:lineRule="exact"/>
        <w:ind w:left="709"/>
        <w:rPr>
          <w:rFonts w:ascii="Cascadia Mono" w:hAnsi="Cascadia Mono" w:cs="Cascadia Mono"/>
          <w:sz w:val="19"/>
          <w:szCs w:val="19"/>
          <w:lang w:val="en-US"/>
        </w:rPr>
      </w:pPr>
      <w:r w:rsidRPr="008176EF">
        <w:rPr>
          <w:rFonts w:ascii="Cascadia Mono" w:hAnsi="Cascadia Mono" w:cs="Cascadia Mono"/>
          <w:sz w:val="19"/>
          <w:szCs w:val="19"/>
          <w:lang w:val="en-US"/>
        </w:rPr>
        <w:t>//#define DEFAULT_MODE (DEBUG_MODE | LEXICAL_ANALISIS_MODE)</w:t>
      </w:r>
    </w:p>
    <w:p w14:paraId="4C06FE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sidRPr="008176EF">
        <w:rPr>
          <w:rFonts w:ascii="Cascadia Mono" w:hAnsi="Cascadia Mono" w:cs="Cascadia Mono"/>
          <w:sz w:val="19"/>
          <w:szCs w:val="19"/>
          <w:lang w:val="en-US"/>
        </w:rPr>
        <w:t>#</w:t>
      </w:r>
      <w:proofErr w:type="gramStart"/>
      <w:r w:rsidRPr="008176EF">
        <w:rPr>
          <w:rFonts w:ascii="Cascadia Mono" w:hAnsi="Cascadia Mono" w:cs="Cascadia Mono"/>
          <w:sz w:val="19"/>
          <w:szCs w:val="19"/>
          <w:lang w:val="en-US"/>
        </w:rPr>
        <w:t>define</w:t>
      </w:r>
      <w:proofErr w:type="gramEnd"/>
      <w:r w:rsidRPr="008176EF">
        <w:rPr>
          <w:rFonts w:ascii="Cascadia Mono" w:hAnsi="Cascadia Mono" w:cs="Cascadia Mono"/>
          <w:sz w:val="19"/>
          <w:szCs w:val="19"/>
          <w:lang w:val="en-US"/>
        </w:rPr>
        <w:t xml:space="preserve"> DEFAULT_MODE (DEBUG_MODE | LEXICAL_ANALYZE_MODE | SYNTAX_ANALYZE_MODE | SEMANTIX_ANALYZE_MODE | MAKE_ASSEMBLY | MAKE_BINARY)</w:t>
      </w:r>
      <w:r>
        <w:rPr>
          <w:rFonts w:ascii="Cascadia Mono" w:hAnsi="Cascadia Mono" w:cs="Cascadia Mono"/>
          <w:sz w:val="19"/>
          <w:szCs w:val="19"/>
          <w:lang w:val="en-US"/>
        </w:rPr>
        <w:br/>
      </w:r>
      <w:r>
        <w:rPr>
          <w:rFonts w:ascii="Cascadia Mono" w:hAnsi="Cascadia Mono" w:cs="Cascadia Mono"/>
          <w:sz w:val="19"/>
          <w:szCs w:val="19"/>
          <w:lang w:val="en-US"/>
        </w:rPr>
        <w:br/>
      </w:r>
      <w:r>
        <w:rPr>
          <w:rFonts w:ascii="Cascadia Mono" w:hAnsi="Cascadia Mono" w:cs="Cascadia Mono"/>
          <w:color w:val="008000"/>
          <w:sz w:val="19"/>
          <w:szCs w:val="19"/>
          <w:highlight w:val="white"/>
          <w:lang w:val="uk-UA"/>
        </w:rPr>
        <w:t>/************************************************************</w:t>
      </w:r>
    </w:p>
    <w:p w14:paraId="4357EF4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1F84307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def.h                       *</w:t>
      </w:r>
    </w:p>
    <w:p w14:paraId="2D43463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08E9FD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3AE2C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BEB3C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SUCCESS_STATE</w:t>
      </w:r>
      <w:r>
        <w:rPr>
          <w:rFonts w:ascii="Cascadia Mono" w:hAnsi="Cascadia Mono" w:cs="Cascadia Mono"/>
          <w:color w:val="000000"/>
          <w:sz w:val="19"/>
          <w:szCs w:val="19"/>
          <w:highlight w:val="white"/>
          <w:lang w:val="uk-UA"/>
        </w:rPr>
        <w:t xml:space="preserve"> 0</w:t>
      </w:r>
    </w:p>
    <w:p w14:paraId="2A6F3C8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87195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LEXICAL_ANALYZE_MODE</w:t>
      </w:r>
      <w:r>
        <w:rPr>
          <w:rFonts w:ascii="Cascadia Mono" w:hAnsi="Cascadia Mono" w:cs="Cascadia Mono"/>
          <w:color w:val="000000"/>
          <w:sz w:val="19"/>
          <w:szCs w:val="19"/>
          <w:highlight w:val="white"/>
          <w:lang w:val="uk-UA"/>
        </w:rPr>
        <w:t xml:space="preserve"> 1 </w:t>
      </w:r>
      <w:r>
        <w:rPr>
          <w:rFonts w:ascii="Cascadia Mono" w:hAnsi="Cascadia Mono" w:cs="Cascadia Mono"/>
          <w:color w:val="008000"/>
          <w:sz w:val="19"/>
          <w:szCs w:val="19"/>
          <w:highlight w:val="white"/>
          <w:lang w:val="uk-UA"/>
        </w:rPr>
        <w:t>// lexicalAnalyze</w:t>
      </w:r>
    </w:p>
    <w:p w14:paraId="087E720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KE_LEXEMES_SEQUENSE</w:t>
      </w:r>
      <w:r>
        <w:rPr>
          <w:rFonts w:ascii="Cascadia Mono" w:hAnsi="Cascadia Mono" w:cs="Cascadia Mono"/>
          <w:color w:val="000000"/>
          <w:sz w:val="19"/>
          <w:szCs w:val="19"/>
          <w:highlight w:val="white"/>
          <w:lang w:val="uk-UA"/>
        </w:rPr>
        <w:t xml:space="preserve"> 2 </w:t>
      </w:r>
      <w:r>
        <w:rPr>
          <w:rFonts w:ascii="Cascadia Mono" w:hAnsi="Cascadia Mono" w:cs="Cascadia Mono"/>
          <w:color w:val="008000"/>
          <w:sz w:val="19"/>
          <w:szCs w:val="19"/>
          <w:highlight w:val="white"/>
          <w:lang w:val="uk-UA"/>
        </w:rPr>
        <w:t>// ADD MODE</w:t>
      </w:r>
    </w:p>
    <w:p w14:paraId="75E8706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SYNTAX_ANALYZE_MODE</w:t>
      </w:r>
      <w:r>
        <w:rPr>
          <w:rFonts w:ascii="Cascadia Mono" w:hAnsi="Cascadia Mono" w:cs="Cascadia Mono"/>
          <w:color w:val="000000"/>
          <w:sz w:val="19"/>
          <w:szCs w:val="19"/>
          <w:highlight w:val="white"/>
          <w:lang w:val="uk-UA"/>
        </w:rPr>
        <w:t xml:space="preserve"> 4</w:t>
      </w:r>
    </w:p>
    <w:p w14:paraId="712DB3D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KE_AST</w:t>
      </w:r>
      <w:r>
        <w:rPr>
          <w:rFonts w:ascii="Cascadia Mono" w:hAnsi="Cascadia Mono" w:cs="Cascadia Mono"/>
          <w:color w:val="000000"/>
          <w:sz w:val="19"/>
          <w:szCs w:val="19"/>
          <w:highlight w:val="white"/>
          <w:lang w:val="uk-UA"/>
        </w:rPr>
        <w:t xml:space="preserve"> 8 </w:t>
      </w:r>
      <w:r>
        <w:rPr>
          <w:rFonts w:ascii="Cascadia Mono" w:hAnsi="Cascadia Mono" w:cs="Cascadia Mono"/>
          <w:color w:val="008000"/>
          <w:sz w:val="19"/>
          <w:szCs w:val="19"/>
          <w:highlight w:val="white"/>
          <w:lang w:val="uk-UA"/>
        </w:rPr>
        <w:t>// ADD MODE</w:t>
      </w:r>
    </w:p>
    <w:p w14:paraId="0158A8B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SEMANTIX_ANALYZE_MODE</w:t>
      </w:r>
      <w:r>
        <w:rPr>
          <w:rFonts w:ascii="Cascadia Mono" w:hAnsi="Cascadia Mono" w:cs="Cascadia Mono"/>
          <w:color w:val="000000"/>
          <w:sz w:val="19"/>
          <w:szCs w:val="19"/>
          <w:highlight w:val="white"/>
          <w:lang w:val="uk-UA"/>
        </w:rPr>
        <w:t xml:space="preserve"> 16 </w:t>
      </w:r>
      <w:r>
        <w:rPr>
          <w:rFonts w:ascii="Cascadia Mono" w:hAnsi="Cascadia Mono" w:cs="Cascadia Mono"/>
          <w:color w:val="008000"/>
          <w:sz w:val="19"/>
          <w:szCs w:val="19"/>
          <w:highlight w:val="white"/>
          <w:lang w:val="uk-UA"/>
        </w:rPr>
        <w:t>// ADD MODE</w:t>
      </w:r>
    </w:p>
    <w:p w14:paraId="414CCF6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KE_PREPARE</w:t>
      </w:r>
      <w:r>
        <w:rPr>
          <w:rFonts w:ascii="Cascadia Mono" w:hAnsi="Cascadia Mono" w:cs="Cascadia Mono"/>
          <w:color w:val="000000"/>
          <w:sz w:val="19"/>
          <w:szCs w:val="19"/>
          <w:highlight w:val="white"/>
          <w:lang w:val="uk-UA"/>
        </w:rPr>
        <w:t xml:space="preserve"> 32 </w:t>
      </w:r>
      <w:r>
        <w:rPr>
          <w:rFonts w:ascii="Cascadia Mono" w:hAnsi="Cascadia Mono" w:cs="Cascadia Mono"/>
          <w:color w:val="008000"/>
          <w:sz w:val="19"/>
          <w:szCs w:val="19"/>
          <w:highlight w:val="white"/>
          <w:lang w:val="uk-UA"/>
        </w:rPr>
        <w:t>// ADD MODE</w:t>
      </w:r>
    </w:p>
    <w:p w14:paraId="3ABD0C8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KE_C</w:t>
      </w:r>
      <w:r>
        <w:rPr>
          <w:rFonts w:ascii="Cascadia Mono" w:hAnsi="Cascadia Mono" w:cs="Cascadia Mono"/>
          <w:color w:val="000000"/>
          <w:sz w:val="19"/>
          <w:szCs w:val="19"/>
          <w:highlight w:val="white"/>
          <w:lang w:val="uk-UA"/>
        </w:rPr>
        <w:t xml:space="preserve"> 64 </w:t>
      </w:r>
      <w:r>
        <w:rPr>
          <w:rFonts w:ascii="Cascadia Mono" w:hAnsi="Cascadia Mono" w:cs="Cascadia Mono"/>
          <w:color w:val="008000"/>
          <w:sz w:val="19"/>
          <w:szCs w:val="19"/>
          <w:highlight w:val="white"/>
          <w:lang w:val="uk-UA"/>
        </w:rPr>
        <w:t>// ADD MODE</w:t>
      </w:r>
    </w:p>
    <w:p w14:paraId="0196EDF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KE_ASSEMBLY</w:t>
      </w:r>
      <w:r>
        <w:rPr>
          <w:rFonts w:ascii="Cascadia Mono" w:hAnsi="Cascadia Mono" w:cs="Cascadia Mono"/>
          <w:color w:val="000000"/>
          <w:sz w:val="19"/>
          <w:szCs w:val="19"/>
          <w:highlight w:val="white"/>
          <w:lang w:val="uk-UA"/>
        </w:rPr>
        <w:t xml:space="preserve"> 128 </w:t>
      </w:r>
      <w:r>
        <w:rPr>
          <w:rFonts w:ascii="Cascadia Mono" w:hAnsi="Cascadia Mono" w:cs="Cascadia Mono"/>
          <w:color w:val="008000"/>
          <w:sz w:val="19"/>
          <w:szCs w:val="19"/>
          <w:highlight w:val="white"/>
          <w:lang w:val="uk-UA"/>
        </w:rPr>
        <w:t>// ADD MODE</w:t>
      </w:r>
    </w:p>
    <w:p w14:paraId="1632E7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KE_OBJECT</w:t>
      </w:r>
      <w:r>
        <w:rPr>
          <w:rFonts w:ascii="Cascadia Mono" w:hAnsi="Cascadia Mono" w:cs="Cascadia Mono"/>
          <w:color w:val="000000"/>
          <w:sz w:val="19"/>
          <w:szCs w:val="19"/>
          <w:highlight w:val="white"/>
          <w:lang w:val="uk-UA"/>
        </w:rPr>
        <w:t xml:space="preserve"> 256 </w:t>
      </w:r>
      <w:r>
        <w:rPr>
          <w:rFonts w:ascii="Cascadia Mono" w:hAnsi="Cascadia Mono" w:cs="Cascadia Mono"/>
          <w:color w:val="008000"/>
          <w:sz w:val="19"/>
          <w:szCs w:val="19"/>
          <w:highlight w:val="white"/>
          <w:lang w:val="uk-UA"/>
        </w:rPr>
        <w:t>// ADD MODE</w:t>
      </w:r>
    </w:p>
    <w:p w14:paraId="39F863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KE_BINARY</w:t>
      </w:r>
      <w:r>
        <w:rPr>
          <w:rFonts w:ascii="Cascadia Mono" w:hAnsi="Cascadia Mono" w:cs="Cascadia Mono"/>
          <w:color w:val="000000"/>
          <w:sz w:val="19"/>
          <w:szCs w:val="19"/>
          <w:highlight w:val="white"/>
          <w:lang w:val="uk-UA"/>
        </w:rPr>
        <w:t xml:space="preserve"> 512 </w:t>
      </w:r>
      <w:r>
        <w:rPr>
          <w:rFonts w:ascii="Cascadia Mono" w:hAnsi="Cascadia Mono" w:cs="Cascadia Mono"/>
          <w:color w:val="008000"/>
          <w:sz w:val="19"/>
          <w:szCs w:val="19"/>
          <w:highlight w:val="white"/>
          <w:lang w:val="uk-UA"/>
        </w:rPr>
        <w:t>// ADD MODE</w:t>
      </w:r>
    </w:p>
    <w:p w14:paraId="091AEDF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RUN_BINARY</w:t>
      </w:r>
      <w:r>
        <w:rPr>
          <w:rFonts w:ascii="Cascadia Mono" w:hAnsi="Cascadia Mono" w:cs="Cascadia Mono"/>
          <w:color w:val="000000"/>
          <w:sz w:val="19"/>
          <w:szCs w:val="19"/>
          <w:highlight w:val="white"/>
          <w:lang w:val="uk-UA"/>
        </w:rPr>
        <w:t xml:space="preserve"> 1024 </w:t>
      </w:r>
      <w:r>
        <w:rPr>
          <w:rFonts w:ascii="Cascadia Mono" w:hAnsi="Cascadia Mono" w:cs="Cascadia Mono"/>
          <w:color w:val="008000"/>
          <w:sz w:val="19"/>
          <w:szCs w:val="19"/>
          <w:highlight w:val="white"/>
          <w:lang w:val="uk-UA"/>
        </w:rPr>
        <w:t>// ADD MODE</w:t>
      </w:r>
    </w:p>
    <w:p w14:paraId="6926BC3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E108F3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UNDEFINED_MODE</w:t>
      </w:r>
      <w:r>
        <w:rPr>
          <w:rFonts w:ascii="Cascadia Mono" w:hAnsi="Cascadia Mono" w:cs="Cascadia Mono"/>
          <w:color w:val="000000"/>
          <w:sz w:val="19"/>
          <w:szCs w:val="19"/>
          <w:highlight w:val="white"/>
          <w:lang w:val="uk-UA"/>
        </w:rPr>
        <w:t xml:space="preserve"> 16384</w:t>
      </w:r>
    </w:p>
    <w:p w14:paraId="2C53BC2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366D9D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INTERACTIVE_MODE</w:t>
      </w:r>
      <w:r>
        <w:rPr>
          <w:rFonts w:ascii="Cascadia Mono" w:hAnsi="Cascadia Mono" w:cs="Cascadia Mono"/>
          <w:color w:val="000000"/>
          <w:sz w:val="19"/>
          <w:szCs w:val="19"/>
          <w:highlight w:val="white"/>
          <w:lang w:val="uk-UA"/>
        </w:rPr>
        <w:t xml:space="preserve"> 32768</w:t>
      </w:r>
    </w:p>
    <w:p w14:paraId="3BC028F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5F011A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SKIP_INTERACTIVE_IN_INTERACTIVE_MODE</w:t>
      </w:r>
      <w:r>
        <w:rPr>
          <w:rFonts w:ascii="Cascadia Mono" w:hAnsi="Cascadia Mono" w:cs="Cascadia Mono"/>
          <w:color w:val="000000"/>
          <w:sz w:val="19"/>
          <w:szCs w:val="19"/>
          <w:highlight w:val="white"/>
          <w:lang w:val="uk-UA"/>
        </w:rPr>
        <w:t xml:space="preserve"> 65536</w:t>
      </w:r>
    </w:p>
    <w:p w14:paraId="75E1F4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86FD0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FULL_COMPILER_MODE</w:t>
      </w:r>
      <w:r>
        <w:rPr>
          <w:rFonts w:ascii="Cascadia Mono" w:hAnsi="Cascadia Mono" w:cs="Cascadia Mono"/>
          <w:color w:val="000000"/>
          <w:sz w:val="19"/>
          <w:szCs w:val="19"/>
          <w:highlight w:val="white"/>
          <w:lang w:val="uk-UA"/>
        </w:rPr>
        <w:t xml:space="preserve"> 2048 </w:t>
      </w:r>
      <w:r>
        <w:rPr>
          <w:rFonts w:ascii="Cascadia Mono" w:hAnsi="Cascadia Mono" w:cs="Cascadia Mono"/>
          <w:color w:val="008000"/>
          <w:sz w:val="19"/>
          <w:szCs w:val="19"/>
          <w:highlight w:val="white"/>
          <w:lang w:val="uk-UA"/>
        </w:rPr>
        <w:t>// ?</w:t>
      </w:r>
    </w:p>
    <w:p w14:paraId="74B0646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E099B9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DEBUG_MODE</w:t>
      </w:r>
      <w:r>
        <w:rPr>
          <w:rFonts w:ascii="Cascadia Mono" w:hAnsi="Cascadia Mono" w:cs="Cascadia Mono"/>
          <w:color w:val="000000"/>
          <w:sz w:val="19"/>
          <w:szCs w:val="19"/>
          <w:highlight w:val="white"/>
          <w:lang w:val="uk-UA"/>
        </w:rPr>
        <w:t xml:space="preserve"> 4096</w:t>
      </w:r>
    </w:p>
    <w:p w14:paraId="41A1C7C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67A807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DECLENUM(NAME, ...) typedef enum {__VA_ARGS__, size##NAME} NAME;</w:t>
      </w:r>
    </w:p>
    <w:p w14:paraId="549F97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DECLENUM</w:t>
      </w:r>
      <w:r>
        <w:rPr>
          <w:rFonts w:ascii="Cascadia Mono" w:hAnsi="Cascadia Mono" w:cs="Cascadia Mono"/>
          <w:color w:val="000000"/>
          <w:sz w:val="19"/>
          <w:szCs w:val="19"/>
          <w:highlight w:val="white"/>
          <w:lang w:val="uk-UA"/>
        </w:rPr>
        <w:t xml:space="preserve">(NAME, ...) </w:t>
      </w:r>
      <w:r>
        <w:rPr>
          <w:rFonts w:ascii="Cascadia Mono" w:hAnsi="Cascadia Mono" w:cs="Cascadia Mono"/>
          <w:color w:val="0000FF"/>
          <w:sz w:val="19"/>
          <w:szCs w:val="19"/>
          <w:highlight w:val="white"/>
          <w:lang w:val="uk-UA"/>
        </w:rPr>
        <w:t>enum</w:t>
      </w:r>
      <w:r>
        <w:rPr>
          <w:rFonts w:ascii="Cascadia Mono" w:hAnsi="Cascadia Mono" w:cs="Cascadia Mono"/>
          <w:color w:val="000000"/>
          <w:sz w:val="19"/>
          <w:szCs w:val="19"/>
          <w:highlight w:val="white"/>
          <w:lang w:val="uk-UA"/>
        </w:rPr>
        <w:t xml:space="preserve"> NAME {__VA_ARGS__, size##NAME};</w:t>
      </w:r>
    </w:p>
    <w:p w14:paraId="0995E23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GET_ENUM_SIZE</w:t>
      </w:r>
      <w:r>
        <w:rPr>
          <w:rFonts w:ascii="Cascadia Mono" w:hAnsi="Cascadia Mono" w:cs="Cascadia Mono"/>
          <w:color w:val="000000"/>
          <w:sz w:val="19"/>
          <w:szCs w:val="19"/>
          <w:highlight w:val="white"/>
          <w:lang w:val="uk-UA"/>
        </w:rPr>
        <w:t>(NAME) size##NAME</w:t>
      </w:r>
    </w:p>
    <w:p w14:paraId="5614C2C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SET_QUADRUPLE_STR_MACRO_IN_ARRAY</w:t>
      </w:r>
      <w:r>
        <w:rPr>
          <w:rFonts w:ascii="Cascadia Mono" w:hAnsi="Cascadia Mono" w:cs="Cascadia Mono"/>
          <w:color w:val="000000"/>
          <w:sz w:val="19"/>
          <w:szCs w:val="19"/>
          <w:highlight w:val="white"/>
          <w:lang w:val="uk-UA"/>
        </w:rPr>
        <w:t>(ARRAY, NAME)\</w:t>
      </w:r>
    </w:p>
    <w:p w14:paraId="75823C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RRAY[MULTI_TOKEN_##NAME][0] =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T_##NAME##_0;\</w:t>
      </w:r>
    </w:p>
    <w:p w14:paraId="206017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RRAY[MULTI_TOKEN_##NAME][1] =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T_##NAME##_1;\</w:t>
      </w:r>
    </w:p>
    <w:p w14:paraId="21667D0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RRAY[MULTI_TOKEN_##NAME][2] =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T_##NAME##_2;\</w:t>
      </w:r>
    </w:p>
    <w:p w14:paraId="73D85C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00"/>
          <w:sz w:val="19"/>
          <w:szCs w:val="19"/>
          <w:highlight w:val="white"/>
          <w:lang w:val="uk-UA"/>
        </w:rPr>
        <w:t>ARRAY[MULTI_TOKEN_##NAME][3] =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T_##NAME##_3;</w:t>
      </w:r>
    </w:p>
    <w:p w14:paraId="4E5404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838F0B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B76FFB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EXPAND_MACRO(...) __VA_ARGS__ // Проміжний макрос для розгортання</w:t>
      </w:r>
    </w:p>
    <w:p w14:paraId="6F3CA6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4C034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SET_QUADRUPLE_STR_MACRO_IN_ARRAY_(ARRAY, QUADRUPLE_ELEMENT_INDEX, ...)\</w:t>
      </w:r>
    </w:p>
    <w:p w14:paraId="5CA4AA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SET_QUADRUPLE_STR_MACRO_IN_ARRAY(ARRAY, QUADRUPLE_ELEMENT_INDEX, EXPAND_MACRO(__VA_ARGS__) )</w:t>
      </w:r>
    </w:p>
    <w:p w14:paraId="3428E44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FC9D1C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TOKENS_FOR_MULTI_TOKEN_BITWISE_NOT "~", "", "", ""</w:t>
      </w:r>
    </w:p>
    <w:p w14:paraId="1C82A22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A93959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SET_QUADRUPLE_STR_MACRO_IN_ARRAY_(tokenStruct, MULTI_TOKEN_BITWISE_NOT, TOKENS_FOR_MULTI_TOKEN_BITWISE_NOT)</w:t>
      </w:r>
    </w:p>
    <w:p w14:paraId="6ADEE9D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4BDE67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MAX_TEXT_SIZE 8192</w:t>
      </w:r>
    </w:p>
    <w:p w14:paraId="043EA1A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MAX_WORD_COUNT (MAX_TEXT_SIZE / 5)</w:t>
      </w:r>
    </w:p>
    <w:p w14:paraId="71CCF9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MAX_LEXEM_SIZE 1024</w:t>
      </w:r>
    </w:p>
    <w:p w14:paraId="5F89E8C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MAX_VARIABLES_COUNT 256</w:t>
      </w:r>
    </w:p>
    <w:p w14:paraId="48B3B87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MAX_KEYWORD_COUNT 64</w:t>
      </w:r>
    </w:p>
    <w:p w14:paraId="31B974F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2C9149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KEYWORD_LEXEME_TYPE 1</w:t>
      </w:r>
    </w:p>
    <w:p w14:paraId="67282ED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IDENTIFIER_LEXEME_TYPE 2 // #define LABEL_LEXEME_TYPE 8</w:t>
      </w:r>
    </w:p>
    <w:p w14:paraId="0B9AA2B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VALUE_LEXEME_TYPE 4</w:t>
      </w:r>
    </w:p>
    <w:p w14:paraId="4661E6F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UNEXPEXTED_LEXEME_TYPE 127</w:t>
      </w:r>
    </w:p>
    <w:p w14:paraId="34E6049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74C036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LEXICAL_ANALISIS_MODE 1</w:t>
      </w:r>
    </w:p>
    <w:p w14:paraId="3A2B76B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SEMANTIC_ANALISIS_MODE 2</w:t>
      </w:r>
    </w:p>
    <w:p w14:paraId="3076EE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FULL_COMPILER_MODE 4</w:t>
      </w:r>
    </w:p>
    <w:p w14:paraId="5DB8D1C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654139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DEBUG_MODE 512</w:t>
      </w:r>
    </w:p>
    <w:p w14:paraId="328125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F87C96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MAX_PARAMETERS_SIZE 4096</w:t>
      </w:r>
    </w:p>
    <w:p w14:paraId="37467FE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PARAMETERS_COUNT 4</w:t>
      </w:r>
    </w:p>
    <w:p w14:paraId="26A6D5E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define INPUT_FILENAME_PARAMETER 0</w:t>
      </w:r>
    </w:p>
    <w:p w14:paraId="6968F63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ABA0952" w14:textId="77777777" w:rsidR="000C75E5" w:rsidRDefault="000C75E5" w:rsidP="000C75E5">
      <w:pPr>
        <w:pStyle w:val="Default"/>
        <w:spacing w:line="240" w:lineRule="exact"/>
        <w:ind w:left="709"/>
        <w:rPr>
          <w:rFonts w:ascii="Cascadia Mono" w:hAnsi="Cascadia Mono" w:cs="Cascadia Mono"/>
          <w:color w:val="008000"/>
          <w:sz w:val="19"/>
          <w:szCs w:val="19"/>
          <w:lang w:val="uk-UA"/>
        </w:rPr>
      </w:pPr>
      <w:r>
        <w:rPr>
          <w:rFonts w:ascii="Cascadia Mono" w:hAnsi="Cascadia Mono" w:cs="Cascadia Mono"/>
          <w:color w:val="008000"/>
          <w:sz w:val="19"/>
          <w:szCs w:val="19"/>
          <w:highlight w:val="white"/>
          <w:lang w:val="uk-UA"/>
        </w:rPr>
        <w:t>//#define DEFAULT_MODE (LEXICAL_ANALISIS_MODE | DEBUG_MODE)</w:t>
      </w:r>
    </w:p>
    <w:p w14:paraId="4E048639" w14:textId="77777777" w:rsidR="000C75E5" w:rsidRDefault="000C75E5" w:rsidP="000C75E5">
      <w:pPr>
        <w:pStyle w:val="Default"/>
        <w:spacing w:line="240" w:lineRule="exact"/>
        <w:ind w:left="709"/>
        <w:rPr>
          <w:rFonts w:ascii="Cascadia Mono" w:hAnsi="Cascadia Mono" w:cs="Cascadia Mono"/>
          <w:color w:val="008000"/>
          <w:sz w:val="19"/>
          <w:szCs w:val="19"/>
          <w:lang w:val="uk-UA"/>
        </w:rPr>
      </w:pPr>
    </w:p>
    <w:p w14:paraId="1E9E27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3453B2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A00A29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556B704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div.h                       *</w:t>
      </w:r>
    </w:p>
    <w:p w14:paraId="15BFF8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00BA12C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D6FC28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38755A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DIV_CODER</w:t>
      </w:r>
      <w:r>
        <w:rPr>
          <w:rFonts w:ascii="Cascadia Mono" w:hAnsi="Cascadia Mono" w:cs="Cascadia Mono"/>
          <w:color w:val="000000"/>
          <w:sz w:val="19"/>
          <w:szCs w:val="19"/>
          <w:highlight w:val="white"/>
          <w:lang w:val="uk-UA"/>
        </w:rPr>
        <w:t>(A, B, C, M, R)\</w:t>
      </w:r>
    </w:p>
    <w:p w14:paraId="39EE5A3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DivCode(B, C, M);</w:t>
      </w:r>
    </w:p>
    <w:p w14:paraId="0807A25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7EB731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Div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0EAC106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9FD21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7F0835A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else.h                      *</w:t>
      </w:r>
    </w:p>
    <w:p w14:paraId="790048B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1AF2CC6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F996F1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C481BC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ELSE_CODER</w:t>
      </w:r>
      <w:r>
        <w:rPr>
          <w:rFonts w:ascii="Cascadia Mono" w:hAnsi="Cascadia Mono" w:cs="Cascadia Mono"/>
          <w:color w:val="000000"/>
          <w:sz w:val="19"/>
          <w:szCs w:val="19"/>
          <w:highlight w:val="white"/>
          <w:lang w:val="uk-UA"/>
        </w:rPr>
        <w:t>(A, B, C, M, R)\</w:t>
      </w:r>
    </w:p>
    <w:p w14:paraId="255F5B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ElseCode(B, C, M);\</w:t>
      </w:r>
    </w:p>
    <w:p w14:paraId="5656151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SemicolonAfterElseCode(B, C, M);</w:t>
      </w:r>
    </w:p>
    <w:p w14:paraId="3F751C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AD07D7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Els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7B69AEA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SemicolonAfterEls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lastRenderedPageBreak/>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205DD22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4A54C0E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3079D68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equal.h                     *</w:t>
      </w:r>
    </w:p>
    <w:p w14:paraId="4D27ED1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0FC00C8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55ACC00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F5090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EQUAL_CODER</w:t>
      </w:r>
      <w:r>
        <w:rPr>
          <w:rFonts w:ascii="Cascadia Mono" w:hAnsi="Cascadia Mono" w:cs="Cascadia Mono"/>
          <w:color w:val="000000"/>
          <w:sz w:val="19"/>
          <w:szCs w:val="19"/>
          <w:highlight w:val="white"/>
          <w:lang w:val="uk-UA"/>
        </w:rPr>
        <w:t>(A, B, C, M, R)\</w:t>
      </w:r>
    </w:p>
    <w:p w14:paraId="30D6DA5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IsEqualCode(B, C, M);</w:t>
      </w:r>
    </w:p>
    <w:p w14:paraId="3D83A1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DD6F6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sEqua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3AB6A3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B9941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1183CB2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for.h                       *</w:t>
      </w:r>
    </w:p>
    <w:p w14:paraId="0815D3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485E41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30245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93BAB1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FOR_CODER</w:t>
      </w:r>
      <w:r>
        <w:rPr>
          <w:rFonts w:ascii="Cascadia Mono" w:hAnsi="Cascadia Mono" w:cs="Cascadia Mono"/>
          <w:color w:val="000000"/>
          <w:sz w:val="19"/>
          <w:szCs w:val="19"/>
          <w:highlight w:val="white"/>
          <w:lang w:val="uk-UA"/>
        </w:rPr>
        <w:t>(A, B, C, M, R)\</w:t>
      </w:r>
    </w:p>
    <w:p w14:paraId="311ED2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ForCycleCode(B, C, M);\</w:t>
      </w:r>
    </w:p>
    <w:p w14:paraId="067276E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ToOrDowntoCycleCode(B, C, M);\</w:t>
      </w:r>
    </w:p>
    <w:p w14:paraId="7048FC6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DoCycleCode(B, C, M);\</w:t>
      </w:r>
    </w:p>
    <w:p w14:paraId="3B07A58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SemicolonAfterForCycleCode(B, C, M);</w:t>
      </w:r>
    </w:p>
    <w:p w14:paraId="2F6609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87AFB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ForCycl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20FF388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ToOrDowntoCycl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7A27B20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DoCycl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5FE4EE4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SemicolonAfterForCycl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6C97490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2D8925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4971F71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generator.h                 *</w:t>
      </w:r>
    </w:p>
    <w:p w14:paraId="3420A95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640C33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432F4C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893DDF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def.h"</w:t>
      </w:r>
    </w:p>
    <w:p w14:paraId="2BB6596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include/config.h"</w:t>
      </w:r>
    </w:p>
    <w:p w14:paraId="0D9122C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3F116E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TODO: CHANGE BY fRESET() TO END</w:t>
      </w:r>
    </w:p>
    <w:p w14:paraId="2307414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C_CODER_MODE</w:t>
      </w:r>
      <w:r>
        <w:rPr>
          <w:rFonts w:ascii="Cascadia Mono" w:hAnsi="Cascadia Mono" w:cs="Cascadia Mono"/>
          <w:color w:val="000000"/>
          <w:sz w:val="19"/>
          <w:szCs w:val="19"/>
          <w:highlight w:val="white"/>
          <w:lang w:val="uk-UA"/>
        </w:rPr>
        <w:t xml:space="preserve">                   0x01</w:t>
      </w:r>
    </w:p>
    <w:p w14:paraId="6860199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ASSEMBLY_X86_WIN32_CODER_MODE</w:t>
      </w:r>
      <w:r>
        <w:rPr>
          <w:rFonts w:ascii="Cascadia Mono" w:hAnsi="Cascadia Mono" w:cs="Cascadia Mono"/>
          <w:color w:val="000000"/>
          <w:sz w:val="19"/>
          <w:szCs w:val="19"/>
          <w:highlight w:val="white"/>
          <w:lang w:val="uk-UA"/>
        </w:rPr>
        <w:t xml:space="preserve">  0x02</w:t>
      </w:r>
    </w:p>
    <w:p w14:paraId="49C24C5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CHINE_X86_WIN32_CODER_MODE</w:t>
      </w:r>
      <w:r>
        <w:rPr>
          <w:rFonts w:ascii="Cascadia Mono" w:hAnsi="Cascadia Mono" w:cs="Cascadia Mono"/>
          <w:color w:val="000000"/>
          <w:sz w:val="19"/>
          <w:szCs w:val="19"/>
          <w:highlight w:val="white"/>
          <w:lang w:val="uk-UA"/>
        </w:rPr>
        <w:t xml:space="preserve">   0x04</w:t>
      </w:r>
    </w:p>
    <w:p w14:paraId="3DF7459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235EDE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generatorMode;</w:t>
      </w:r>
    </w:p>
    <w:p w14:paraId="79F573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867EC4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CODEGEN_DATA_TYP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p>
    <w:p w14:paraId="25E0BFE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A2EE5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START_DATA_OFFSET</w:t>
      </w:r>
      <w:r>
        <w:rPr>
          <w:rFonts w:ascii="Cascadia Mono" w:hAnsi="Cascadia Mono" w:cs="Cascadia Mono"/>
          <w:color w:val="000000"/>
          <w:sz w:val="19"/>
          <w:szCs w:val="19"/>
          <w:highlight w:val="white"/>
          <w:lang w:val="uk-UA"/>
        </w:rPr>
        <w:t xml:space="preserve"> 512</w:t>
      </w:r>
    </w:p>
    <w:p w14:paraId="3431A32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OUT_DATA_OFFSET</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START_DATA_OFFSET</w:t>
      </w:r>
      <w:r>
        <w:rPr>
          <w:rFonts w:ascii="Cascadia Mono" w:hAnsi="Cascadia Mono" w:cs="Cascadia Mono"/>
          <w:color w:val="000000"/>
          <w:sz w:val="19"/>
          <w:szCs w:val="19"/>
          <w:highlight w:val="white"/>
          <w:lang w:val="uk-UA"/>
        </w:rPr>
        <w:t xml:space="preserve"> + 512)</w:t>
      </w:r>
    </w:p>
    <w:p w14:paraId="6F4C571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EB71F3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1</w:t>
      </w:r>
      <w:r>
        <w:rPr>
          <w:rFonts w:ascii="Cascadia Mono" w:hAnsi="Cascadia Mono" w:cs="Cascadia Mono"/>
          <w:color w:val="000000"/>
          <w:sz w:val="19"/>
          <w:szCs w:val="19"/>
          <w:highlight w:val="white"/>
          <w:lang w:val="uk-UA"/>
        </w:rPr>
        <w:t xml:space="preserve"> 1024</w:t>
      </w:r>
    </w:p>
    <w:p w14:paraId="3234A06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2</w:t>
      </w:r>
      <w:r>
        <w:rPr>
          <w:rFonts w:ascii="Cascadia Mono" w:hAnsi="Cascadia Mono" w:cs="Cascadia Mono"/>
          <w:color w:val="000000"/>
          <w:sz w:val="19"/>
          <w:szCs w:val="19"/>
          <w:highlight w:val="white"/>
          <w:lang w:val="uk-UA"/>
        </w:rPr>
        <w:t xml:space="preserve"> 1024</w:t>
      </w:r>
    </w:p>
    <w:p w14:paraId="27FA3DB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61EC5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unsigned long long int dataOffsetMinusCodeOffset = 0x00003000;</w:t>
      </w:r>
    </w:p>
    <w:p w14:paraId="2596993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dataOffsetMinusCodeOffset</w:t>
      </w:r>
      <w:r>
        <w:rPr>
          <w:rFonts w:ascii="Cascadia Mono" w:hAnsi="Cascadia Mono" w:cs="Cascadia Mono"/>
          <w:color w:val="000000"/>
          <w:sz w:val="19"/>
          <w:szCs w:val="19"/>
          <w:highlight w:val="white"/>
          <w:lang w:val="uk-UA"/>
        </w:rPr>
        <w:t xml:space="preserve"> 0x00004000ull</w:t>
      </w:r>
    </w:p>
    <w:p w14:paraId="1D80D41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255023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unsigned long long int codeOffset = 0x000004AF;</w:t>
      </w:r>
    </w:p>
    <w:p w14:paraId="424206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unsigned long long int baseOperationOffset = codeOffset + 49;// 0x00000031;</w:t>
      </w:r>
    </w:p>
    <w:p w14:paraId="79FED60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baseOperationObjectOffset</w:t>
      </w:r>
      <w:r>
        <w:rPr>
          <w:rFonts w:ascii="Cascadia Mono" w:hAnsi="Cascadia Mono" w:cs="Cascadia Mono"/>
          <w:color w:val="000000"/>
          <w:sz w:val="19"/>
          <w:szCs w:val="19"/>
          <w:highlight w:val="white"/>
          <w:lang w:val="uk-UA"/>
        </w:rPr>
        <w:t xml:space="preserve"> 0x0000018Bull</w:t>
      </w:r>
    </w:p>
    <w:p w14:paraId="4065995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baseOperationOffset</w:t>
      </w:r>
      <w:r>
        <w:rPr>
          <w:rFonts w:ascii="Cascadia Mono" w:hAnsi="Cascadia Mono" w:cs="Cascadia Mono"/>
          <w:color w:val="000000"/>
          <w:sz w:val="19"/>
          <w:szCs w:val="19"/>
          <w:highlight w:val="white"/>
          <w:lang w:val="uk-UA"/>
        </w:rPr>
        <w:t xml:space="preserve"> 0x000004AFull</w:t>
      </w:r>
    </w:p>
    <w:p w14:paraId="14B9884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putProcOffset</w:t>
      </w:r>
      <w:r>
        <w:rPr>
          <w:rFonts w:ascii="Cascadia Mono" w:hAnsi="Cascadia Mono" w:cs="Cascadia Mono"/>
          <w:color w:val="000000"/>
          <w:sz w:val="19"/>
          <w:szCs w:val="19"/>
          <w:highlight w:val="white"/>
          <w:lang w:val="uk-UA"/>
        </w:rPr>
        <w:t xml:space="preserve"> 0x0000001Bull</w:t>
      </w:r>
    </w:p>
    <w:p w14:paraId="2CAE29E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getProcOffset</w:t>
      </w:r>
      <w:r>
        <w:rPr>
          <w:rFonts w:ascii="Cascadia Mono" w:hAnsi="Cascadia Mono" w:cs="Cascadia Mono"/>
          <w:color w:val="000000"/>
          <w:sz w:val="19"/>
          <w:szCs w:val="19"/>
          <w:highlight w:val="white"/>
          <w:lang w:val="uk-UA"/>
        </w:rPr>
        <w:t xml:space="preserve"> 0x00000044ull</w:t>
      </w:r>
    </w:p>
    <w:p w14:paraId="3089F3B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75745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unsigned long long int startCodeSize = 64 - 14; // 50 // -1</w:t>
      </w:r>
    </w:p>
    <w:p w14:paraId="2A10B07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D4F5F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detectMultiToken(</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exemInfo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enum</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TokenStructName</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tokenStructName</w:t>
      </w:r>
      <w:r>
        <w:rPr>
          <w:rFonts w:ascii="Cascadia Mono" w:hAnsi="Cascadia Mono" w:cs="Cascadia Mono"/>
          <w:color w:val="000000"/>
          <w:sz w:val="19"/>
          <w:szCs w:val="19"/>
          <w:highlight w:val="white"/>
          <w:lang w:val="uk-UA"/>
        </w:rPr>
        <w:t>);</w:t>
      </w:r>
    </w:p>
    <w:p w14:paraId="49009BC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createMultiToken(</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exemInfo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enum</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TokenStructName</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tokenStructName</w:t>
      </w:r>
      <w:r>
        <w:rPr>
          <w:rFonts w:ascii="Cascadia Mono" w:hAnsi="Cascadia Mono" w:cs="Cascadia Mono"/>
          <w:color w:val="000000"/>
          <w:sz w:val="19"/>
          <w:szCs w:val="19"/>
          <w:highlight w:val="white"/>
          <w:lang w:val="uk-UA"/>
        </w:rPr>
        <w:t>);</w:t>
      </w:r>
    </w:p>
    <w:p w14:paraId="3763E1C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MAX_ACCESSORY_STACK_SIZE</w:t>
      </w:r>
      <w:r>
        <w:rPr>
          <w:rFonts w:ascii="Cascadia Mono" w:hAnsi="Cascadia Mono" w:cs="Cascadia Mono"/>
          <w:color w:val="000000"/>
          <w:sz w:val="19"/>
          <w:szCs w:val="19"/>
          <w:highlight w:val="white"/>
          <w:lang w:val="uk-UA"/>
        </w:rPr>
        <w:t xml:space="preserve"> 128</w:t>
      </w:r>
    </w:p>
    <w:p w14:paraId="0DD95EA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NonContainedLexemInfo</w:t>
      </w:r>
      <w:r>
        <w:rPr>
          <w:rFonts w:ascii="Cascadia Mono" w:hAnsi="Cascadia Mono" w:cs="Cascadia Mono"/>
          <w:color w:val="000000"/>
          <w:sz w:val="19"/>
          <w:szCs w:val="19"/>
          <w:highlight w:val="white"/>
          <w:lang w:val="uk-UA"/>
        </w:rPr>
        <w:t xml:space="preserve"> lexemInfoTransformationTempStack[</w:t>
      </w:r>
      <w:r>
        <w:rPr>
          <w:rFonts w:ascii="Cascadia Mono" w:hAnsi="Cascadia Mono" w:cs="Cascadia Mono"/>
          <w:color w:val="6F008A"/>
          <w:sz w:val="19"/>
          <w:szCs w:val="19"/>
          <w:highlight w:val="white"/>
          <w:lang w:val="uk-UA"/>
        </w:rPr>
        <w:t>MAX_ACCESSORY_STACK_SIZE</w:t>
      </w:r>
      <w:r>
        <w:rPr>
          <w:rFonts w:ascii="Cascadia Mono" w:hAnsi="Cascadia Mono" w:cs="Cascadia Mono"/>
          <w:color w:val="000000"/>
          <w:sz w:val="19"/>
          <w:szCs w:val="19"/>
          <w:highlight w:val="white"/>
          <w:lang w:val="uk-UA"/>
        </w:rPr>
        <w:t>];</w:t>
      </w:r>
    </w:p>
    <w:p w14:paraId="6710A12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lexemInfoTransformationTempStackSize;</w:t>
      </w:r>
    </w:p>
    <w:p w14:paraId="040249E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outBytes2Code(</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fragmentFirst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sCout</w:t>
      </w:r>
      <w:r>
        <w:rPr>
          <w:rFonts w:ascii="Cascadia Mono" w:hAnsi="Cascadia Mono" w:cs="Cascadia Mono"/>
          <w:color w:val="000000"/>
          <w:sz w:val="19"/>
          <w:szCs w:val="19"/>
          <w:highlight w:val="white"/>
          <w:lang w:val="uk-UA"/>
        </w:rPr>
        <w:t>);</w:t>
      </w:r>
    </w:p>
    <w:p w14:paraId="66D8FCE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D6A09C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f</w:t>
      </w:r>
      <w:r>
        <w:rPr>
          <w:rFonts w:ascii="Cascadia Mono" w:hAnsi="Cascadia Mono" w:cs="Cascadia Mono"/>
          <w:color w:val="000000"/>
          <w:sz w:val="19"/>
          <w:szCs w:val="19"/>
          <w:highlight w:val="white"/>
          <w:lang w:val="uk-UA"/>
        </w:rPr>
        <w:t xml:space="preserve"> 1</w:t>
      </w:r>
    </w:p>
    <w:p w14:paraId="5806AA9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getObjectCodeBytePtr(</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ase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12CAD6F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getImageCodeBytePtr(</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ase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0AA4B9F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8000"/>
          <w:sz w:val="19"/>
          <w:szCs w:val="19"/>
          <w:highlight w:val="white"/>
          <w:lang w:val="uk-UA"/>
        </w:rPr>
        <w:t>/*TODO:...*/</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6C7EE7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void</w:t>
      </w:r>
      <w:r>
        <w:rPr>
          <w:rFonts w:ascii="Cascadia Mono" w:hAnsi="Cascadia Mono" w:cs="Cascadia Mono"/>
          <w:color w:val="000000"/>
          <w:sz w:val="19"/>
          <w:szCs w:val="19"/>
          <w:highlight w:val="white"/>
          <w:lang w:val="uk-UA"/>
        </w:rPr>
        <w:t xml:space="preserve"> viewCode(</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outCod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outCodePrintSiz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align</w:t>
      </w:r>
      <w:r>
        <w:rPr>
          <w:rFonts w:ascii="Cascadia Mono" w:hAnsi="Cascadia Mono" w:cs="Cascadia Mono"/>
          <w:color w:val="000000"/>
          <w:sz w:val="19"/>
          <w:szCs w:val="19"/>
          <w:highlight w:val="white"/>
          <w:lang w:val="uk-UA"/>
        </w:rPr>
        <w:t>);</w:t>
      </w:r>
    </w:p>
    <w:p w14:paraId="5B7507B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endif</w:t>
      </w:r>
    </w:p>
    <w:p w14:paraId="33B6031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8A0B2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buildTemplateForCodeObjec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w:t>
      </w:r>
    </w:p>
    <w:p w14:paraId="77F017A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buildTemplateForCodeImage(</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w:t>
      </w:r>
    </w:p>
    <w:p w14:paraId="50C868D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void</w:t>
      </w:r>
      <w:r>
        <w:rPr>
          <w:rFonts w:ascii="Cascadia Mono" w:hAnsi="Cascadia Mono" w:cs="Cascadia Mono"/>
          <w:color w:val="000000"/>
          <w:sz w:val="19"/>
          <w:szCs w:val="19"/>
          <w:highlight w:val="white"/>
          <w:lang w:val="uk-UA"/>
        </w:rPr>
        <w:t xml:space="preserve"> writeBytesToFile(</w:t>
      </w:r>
      <w:r>
        <w:rPr>
          <w:rFonts w:ascii="Cascadia Mono" w:hAnsi="Cascadia Mono" w:cs="Cascadia Mono"/>
          <w:color w:val="0000FF"/>
          <w:sz w:val="19"/>
          <w:szCs w:val="19"/>
          <w:highlight w:val="white"/>
          <w:lang w:val="uk-UA"/>
        </w:rPr>
        <w:t>const</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output_fi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byteImag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imageSiz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336ACDA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3607FC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48137FD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goto_lable.h                *</w:t>
      </w:r>
    </w:p>
    <w:p w14:paraId="2F1B2C1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4076A2C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24E956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BC5D78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lt;string&gt;</w:t>
      </w:r>
    </w:p>
    <w:p w14:paraId="2FEAF4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lt;map&gt;</w:t>
      </w:r>
    </w:p>
    <w:p w14:paraId="63C0CEC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include &lt;utility&gt;</w:t>
      </w:r>
    </w:p>
    <w:p w14:paraId="76C971D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include</w:t>
      </w:r>
      <w:r>
        <w:rPr>
          <w:rFonts w:ascii="Cascadia Mono" w:hAnsi="Cascadia Mono" w:cs="Cascadia Mono"/>
          <w:color w:val="000000"/>
          <w:sz w:val="19"/>
          <w:szCs w:val="19"/>
          <w:highlight w:val="white"/>
          <w:lang w:val="uk-UA"/>
        </w:rPr>
        <w:t xml:space="preserve"> </w:t>
      </w:r>
      <w:r>
        <w:rPr>
          <w:rFonts w:ascii="Cascadia Mono" w:hAnsi="Cascadia Mono" w:cs="Cascadia Mono"/>
          <w:color w:val="A31515"/>
          <w:sz w:val="19"/>
          <w:szCs w:val="19"/>
          <w:highlight w:val="white"/>
          <w:lang w:val="uk-UA"/>
        </w:rPr>
        <w:t>&lt;stack&gt;</w:t>
      </w:r>
    </w:p>
    <w:p w14:paraId="292260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6CD115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extern</w:t>
      </w:r>
      <w:r>
        <w:rPr>
          <w:rFonts w:ascii="Cascadia Mono" w:hAnsi="Cascadia Mono" w:cs="Cascadia Mono"/>
          <w:color w:val="000000"/>
          <w:sz w:val="19"/>
          <w:szCs w:val="19"/>
          <w:highlight w:val="white"/>
          <w:lang w:val="uk-UA"/>
        </w:rPr>
        <w:t xml:space="preserve"> std::</w:t>
      </w:r>
      <w:r>
        <w:rPr>
          <w:rFonts w:ascii="Cascadia Mono" w:hAnsi="Cascadia Mono" w:cs="Cascadia Mono"/>
          <w:color w:val="2B91AF"/>
          <w:sz w:val="19"/>
          <w:szCs w:val="19"/>
          <w:highlight w:val="white"/>
          <w:lang w:val="uk-UA"/>
        </w:rPr>
        <w:t>map</w:t>
      </w:r>
      <w:r>
        <w:rPr>
          <w:rFonts w:ascii="Cascadia Mono" w:hAnsi="Cascadia Mono" w:cs="Cascadia Mono"/>
          <w:color w:val="000000"/>
          <w:sz w:val="19"/>
          <w:szCs w:val="19"/>
          <w:highlight w:val="white"/>
          <w:lang w:val="uk-UA"/>
        </w:rPr>
        <w:t>&lt;std::</w:t>
      </w:r>
      <w:r>
        <w:rPr>
          <w:rFonts w:ascii="Cascadia Mono" w:hAnsi="Cascadia Mono" w:cs="Cascadia Mono"/>
          <w:color w:val="2B91AF"/>
          <w:sz w:val="19"/>
          <w:szCs w:val="19"/>
          <w:highlight w:val="white"/>
          <w:lang w:val="uk-UA"/>
        </w:rPr>
        <w:t>string</w:t>
      </w:r>
      <w:r>
        <w:rPr>
          <w:rFonts w:ascii="Cascadia Mono" w:hAnsi="Cascadia Mono" w:cs="Cascadia Mono"/>
          <w:color w:val="000000"/>
          <w:sz w:val="19"/>
          <w:szCs w:val="19"/>
          <w:highlight w:val="white"/>
          <w:lang w:val="uk-UA"/>
        </w:rPr>
        <w:t>, std::</w:t>
      </w:r>
      <w:r>
        <w:rPr>
          <w:rFonts w:ascii="Cascadia Mono" w:hAnsi="Cascadia Mono" w:cs="Cascadia Mono"/>
          <w:color w:val="2B91AF"/>
          <w:sz w:val="19"/>
          <w:szCs w:val="19"/>
          <w:highlight w:val="white"/>
          <w:lang w:val="uk-UA"/>
        </w:rPr>
        <w:t>pair</w:t>
      </w:r>
      <w:r>
        <w:rPr>
          <w:rFonts w:ascii="Cascadia Mono" w:hAnsi="Cascadia Mono" w:cs="Cascadia Mono"/>
          <w:color w:val="000000"/>
          <w:sz w:val="19"/>
          <w:szCs w:val="19"/>
          <w:highlight w:val="white"/>
          <w:lang w:val="uk-UA"/>
        </w:rPr>
        <w:t>&l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 std::</w:t>
      </w:r>
      <w:r>
        <w:rPr>
          <w:rFonts w:ascii="Cascadia Mono" w:hAnsi="Cascadia Mono" w:cs="Cascadia Mono"/>
          <w:color w:val="2B91AF"/>
          <w:sz w:val="19"/>
          <w:szCs w:val="19"/>
          <w:highlight w:val="white"/>
          <w:lang w:val="uk-UA"/>
        </w:rPr>
        <w:t>stack</w:t>
      </w:r>
      <w:r>
        <w:rPr>
          <w:rFonts w:ascii="Cascadia Mono" w:hAnsi="Cascadia Mono" w:cs="Cascadia Mono"/>
          <w:color w:val="000000"/>
          <w:sz w:val="19"/>
          <w:szCs w:val="19"/>
          <w:highlight w:val="white"/>
          <w:lang w:val="uk-UA"/>
        </w:rPr>
        <w:t>&lt;</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long</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int</w:t>
      </w:r>
      <w:r>
        <w:rPr>
          <w:rFonts w:ascii="Cascadia Mono" w:hAnsi="Cascadia Mono" w:cs="Cascadia Mono"/>
          <w:color w:val="000000"/>
          <w:sz w:val="19"/>
          <w:szCs w:val="19"/>
          <w:highlight w:val="white"/>
          <w:lang w:val="uk-UA"/>
        </w:rPr>
        <w:t>&gt;&gt;&gt; labelInfoTable;</w:t>
      </w:r>
    </w:p>
    <w:p w14:paraId="24203A2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363154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LABEL_GOTO_LABELE_CODER</w:t>
      </w:r>
      <w:r>
        <w:rPr>
          <w:rFonts w:ascii="Cascadia Mono" w:hAnsi="Cascadia Mono" w:cs="Cascadia Mono"/>
          <w:color w:val="000000"/>
          <w:sz w:val="19"/>
          <w:szCs w:val="19"/>
          <w:highlight w:val="white"/>
          <w:lang w:val="uk-UA"/>
        </w:rPr>
        <w:t>(A, B, C, M, R)\</w:t>
      </w:r>
    </w:p>
    <w:p w14:paraId="0B33FFF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LabelCode(B, C, M);\</w:t>
      </w:r>
    </w:p>
    <w:p w14:paraId="64F053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GotoLabelCode(B, C, M);</w:t>
      </w:r>
    </w:p>
    <w:p w14:paraId="72BD06C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8BA41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Labe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7C7C691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4BD9441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GotoLabe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sz w:val="19"/>
          <w:szCs w:val="19"/>
          <w:lang w:val="uk-UA"/>
        </w:rPr>
        <w:lastRenderedPageBreak/>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691710E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34F1791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2EBF402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greater.h                   *</w:t>
      </w:r>
    </w:p>
    <w:p w14:paraId="7A0CAEA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5394DCA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0E22ED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502ABF3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GREATER_CODER</w:t>
      </w:r>
      <w:r>
        <w:rPr>
          <w:rFonts w:ascii="Cascadia Mono" w:hAnsi="Cascadia Mono" w:cs="Cascadia Mono"/>
          <w:color w:val="000000"/>
          <w:sz w:val="19"/>
          <w:szCs w:val="19"/>
          <w:highlight w:val="white"/>
          <w:lang w:val="uk-UA"/>
        </w:rPr>
        <w:t>(A, B, C, M, R)\</w:t>
      </w:r>
    </w:p>
    <w:p w14:paraId="12F6C97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IsGreaterCode(B, C, M);</w:t>
      </w:r>
    </w:p>
    <w:p w14:paraId="209CD42C"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B8456F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sGreater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5F08A69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9EC6B9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2DE84D2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greater_or_equal.h          *</w:t>
      </w:r>
    </w:p>
    <w:p w14:paraId="43E5C8E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615A4FE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0B7BA3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36FA86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GREATER_OR_EQUAL_CODER</w:t>
      </w:r>
      <w:r>
        <w:rPr>
          <w:rFonts w:ascii="Cascadia Mono" w:hAnsi="Cascadia Mono" w:cs="Cascadia Mono"/>
          <w:color w:val="000000"/>
          <w:sz w:val="19"/>
          <w:szCs w:val="19"/>
          <w:highlight w:val="white"/>
          <w:lang w:val="uk-UA"/>
        </w:rPr>
        <w:t>(A, B, C, M, R)\</w:t>
      </w:r>
    </w:p>
    <w:p w14:paraId="6D9C116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IsGreaterOrEqualCode(B, C, M);</w:t>
      </w:r>
    </w:p>
    <w:p w14:paraId="175510D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573A90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sGreaterOrEqual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312734E0"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482440F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31DD9B3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if_then.h                   *</w:t>
      </w:r>
    </w:p>
    <w:p w14:paraId="1D98C2D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0877392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60D8437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63A206B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IF_THEN_CODER</w:t>
      </w:r>
      <w:r>
        <w:rPr>
          <w:rFonts w:ascii="Cascadia Mono" w:hAnsi="Cascadia Mono" w:cs="Cascadia Mono"/>
          <w:color w:val="000000"/>
          <w:sz w:val="19"/>
          <w:szCs w:val="19"/>
          <w:highlight w:val="white"/>
          <w:lang w:val="uk-UA"/>
        </w:rPr>
        <w:t>(A, B, C, M, R)\</w:t>
      </w:r>
    </w:p>
    <w:p w14:paraId="59E7D74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IfCode(B, C, M);\</w:t>
      </w:r>
    </w:p>
    <w:p w14:paraId="2E3A4E8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ThenCode(B, C, M);\</w:t>
      </w:r>
    </w:p>
    <w:p w14:paraId="0DE3706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SemicolonAfterThenCode(B, C, M);</w:t>
      </w:r>
    </w:p>
    <w:p w14:paraId="695CE83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C44EE3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f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6B74110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Then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p>
    <w:p w14:paraId="5EBDC083"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SemicolonAfterThen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308F376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014C839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6F6216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input.h                     *</w:t>
      </w:r>
    </w:p>
    <w:p w14:paraId="20F869C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74FFB31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08750FB"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23A60F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INPUT_CODER</w:t>
      </w:r>
      <w:r>
        <w:rPr>
          <w:rFonts w:ascii="Cascadia Mono" w:hAnsi="Cascadia Mono" w:cs="Cascadia Mono"/>
          <w:color w:val="000000"/>
          <w:sz w:val="19"/>
          <w:szCs w:val="19"/>
          <w:highlight w:val="white"/>
          <w:lang w:val="uk-UA"/>
        </w:rPr>
        <w:t>(A, B, C, M, R)\</w:t>
      </w:r>
    </w:p>
    <w:p w14:paraId="04A6848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GetCode(B, C, M);</w:t>
      </w:r>
    </w:p>
    <w:p w14:paraId="0337DE2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115167B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Get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7B049525"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79DAB016"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55A241B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less.h                      *</w:t>
      </w:r>
    </w:p>
    <w:p w14:paraId="4CC0D25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1C5235E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lastRenderedPageBreak/>
        <w:t>*************************************************************/</w:t>
      </w:r>
    </w:p>
    <w:p w14:paraId="18EB117A"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0D0A230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LESS_CODER</w:t>
      </w:r>
      <w:r>
        <w:rPr>
          <w:rFonts w:ascii="Cascadia Mono" w:hAnsi="Cascadia Mono" w:cs="Cascadia Mono"/>
          <w:color w:val="000000"/>
          <w:sz w:val="19"/>
          <w:szCs w:val="19"/>
          <w:highlight w:val="white"/>
          <w:lang w:val="uk-UA"/>
        </w:rPr>
        <w:t>(A, B, C, M, R)\</w:t>
      </w:r>
    </w:p>
    <w:p w14:paraId="58EE95BD"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IsLessCode(B, C, M);</w:t>
      </w:r>
    </w:p>
    <w:p w14:paraId="53F35777"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396F47F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makeIsLessCode(</w:t>
      </w:r>
      <w:r>
        <w:rPr>
          <w:rFonts w:ascii="Cascadia Mono" w:hAnsi="Cascadia Mono" w:cs="Cascadia Mono"/>
          <w:color w:val="0000FF"/>
          <w:sz w:val="19"/>
          <w:szCs w:val="19"/>
          <w:highlight w:val="white"/>
          <w:lang w:val="uk-UA"/>
        </w:rPr>
        <w:t>struct</w:t>
      </w:r>
      <w:r>
        <w:rPr>
          <w:rFonts w:ascii="Cascadia Mono" w:hAnsi="Cascadia Mono" w:cs="Cascadia Mono"/>
          <w:color w:val="000000"/>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color w:val="000000"/>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color w:val="000000"/>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color w:val="000000"/>
          <w:sz w:val="19"/>
          <w:szCs w:val="19"/>
          <w:highlight w:val="white"/>
          <w:lang w:val="uk-UA"/>
        </w:rPr>
        <w:t>);</w:t>
      </w:r>
      <w:r>
        <w:rPr>
          <w:rFonts w:ascii="Cascadia Mono" w:hAnsi="Cascadia Mono" w:cs="Cascadia Mono"/>
          <w:sz w:val="19"/>
          <w:szCs w:val="19"/>
          <w:lang w:val="uk-UA"/>
        </w:rPr>
        <w:br/>
      </w:r>
      <w:r>
        <w:rPr>
          <w:rFonts w:ascii="Cascadia Mono" w:hAnsi="Cascadia Mono" w:cs="Cascadia Mono"/>
          <w:sz w:val="19"/>
          <w:szCs w:val="19"/>
          <w:lang w:val="uk-UA"/>
        </w:rPr>
        <w:br/>
      </w: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_CRT_SECURE_NO_WARNINGS</w:t>
      </w:r>
    </w:p>
    <w:p w14:paraId="7D28E9D4"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259F6A1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N.Kozak // Lviv'2024-2025 // cw_sp2__2024_2025            *</w:t>
      </w:r>
    </w:p>
    <w:p w14:paraId="6FB4F859"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file: less_or_equal.h             *</w:t>
      </w:r>
    </w:p>
    <w:p w14:paraId="0CA856E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                                                  (draft!) *</w:t>
      </w:r>
    </w:p>
    <w:p w14:paraId="311BD82E"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8000"/>
          <w:sz w:val="19"/>
          <w:szCs w:val="19"/>
          <w:highlight w:val="white"/>
          <w:lang w:val="uk-UA"/>
        </w:rPr>
        <w:t>*************************************************************/</w:t>
      </w:r>
    </w:p>
    <w:p w14:paraId="14412FE2"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23D6BC68"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808080"/>
          <w:sz w:val="19"/>
          <w:szCs w:val="19"/>
          <w:highlight w:val="white"/>
          <w:lang w:val="uk-UA"/>
        </w:rPr>
        <w:t>#define</w:t>
      </w:r>
      <w:r>
        <w:rPr>
          <w:rFonts w:ascii="Cascadia Mono" w:hAnsi="Cascadia Mono" w:cs="Cascadia Mono"/>
          <w:color w:val="000000"/>
          <w:sz w:val="19"/>
          <w:szCs w:val="19"/>
          <w:highlight w:val="white"/>
          <w:lang w:val="uk-UA"/>
        </w:rPr>
        <w:t xml:space="preserve"> </w:t>
      </w:r>
      <w:r>
        <w:rPr>
          <w:rFonts w:ascii="Cascadia Mono" w:hAnsi="Cascadia Mono" w:cs="Cascadia Mono"/>
          <w:color w:val="6F008A"/>
          <w:sz w:val="19"/>
          <w:szCs w:val="19"/>
          <w:highlight w:val="white"/>
          <w:lang w:val="uk-UA"/>
        </w:rPr>
        <w:t>LESS_OR_EQUAL_CODER</w:t>
      </w:r>
      <w:r>
        <w:rPr>
          <w:rFonts w:ascii="Cascadia Mono" w:hAnsi="Cascadia Mono" w:cs="Cascadia Mono"/>
          <w:color w:val="000000"/>
          <w:sz w:val="19"/>
          <w:szCs w:val="19"/>
          <w:highlight w:val="white"/>
          <w:lang w:val="uk-UA"/>
        </w:rPr>
        <w:t>(A, B, C, M, R)\</w:t>
      </w:r>
    </w:p>
    <w:p w14:paraId="0006AA51"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r>
        <w:rPr>
          <w:rFonts w:ascii="Cascadia Mono" w:hAnsi="Cascadia Mono" w:cs="Cascadia Mono"/>
          <w:color w:val="0000FF"/>
          <w:sz w:val="19"/>
          <w:szCs w:val="19"/>
          <w:highlight w:val="white"/>
          <w:lang w:val="uk-UA"/>
        </w:rPr>
        <w:t>if</w:t>
      </w:r>
      <w:r>
        <w:rPr>
          <w:rFonts w:ascii="Cascadia Mono" w:hAnsi="Cascadia Mono" w:cs="Cascadia Mono"/>
          <w:color w:val="000000"/>
          <w:sz w:val="19"/>
          <w:szCs w:val="19"/>
          <w:highlight w:val="white"/>
          <w:lang w:val="uk-UA"/>
        </w:rPr>
        <w:t xml:space="preserve"> (A ==* B) C = makeIsLessOrEqualCode(B, C, M);</w:t>
      </w:r>
    </w:p>
    <w:p w14:paraId="1AC0924F" w14:textId="77777777" w:rsidR="000C75E5" w:rsidRDefault="000C75E5" w:rsidP="000C75E5">
      <w:pPr>
        <w:autoSpaceDE w:val="0"/>
        <w:autoSpaceDN w:val="0"/>
        <w:adjustRightInd w:val="0"/>
        <w:rPr>
          <w:rFonts w:ascii="Cascadia Mono" w:hAnsi="Cascadia Mono" w:cs="Cascadia Mono"/>
          <w:color w:val="000000"/>
          <w:sz w:val="19"/>
          <w:szCs w:val="19"/>
          <w:highlight w:val="white"/>
          <w:lang w:val="uk-UA"/>
        </w:rPr>
      </w:pPr>
    </w:p>
    <w:p w14:paraId="7F2F0C2A" w14:textId="692CA2FF" w:rsidR="000C75E5" w:rsidRDefault="000C75E5" w:rsidP="000C75E5">
      <w:pPr>
        <w:ind w:firstLine="360"/>
        <w:rPr>
          <w:rFonts w:ascii="Times New Roman" w:hAnsi="Times New Roman" w:cs="Times New Roman"/>
          <w:b/>
          <w:sz w:val="32"/>
          <w:lang w:val="uk-UA"/>
        </w:rPr>
      </w:pPr>
      <w:r>
        <w:rPr>
          <w:rFonts w:ascii="Cascadia Mono" w:hAnsi="Cascadia Mono" w:cs="Cascadia Mono"/>
          <w:color w:val="0000FF"/>
          <w:sz w:val="19"/>
          <w:szCs w:val="19"/>
          <w:highlight w:val="white"/>
          <w:lang w:val="uk-UA"/>
        </w:rPr>
        <w:t>unsigned</w:t>
      </w:r>
      <w:r>
        <w:rPr>
          <w:rFonts w:ascii="Cascadia Mono" w:hAnsi="Cascadia Mono" w:cs="Cascadia Mono"/>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sz w:val="19"/>
          <w:szCs w:val="19"/>
          <w:highlight w:val="white"/>
          <w:lang w:val="uk-UA"/>
        </w:rPr>
        <w:t>* makeIsLessOrEqualCode(</w:t>
      </w:r>
      <w:r>
        <w:rPr>
          <w:rFonts w:ascii="Cascadia Mono" w:hAnsi="Cascadia Mono" w:cs="Cascadia Mono"/>
          <w:color w:val="0000FF"/>
          <w:sz w:val="19"/>
          <w:szCs w:val="19"/>
          <w:highlight w:val="white"/>
          <w:lang w:val="uk-UA"/>
        </w:rPr>
        <w:t>struct</w:t>
      </w:r>
      <w:r>
        <w:rPr>
          <w:rFonts w:ascii="Cascadia Mono" w:hAnsi="Cascadia Mono" w:cs="Cascadia Mono"/>
          <w:sz w:val="19"/>
          <w:szCs w:val="19"/>
          <w:highlight w:val="white"/>
          <w:lang w:val="uk-UA"/>
        </w:rPr>
        <w:t xml:space="preserve"> </w:t>
      </w:r>
      <w:r>
        <w:rPr>
          <w:rFonts w:ascii="Cascadia Mono" w:hAnsi="Cascadia Mono" w:cs="Cascadia Mono"/>
          <w:color w:val="2B91AF"/>
          <w:sz w:val="19"/>
          <w:szCs w:val="19"/>
          <w:highlight w:val="white"/>
          <w:lang w:val="uk-UA"/>
        </w:rPr>
        <w:t>LexemInfo</w:t>
      </w:r>
      <w:r>
        <w:rPr>
          <w:rFonts w:ascii="Cascadia Mono" w:hAnsi="Cascadia Mono" w:cs="Cascadia Mono"/>
          <w:sz w:val="19"/>
          <w:szCs w:val="19"/>
          <w:highlight w:val="white"/>
          <w:lang w:val="uk-UA"/>
        </w:rPr>
        <w:t xml:space="preserve">** </w:t>
      </w:r>
      <w:r>
        <w:rPr>
          <w:rFonts w:ascii="Cascadia Mono" w:hAnsi="Cascadia Mono" w:cs="Cascadia Mono"/>
          <w:color w:val="808080"/>
          <w:sz w:val="19"/>
          <w:szCs w:val="19"/>
          <w:highlight w:val="white"/>
          <w:lang w:val="uk-UA"/>
        </w:rPr>
        <w:t>lastLexemInfoInTable</w:t>
      </w:r>
      <w:r>
        <w:rPr>
          <w:rFonts w:ascii="Cascadia Mono" w:hAnsi="Cascadia Mono" w:cs="Cascadia Mono"/>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sz w:val="19"/>
          <w:szCs w:val="19"/>
          <w:highlight w:val="white"/>
          <w:lang w:val="uk-UA"/>
        </w:rPr>
        <w:t xml:space="preserve">* </w:t>
      </w:r>
      <w:r>
        <w:rPr>
          <w:rFonts w:ascii="Cascadia Mono" w:hAnsi="Cascadia Mono" w:cs="Cascadia Mono"/>
          <w:color w:val="808080"/>
          <w:sz w:val="19"/>
          <w:szCs w:val="19"/>
          <w:highlight w:val="white"/>
          <w:lang w:val="uk-UA"/>
        </w:rPr>
        <w:t>currBytePtr</w:t>
      </w:r>
      <w:r>
        <w:rPr>
          <w:rFonts w:ascii="Cascadia Mono" w:hAnsi="Cascadia Mono" w:cs="Cascadia Mono"/>
          <w:sz w:val="19"/>
          <w:szCs w:val="19"/>
          <w:highlight w:val="white"/>
          <w:lang w:val="uk-UA"/>
        </w:rPr>
        <w:t xml:space="preserve">, </w:t>
      </w:r>
      <w:r>
        <w:rPr>
          <w:rFonts w:ascii="Cascadia Mono" w:hAnsi="Cascadia Mono" w:cs="Cascadia Mono"/>
          <w:color w:val="0000FF"/>
          <w:sz w:val="19"/>
          <w:szCs w:val="19"/>
          <w:highlight w:val="white"/>
          <w:lang w:val="uk-UA"/>
        </w:rPr>
        <w:t>unsigned</w:t>
      </w:r>
      <w:r>
        <w:rPr>
          <w:rFonts w:ascii="Cascadia Mono" w:hAnsi="Cascadia Mono" w:cs="Cascadia Mono"/>
          <w:sz w:val="19"/>
          <w:szCs w:val="19"/>
          <w:highlight w:val="white"/>
          <w:lang w:val="uk-UA"/>
        </w:rPr>
        <w:t xml:space="preserve"> </w:t>
      </w:r>
      <w:r>
        <w:rPr>
          <w:rFonts w:ascii="Cascadia Mono" w:hAnsi="Cascadia Mono" w:cs="Cascadia Mono"/>
          <w:color w:val="0000FF"/>
          <w:sz w:val="19"/>
          <w:szCs w:val="19"/>
          <w:highlight w:val="white"/>
          <w:lang w:val="uk-UA"/>
        </w:rPr>
        <w:t>char</w:t>
      </w:r>
      <w:r>
        <w:rPr>
          <w:rFonts w:ascii="Cascadia Mono" w:hAnsi="Cascadia Mono" w:cs="Cascadia Mono"/>
          <w:sz w:val="19"/>
          <w:szCs w:val="19"/>
          <w:highlight w:val="white"/>
          <w:lang w:val="uk-UA"/>
        </w:rPr>
        <w:t xml:space="preserve"> </w:t>
      </w:r>
      <w:r>
        <w:rPr>
          <w:rFonts w:ascii="Cascadia Mono" w:hAnsi="Cascadia Mono" w:cs="Cascadia Mono"/>
          <w:color w:val="808080"/>
          <w:sz w:val="19"/>
          <w:szCs w:val="19"/>
          <w:highlight w:val="white"/>
          <w:lang w:val="uk-UA"/>
        </w:rPr>
        <w:t>generatorMode</w:t>
      </w:r>
      <w:r>
        <w:rPr>
          <w:rFonts w:ascii="Cascadia Mono" w:hAnsi="Cascadia Mono" w:cs="Cascadia Mono"/>
          <w:sz w:val="19"/>
          <w:szCs w:val="19"/>
          <w:highlight w:val="white"/>
          <w:lang w:val="uk-UA"/>
        </w:rPr>
        <w:t>);</w:t>
      </w:r>
      <w:r>
        <w:rPr>
          <w:rFonts w:ascii="Cascadia Mono" w:hAnsi="Cascadia Mono" w:cs="Cascadia Mono"/>
          <w:sz w:val="19"/>
          <w:szCs w:val="19"/>
          <w:lang w:val="uk-UA"/>
        </w:rPr>
        <w:br/>
      </w:r>
    </w:p>
    <w:p w14:paraId="70760D2A" w14:textId="7BE4001C" w:rsidR="002731B5" w:rsidRDefault="002731B5" w:rsidP="000C75E5">
      <w:pPr>
        <w:ind w:firstLine="360"/>
        <w:rPr>
          <w:rFonts w:ascii="Times New Roman" w:hAnsi="Times New Roman" w:cs="Times New Roman"/>
          <w:b/>
          <w:sz w:val="32"/>
          <w:lang w:val="uk-UA"/>
        </w:rPr>
      </w:pPr>
    </w:p>
    <w:p w14:paraId="74E53C1D" w14:textId="19400DD0" w:rsidR="002731B5" w:rsidRDefault="002731B5" w:rsidP="000C75E5">
      <w:pPr>
        <w:ind w:firstLine="360"/>
        <w:rPr>
          <w:rFonts w:ascii="Times New Roman" w:hAnsi="Times New Roman" w:cs="Times New Roman"/>
          <w:b/>
          <w:sz w:val="32"/>
          <w:lang w:val="uk-UA"/>
        </w:rPr>
      </w:pPr>
    </w:p>
    <w:p w14:paraId="495E9FFB" w14:textId="4E2C3B98" w:rsidR="002731B5" w:rsidRDefault="002731B5" w:rsidP="000C75E5">
      <w:pPr>
        <w:ind w:firstLine="360"/>
        <w:rPr>
          <w:rFonts w:ascii="Times New Roman" w:hAnsi="Times New Roman" w:cs="Times New Roman"/>
          <w:b/>
          <w:sz w:val="32"/>
          <w:lang w:val="uk-UA"/>
        </w:rPr>
      </w:pPr>
    </w:p>
    <w:p w14:paraId="11F72724" w14:textId="77777777" w:rsidR="002731B5" w:rsidRDefault="002731B5" w:rsidP="000C75E5">
      <w:pPr>
        <w:ind w:firstLine="360"/>
        <w:rPr>
          <w:rFonts w:ascii="Times New Roman" w:hAnsi="Times New Roman" w:cs="Times New Roman"/>
          <w:b/>
          <w:sz w:val="32"/>
          <w:lang w:val="uk-UA"/>
        </w:rPr>
      </w:pPr>
    </w:p>
    <w:p w14:paraId="4C3B53EB" w14:textId="5F0219E8" w:rsidR="000C75E5" w:rsidRPr="002731B5" w:rsidRDefault="000C75E5" w:rsidP="000C75E5">
      <w:pPr>
        <w:ind w:firstLine="360"/>
        <w:rPr>
          <w:rFonts w:ascii="Times New Roman" w:hAnsi="Times New Roman" w:cs="Times New Roman"/>
          <w:b/>
          <w:sz w:val="28"/>
          <w:szCs w:val="28"/>
          <w:lang w:val="uk-UA"/>
        </w:rPr>
      </w:pPr>
      <w:r w:rsidRPr="002731B5">
        <w:rPr>
          <w:rFonts w:ascii="Times New Roman" w:hAnsi="Times New Roman" w:cs="Times New Roman"/>
          <w:b/>
          <w:sz w:val="28"/>
          <w:szCs w:val="28"/>
          <w:lang w:val="uk-UA"/>
        </w:rPr>
        <w:t xml:space="preserve">Додаток Д. </w:t>
      </w:r>
      <w:r w:rsidR="002731B5" w:rsidRPr="002731B5">
        <w:rPr>
          <w:rFonts w:ascii="Times New Roman" w:hAnsi="Times New Roman" w:cs="Times New Roman"/>
          <w:sz w:val="28"/>
          <w:szCs w:val="28"/>
        </w:rPr>
        <w:t>Дерево граматичного розбору</w:t>
      </w:r>
    </w:p>
    <w:p w14:paraId="45CCB690" w14:textId="77777777" w:rsidR="00D70BA1" w:rsidRPr="002731B5" w:rsidRDefault="00D70BA1" w:rsidP="00E576FC">
      <w:pPr>
        <w:pStyle w:val="Default"/>
        <w:spacing w:line="240" w:lineRule="exact"/>
        <w:ind w:left="709"/>
        <w:jc w:val="both"/>
      </w:pPr>
    </w:p>
    <w:p w14:paraId="105C4FEC" w14:textId="1AFF0E1A" w:rsidR="000C75E5" w:rsidRPr="002731B5" w:rsidRDefault="000C75E5" w:rsidP="002731B5">
      <w:pPr>
        <w:pStyle w:val="Default"/>
        <w:spacing w:line="240" w:lineRule="exact"/>
        <w:jc w:val="both"/>
        <w:sectPr w:rsidR="000C75E5" w:rsidRPr="002731B5" w:rsidSect="00727684">
          <w:pgSz w:w="11900" w:h="16840"/>
          <w:pgMar w:top="1134" w:right="850" w:bottom="1134" w:left="1701" w:header="708" w:footer="708" w:gutter="0"/>
          <w:cols w:space="708"/>
          <w:docGrid w:linePitch="360"/>
        </w:sectPr>
      </w:pPr>
    </w:p>
    <w:p w14:paraId="633147DC" w14:textId="0C92B950" w:rsidR="00D70BA1" w:rsidRPr="0077239F" w:rsidRDefault="0077239F" w:rsidP="0077239F">
      <w:pPr>
        <w:rPr>
          <w:rFonts w:ascii="Times New Roman" w:eastAsia="Times New Roman" w:hAnsi="Times New Roman" w:cs="Times New Roman"/>
          <w:color w:val="000000" w:themeColor="text1"/>
          <w:sz w:val="28"/>
          <w:szCs w:val="28"/>
          <w:lang w:val="uk-UA" w:eastAsia="ru-RU"/>
        </w:rPr>
        <w:sectPr w:rsidR="00D70BA1" w:rsidRPr="0077239F" w:rsidSect="0077239F">
          <w:pgSz w:w="16840" w:h="11900" w:orient="landscape"/>
          <w:pgMar w:top="284" w:right="284" w:bottom="284" w:left="1134" w:header="709" w:footer="709" w:gutter="0"/>
          <w:cols w:space="708"/>
          <w:docGrid w:linePitch="360"/>
        </w:sectPr>
      </w:pPr>
      <w:r>
        <w:rPr>
          <w:rFonts w:ascii="Times New Roman" w:eastAsia="Times New Roman" w:hAnsi="Times New Roman" w:cs="Times New Roman"/>
          <w:noProof/>
          <w:color w:val="000000" w:themeColor="text1"/>
          <w:sz w:val="28"/>
          <w:szCs w:val="28"/>
          <w:lang w:val="uk-UA" w:eastAsia="ru-RU"/>
        </w:rPr>
        <w:lastRenderedPageBreak/>
        <w:drawing>
          <wp:anchor distT="0" distB="0" distL="114300" distR="114300" simplePos="0" relativeHeight="251658240" behindDoc="1" locked="0" layoutInCell="1" allowOverlap="1" wp14:anchorId="2A14C502" wp14:editId="7850B17D">
            <wp:simplePos x="0" y="0"/>
            <wp:positionH relativeFrom="margin">
              <wp:align>right</wp:align>
            </wp:positionH>
            <wp:positionV relativeFrom="paragraph">
              <wp:posOffset>0</wp:posOffset>
            </wp:positionV>
            <wp:extent cx="10104120" cy="7178040"/>
            <wp:effectExtent l="0" t="0" r="0" b="3810"/>
            <wp:wrapTight wrapText="bothSides">
              <wp:wrapPolygon edited="0">
                <wp:start x="0" y="0"/>
                <wp:lineTo x="0" y="21554"/>
                <wp:lineTo x="21543" y="21554"/>
                <wp:lineTo x="21543" y="0"/>
                <wp:lineTo x="0" y="0"/>
              </wp:wrapPolygon>
            </wp:wrapTight>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pic:nvPicPr>
                  <pic:blipFill>
                    <a:blip r:embed="rId19">
                      <a:extLst>
                        <a:ext uri="{28A0092B-C50C-407E-A947-70E740481C1C}">
                          <a14:useLocalDpi xmlns:a14="http://schemas.microsoft.com/office/drawing/2010/main" val="0"/>
                        </a:ext>
                      </a:extLst>
                    </a:blip>
                    <a:stretch>
                      <a:fillRect/>
                    </a:stretch>
                  </pic:blipFill>
                  <pic:spPr>
                    <a:xfrm>
                      <a:off x="0" y="0"/>
                      <a:ext cx="10104120" cy="7178040"/>
                    </a:xfrm>
                    <a:prstGeom prst="rect">
                      <a:avLst/>
                    </a:prstGeom>
                  </pic:spPr>
                </pic:pic>
              </a:graphicData>
            </a:graphic>
            <wp14:sizeRelH relativeFrom="margin">
              <wp14:pctWidth>0</wp14:pctWidth>
            </wp14:sizeRelH>
            <wp14:sizeRelV relativeFrom="margin">
              <wp14:pctHeight>0</wp14:pctHeight>
            </wp14:sizeRelV>
          </wp:anchor>
        </w:drawing>
      </w:r>
    </w:p>
    <w:p w14:paraId="0E80B59D" w14:textId="1D619199" w:rsidR="00331AC5" w:rsidRPr="002731B5" w:rsidRDefault="00331AC5" w:rsidP="002731B5">
      <w:pPr>
        <w:pStyle w:val="Default"/>
        <w:spacing w:line="240" w:lineRule="exact"/>
        <w:rPr>
          <w:rFonts w:ascii="Times New Roman" w:hAnsi="Times New Roman" w:cs="Times New Roman"/>
          <w:color w:val="000000" w:themeColor="text1"/>
          <w:sz w:val="28"/>
          <w:szCs w:val="28"/>
        </w:rPr>
      </w:pPr>
    </w:p>
    <w:sectPr w:rsidR="00331AC5" w:rsidRPr="002731B5" w:rsidSect="00727684">
      <w:pgSz w:w="11900" w:h="16840"/>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CA9971" w14:textId="77777777" w:rsidR="005A0209" w:rsidRDefault="005A0209" w:rsidP="008F70A5">
      <w:r>
        <w:separator/>
      </w:r>
    </w:p>
  </w:endnote>
  <w:endnote w:type="continuationSeparator" w:id="0">
    <w:p w14:paraId="094D95CC" w14:textId="77777777" w:rsidR="005A0209" w:rsidRDefault="005A0209" w:rsidP="008F7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8925971"/>
      <w:docPartObj>
        <w:docPartGallery w:val="Page Numbers (Bottom of Page)"/>
        <w:docPartUnique/>
      </w:docPartObj>
    </w:sdtPr>
    <w:sdtEndPr/>
    <w:sdtContent>
      <w:p w14:paraId="49F60306" w14:textId="77777777" w:rsidR="008F70A5" w:rsidRDefault="008F70A5">
        <w:pPr>
          <w:pStyle w:val="af0"/>
          <w:jc w:val="right"/>
        </w:pPr>
      </w:p>
      <w:p w14:paraId="19D13BE9" w14:textId="025675E8" w:rsidR="008F70A5" w:rsidRDefault="008F70A5">
        <w:pPr>
          <w:pStyle w:val="af0"/>
          <w:jc w:val="right"/>
        </w:pPr>
        <w:r>
          <w:fldChar w:fldCharType="begin"/>
        </w:r>
        <w:r>
          <w:instrText>PAGE   \* MERGEFORMAT</w:instrText>
        </w:r>
        <w:r>
          <w:fldChar w:fldCharType="separate"/>
        </w:r>
        <w:r>
          <w:rPr>
            <w:lang w:val="uk-UA"/>
          </w:rPr>
          <w:t>2</w:t>
        </w:r>
        <w:r>
          <w:fldChar w:fldCharType="end"/>
        </w:r>
      </w:p>
    </w:sdtContent>
  </w:sdt>
  <w:p w14:paraId="1B2DEF70" w14:textId="77777777" w:rsidR="008F70A5" w:rsidRDefault="008F70A5">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65FA2" w14:textId="77777777" w:rsidR="005A0209" w:rsidRDefault="005A0209" w:rsidP="008F70A5">
      <w:r>
        <w:separator/>
      </w:r>
    </w:p>
  </w:footnote>
  <w:footnote w:type="continuationSeparator" w:id="0">
    <w:p w14:paraId="63E2A2ED" w14:textId="77777777" w:rsidR="005A0209" w:rsidRDefault="005A0209" w:rsidP="008F70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06086"/>
    <w:multiLevelType w:val="multilevel"/>
    <w:tmpl w:val="634A807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46E1ACF"/>
    <w:multiLevelType w:val="multilevel"/>
    <w:tmpl w:val="73F4F22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B67290A"/>
    <w:multiLevelType w:val="multilevel"/>
    <w:tmpl w:val="8EAE1572"/>
    <w:lvl w:ilvl="0">
      <w:start w:val="1"/>
      <w:numFmt w:val="decimal"/>
      <w:pStyle w:val="1"/>
      <w:lvlText w:val="%1."/>
      <w:lvlJc w:val="left"/>
      <w:pPr>
        <w:ind w:left="5180" w:hanging="360"/>
      </w:pPr>
    </w:lvl>
    <w:lvl w:ilvl="1">
      <w:start w:val="1"/>
      <w:numFmt w:val="decimal"/>
      <w:pStyle w:val="2"/>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3" w15:restartNumberingAfterBreak="0">
    <w:nsid w:val="0CD876CE"/>
    <w:multiLevelType w:val="multilevel"/>
    <w:tmpl w:val="05C25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795EAA"/>
    <w:multiLevelType w:val="multilevel"/>
    <w:tmpl w:val="DA269E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6"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7" w15:restartNumberingAfterBreak="0">
    <w:nsid w:val="14A408FB"/>
    <w:multiLevelType w:val="multilevel"/>
    <w:tmpl w:val="80689A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AB37F6F"/>
    <w:multiLevelType w:val="multilevel"/>
    <w:tmpl w:val="344220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0012FA"/>
    <w:multiLevelType w:val="multilevel"/>
    <w:tmpl w:val="736A4D2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50F6133"/>
    <w:multiLevelType w:val="multilevel"/>
    <w:tmpl w:val="35322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63A2831"/>
    <w:multiLevelType w:val="multilevel"/>
    <w:tmpl w:val="4CBEA1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C66063C"/>
    <w:multiLevelType w:val="multilevel"/>
    <w:tmpl w:val="A3489B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E0534B2"/>
    <w:multiLevelType w:val="hybridMultilevel"/>
    <w:tmpl w:val="7ADE0542"/>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34321E3E"/>
    <w:multiLevelType w:val="multilevel"/>
    <w:tmpl w:val="BAAE50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E740FA"/>
    <w:multiLevelType w:val="multilevel"/>
    <w:tmpl w:val="10D4E2D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8932B21"/>
    <w:multiLevelType w:val="multilevel"/>
    <w:tmpl w:val="B09CEF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4264DB"/>
    <w:multiLevelType w:val="hybridMultilevel"/>
    <w:tmpl w:val="26D658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3D0F1BF8"/>
    <w:multiLevelType w:val="multilevel"/>
    <w:tmpl w:val="44C82C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FB83882"/>
    <w:multiLevelType w:val="multilevel"/>
    <w:tmpl w:val="1402FA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05665A8"/>
    <w:multiLevelType w:val="multilevel"/>
    <w:tmpl w:val="3A7E5A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10B7B94"/>
    <w:multiLevelType w:val="multilevel"/>
    <w:tmpl w:val="CB96B0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2" w15:restartNumberingAfterBreak="0">
    <w:nsid w:val="4BC172BE"/>
    <w:multiLevelType w:val="multilevel"/>
    <w:tmpl w:val="524CA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E462AEF"/>
    <w:multiLevelType w:val="multilevel"/>
    <w:tmpl w:val="8034E3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714AB3"/>
    <w:multiLevelType w:val="multilevel"/>
    <w:tmpl w:val="0C706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24851A0"/>
    <w:multiLevelType w:val="multilevel"/>
    <w:tmpl w:val="41409A2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66C33F8"/>
    <w:multiLevelType w:val="multilevel"/>
    <w:tmpl w:val="EFBA45E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7C6220A"/>
    <w:multiLevelType w:val="multilevel"/>
    <w:tmpl w:val="31B08A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96D6270"/>
    <w:multiLevelType w:val="multilevel"/>
    <w:tmpl w:val="13F288C2"/>
    <w:lvl w:ilvl="0">
      <w:start w:val="3"/>
      <w:numFmt w:val="decimal"/>
      <w:lvlText w:val="%1."/>
      <w:lvlJc w:val="left"/>
      <w:pPr>
        <w:ind w:left="1069" w:hanging="360"/>
      </w:pPr>
    </w:lvl>
    <w:lvl w:ilvl="1">
      <w:start w:val="1"/>
      <w:numFmt w:val="decimal"/>
      <w:isLgl/>
      <w:lvlText w:val="%1.%2."/>
      <w:lvlJc w:val="left"/>
      <w:pPr>
        <w:ind w:left="1429" w:hanging="720"/>
      </w:pPr>
    </w:lvl>
    <w:lvl w:ilvl="2">
      <w:start w:val="1"/>
      <w:numFmt w:val="decimal"/>
      <w:pStyle w:val="3"/>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29" w15:restartNumberingAfterBreak="0">
    <w:nsid w:val="5C754E04"/>
    <w:multiLevelType w:val="multilevel"/>
    <w:tmpl w:val="6E46CB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D2053B4"/>
    <w:multiLevelType w:val="multilevel"/>
    <w:tmpl w:val="E070A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FE40229"/>
    <w:multiLevelType w:val="multilevel"/>
    <w:tmpl w:val="2ED07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4376C48"/>
    <w:multiLevelType w:val="multilevel"/>
    <w:tmpl w:val="B2C60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66A3794"/>
    <w:multiLevelType w:val="multilevel"/>
    <w:tmpl w:val="DE6E9E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A92ACE"/>
    <w:multiLevelType w:val="multilevel"/>
    <w:tmpl w:val="AE4E8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7DE6E79"/>
    <w:multiLevelType w:val="multilevel"/>
    <w:tmpl w:val="E84649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FF56137"/>
    <w:multiLevelType w:val="multilevel"/>
    <w:tmpl w:val="98A0D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3276A1E"/>
    <w:multiLevelType w:val="multilevel"/>
    <w:tmpl w:val="A0FEC3F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37770B4"/>
    <w:multiLevelType w:val="multilevel"/>
    <w:tmpl w:val="0C9ACDDA"/>
    <w:lvl w:ilvl="0">
      <w:start w:val="2"/>
      <w:numFmt w:val="decimal"/>
      <w:lvlText w:val="%1."/>
      <w:lvlJc w:val="left"/>
      <w:pPr>
        <w:ind w:left="420" w:hanging="420"/>
      </w:pPr>
    </w:lvl>
    <w:lvl w:ilvl="1">
      <w:start w:val="1"/>
      <w:numFmt w:val="decimal"/>
      <w:lvlText w:val="%1.%2."/>
      <w:lvlJc w:val="left"/>
      <w:pPr>
        <w:ind w:left="1800" w:hanging="720"/>
      </w:pPr>
    </w:lvl>
    <w:lvl w:ilvl="2">
      <w:start w:val="1"/>
      <w:numFmt w:val="decimal"/>
      <w:lvlText w:val="%1.%2.%3."/>
      <w:lvlJc w:val="left"/>
      <w:pPr>
        <w:ind w:left="2880" w:hanging="720"/>
      </w:pPr>
    </w:lvl>
    <w:lvl w:ilvl="3">
      <w:start w:val="1"/>
      <w:numFmt w:val="decimal"/>
      <w:lvlText w:val="%1.%2.%3.%4."/>
      <w:lvlJc w:val="left"/>
      <w:pPr>
        <w:ind w:left="4320" w:hanging="1080"/>
      </w:pPr>
    </w:lvl>
    <w:lvl w:ilvl="4">
      <w:start w:val="1"/>
      <w:numFmt w:val="decimal"/>
      <w:lvlText w:val="%1.%2.%3.%4.%5."/>
      <w:lvlJc w:val="left"/>
      <w:pPr>
        <w:ind w:left="5400" w:hanging="1080"/>
      </w:pPr>
    </w:lvl>
    <w:lvl w:ilvl="5">
      <w:start w:val="1"/>
      <w:numFmt w:val="decimal"/>
      <w:lvlText w:val="%1.%2.%3.%4.%5.%6."/>
      <w:lvlJc w:val="left"/>
      <w:pPr>
        <w:ind w:left="6840" w:hanging="1440"/>
      </w:pPr>
    </w:lvl>
    <w:lvl w:ilvl="6">
      <w:start w:val="1"/>
      <w:numFmt w:val="decimal"/>
      <w:lvlText w:val="%1.%2.%3.%4.%5.%6.%7."/>
      <w:lvlJc w:val="left"/>
      <w:pPr>
        <w:ind w:left="8280" w:hanging="1800"/>
      </w:pPr>
    </w:lvl>
    <w:lvl w:ilvl="7">
      <w:start w:val="1"/>
      <w:numFmt w:val="decimal"/>
      <w:lvlText w:val="%1.%2.%3.%4.%5.%6.%7.%8."/>
      <w:lvlJc w:val="left"/>
      <w:pPr>
        <w:ind w:left="9360" w:hanging="1800"/>
      </w:pPr>
    </w:lvl>
    <w:lvl w:ilvl="8">
      <w:start w:val="1"/>
      <w:numFmt w:val="decimal"/>
      <w:lvlText w:val="%1.%2.%3.%4.%5.%6.%7.%8.%9."/>
      <w:lvlJc w:val="left"/>
      <w:pPr>
        <w:ind w:left="10800" w:hanging="2160"/>
      </w:pPr>
    </w:lvl>
  </w:abstractNum>
  <w:abstractNum w:abstractNumId="39"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40" w15:restartNumberingAfterBreak="0">
    <w:nsid w:val="74AA7874"/>
    <w:multiLevelType w:val="multilevel"/>
    <w:tmpl w:val="A61877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5790282"/>
    <w:multiLevelType w:val="multilevel"/>
    <w:tmpl w:val="ECB8E2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7413DC6"/>
    <w:multiLevelType w:val="multilevel"/>
    <w:tmpl w:val="4850844C"/>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3" w15:restartNumberingAfterBreak="0">
    <w:nsid w:val="794224BA"/>
    <w:multiLevelType w:val="multilevel"/>
    <w:tmpl w:val="7E46CBC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B6D6488"/>
    <w:multiLevelType w:val="multilevel"/>
    <w:tmpl w:val="03D0AD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39"/>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9"/>
  </w:num>
  <w:num w:numId="11">
    <w:abstractNumId w:val="27"/>
  </w:num>
  <w:num w:numId="12">
    <w:abstractNumId w:val="18"/>
  </w:num>
  <w:num w:numId="13">
    <w:abstractNumId w:val="15"/>
  </w:num>
  <w:num w:numId="14">
    <w:abstractNumId w:val="9"/>
  </w:num>
  <w:num w:numId="15">
    <w:abstractNumId w:val="10"/>
  </w:num>
  <w:num w:numId="16">
    <w:abstractNumId w:val="8"/>
  </w:num>
  <w:num w:numId="17">
    <w:abstractNumId w:val="3"/>
  </w:num>
  <w:num w:numId="18">
    <w:abstractNumId w:val="41"/>
  </w:num>
  <w:num w:numId="19">
    <w:abstractNumId w:val="36"/>
  </w:num>
  <w:num w:numId="20">
    <w:abstractNumId w:val="44"/>
  </w:num>
  <w:num w:numId="21">
    <w:abstractNumId w:val="7"/>
  </w:num>
  <w:num w:numId="22">
    <w:abstractNumId w:val="33"/>
  </w:num>
  <w:num w:numId="23">
    <w:abstractNumId w:val="22"/>
  </w:num>
  <w:num w:numId="24">
    <w:abstractNumId w:val="4"/>
  </w:num>
  <w:num w:numId="25">
    <w:abstractNumId w:val="23"/>
  </w:num>
  <w:num w:numId="26">
    <w:abstractNumId w:val="11"/>
  </w:num>
  <w:num w:numId="27">
    <w:abstractNumId w:val="40"/>
  </w:num>
  <w:num w:numId="28">
    <w:abstractNumId w:val="32"/>
  </w:num>
  <w:num w:numId="29">
    <w:abstractNumId w:val="14"/>
  </w:num>
  <w:num w:numId="30">
    <w:abstractNumId w:val="20"/>
  </w:num>
  <w:num w:numId="31">
    <w:abstractNumId w:val="35"/>
  </w:num>
  <w:num w:numId="32">
    <w:abstractNumId w:val="19"/>
  </w:num>
  <w:num w:numId="33">
    <w:abstractNumId w:val="1"/>
  </w:num>
  <w:num w:numId="34">
    <w:abstractNumId w:val="24"/>
  </w:num>
  <w:num w:numId="35">
    <w:abstractNumId w:val="26"/>
  </w:num>
  <w:num w:numId="36">
    <w:abstractNumId w:val="43"/>
  </w:num>
  <w:num w:numId="37">
    <w:abstractNumId w:val="31"/>
  </w:num>
  <w:num w:numId="38">
    <w:abstractNumId w:val="34"/>
  </w:num>
  <w:num w:numId="39">
    <w:abstractNumId w:val="30"/>
  </w:num>
  <w:num w:numId="40">
    <w:abstractNumId w:val="37"/>
  </w:num>
  <w:num w:numId="41">
    <w:abstractNumId w:val="16"/>
  </w:num>
  <w:num w:numId="42">
    <w:abstractNumId w:val="21"/>
  </w:num>
  <w:num w:numId="43">
    <w:abstractNumId w:val="25"/>
  </w:num>
  <w:num w:numId="44">
    <w:abstractNumId w:val="12"/>
  </w:num>
  <w:num w:numId="45">
    <w:abstractNumId w:val="1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76FC"/>
    <w:rsid w:val="000B1DB0"/>
    <w:rsid w:val="000C75E5"/>
    <w:rsid w:val="001043F6"/>
    <w:rsid w:val="0011467B"/>
    <w:rsid w:val="00130498"/>
    <w:rsid w:val="0013682C"/>
    <w:rsid w:val="00151E7F"/>
    <w:rsid w:val="001850BC"/>
    <w:rsid w:val="001B30C4"/>
    <w:rsid w:val="002246C0"/>
    <w:rsid w:val="002455BE"/>
    <w:rsid w:val="00270CC5"/>
    <w:rsid w:val="002731B5"/>
    <w:rsid w:val="002A57F7"/>
    <w:rsid w:val="002F7126"/>
    <w:rsid w:val="00331AC5"/>
    <w:rsid w:val="00436CDA"/>
    <w:rsid w:val="00460BB9"/>
    <w:rsid w:val="005714D8"/>
    <w:rsid w:val="00571722"/>
    <w:rsid w:val="005A0209"/>
    <w:rsid w:val="005D7C6B"/>
    <w:rsid w:val="005F76BB"/>
    <w:rsid w:val="006351D6"/>
    <w:rsid w:val="0065595D"/>
    <w:rsid w:val="00673FD5"/>
    <w:rsid w:val="006949A1"/>
    <w:rsid w:val="006E3905"/>
    <w:rsid w:val="006F4599"/>
    <w:rsid w:val="00727684"/>
    <w:rsid w:val="007514DD"/>
    <w:rsid w:val="0077239F"/>
    <w:rsid w:val="007730B3"/>
    <w:rsid w:val="007B5F2E"/>
    <w:rsid w:val="007C14BA"/>
    <w:rsid w:val="007C5F7E"/>
    <w:rsid w:val="008176EF"/>
    <w:rsid w:val="008270F0"/>
    <w:rsid w:val="008856E5"/>
    <w:rsid w:val="008C523B"/>
    <w:rsid w:val="008F70A5"/>
    <w:rsid w:val="00916A20"/>
    <w:rsid w:val="00983FCD"/>
    <w:rsid w:val="009908C5"/>
    <w:rsid w:val="009D75F1"/>
    <w:rsid w:val="00A02AE5"/>
    <w:rsid w:val="00A91C0F"/>
    <w:rsid w:val="00BA7113"/>
    <w:rsid w:val="00BC5323"/>
    <w:rsid w:val="00C42380"/>
    <w:rsid w:val="00C44E97"/>
    <w:rsid w:val="00C5772D"/>
    <w:rsid w:val="00C66545"/>
    <w:rsid w:val="00CF5A8E"/>
    <w:rsid w:val="00D61875"/>
    <w:rsid w:val="00D70BA1"/>
    <w:rsid w:val="00E0279C"/>
    <w:rsid w:val="00E576FC"/>
    <w:rsid w:val="00F92EF2"/>
    <w:rsid w:val="00FD7C7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7FE7A7"/>
  <w15:chartTrackingRefBased/>
  <w15:docId w15:val="{7C95E7E9-816F-E245-B536-63E9CE54F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576FC"/>
  </w:style>
  <w:style w:type="paragraph" w:styleId="10">
    <w:name w:val="heading 1"/>
    <w:basedOn w:val="a"/>
    <w:next w:val="a"/>
    <w:link w:val="11"/>
    <w:uiPriority w:val="9"/>
    <w:qFormat/>
    <w:rsid w:val="00E576F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
    <w:next w:val="a"/>
    <w:link w:val="21"/>
    <w:uiPriority w:val="9"/>
    <w:semiHidden/>
    <w:unhideWhenUsed/>
    <w:qFormat/>
    <w:rsid w:val="00E576FC"/>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
    <w:next w:val="a"/>
    <w:link w:val="31"/>
    <w:uiPriority w:val="9"/>
    <w:semiHidden/>
    <w:unhideWhenUsed/>
    <w:qFormat/>
    <w:rsid w:val="00E576FC"/>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
    <w:next w:val="a"/>
    <w:link w:val="40"/>
    <w:uiPriority w:val="9"/>
    <w:semiHidden/>
    <w:unhideWhenUsed/>
    <w:qFormat/>
    <w:rsid w:val="00F92EF2"/>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E576FC"/>
    <w:pPr>
      <w:spacing w:before="100" w:beforeAutospacing="1" w:after="100" w:afterAutospacing="1"/>
    </w:pPr>
    <w:rPr>
      <w:rFonts w:ascii="Times New Roman" w:eastAsia="Times New Roman" w:hAnsi="Times New Roman" w:cs="Times New Roman"/>
      <w:lang w:eastAsia="ru-RU"/>
    </w:rPr>
  </w:style>
  <w:style w:type="paragraph" w:styleId="a4">
    <w:name w:val="List Paragraph"/>
    <w:basedOn w:val="a"/>
    <w:uiPriority w:val="34"/>
    <w:qFormat/>
    <w:rsid w:val="00E576FC"/>
    <w:pPr>
      <w:spacing w:after="160" w:line="252" w:lineRule="auto"/>
      <w:ind w:left="720"/>
      <w:contextualSpacing/>
    </w:pPr>
    <w:rPr>
      <w:sz w:val="22"/>
      <w:szCs w:val="22"/>
      <w:lang w:val="uk-UA"/>
    </w:rPr>
  </w:style>
  <w:style w:type="character" w:customStyle="1" w:styleId="12">
    <w:name w:val="Заг1 Знак"/>
    <w:basedOn w:val="a0"/>
    <w:link w:val="13"/>
    <w:semiHidden/>
    <w:locked/>
    <w:rsid w:val="00E576FC"/>
    <w:rPr>
      <w:rFonts w:ascii="Times New Roman" w:eastAsiaTheme="majorEastAsia" w:hAnsi="Times New Roman" w:cstheme="majorBidi"/>
      <w:b/>
      <w:color w:val="000000" w:themeColor="text1"/>
      <w:sz w:val="28"/>
      <w:szCs w:val="28"/>
    </w:rPr>
  </w:style>
  <w:style w:type="paragraph" w:customStyle="1" w:styleId="13">
    <w:name w:val="Заг1"/>
    <w:basedOn w:val="10"/>
    <w:link w:val="12"/>
    <w:autoRedefine/>
    <w:qFormat/>
    <w:rsid w:val="00E576FC"/>
    <w:pPr>
      <w:spacing w:line="252" w:lineRule="auto"/>
      <w:ind w:left="360" w:hanging="360"/>
      <w:jc w:val="center"/>
    </w:pPr>
    <w:rPr>
      <w:rFonts w:ascii="Times New Roman" w:hAnsi="Times New Roman"/>
      <w:b/>
      <w:color w:val="000000" w:themeColor="text1"/>
      <w:sz w:val="28"/>
      <w:szCs w:val="28"/>
    </w:rPr>
  </w:style>
  <w:style w:type="character" w:customStyle="1" w:styleId="14">
    <w:name w:val="1 Знак"/>
    <w:basedOn w:val="11"/>
    <w:link w:val="1"/>
    <w:uiPriority w:val="99"/>
    <w:semiHidden/>
    <w:locked/>
    <w:rsid w:val="00E576FC"/>
    <w:rPr>
      <w:rFonts w:ascii="Times New Roman" w:eastAsiaTheme="majorEastAsia" w:hAnsi="Times New Roman" w:cstheme="majorBidi"/>
      <w:b/>
      <w:color w:val="2F5496" w:themeColor="accent1" w:themeShade="BF"/>
      <w:sz w:val="32"/>
      <w:szCs w:val="32"/>
      <w:lang w:val="uk-UA"/>
    </w:rPr>
  </w:style>
  <w:style w:type="paragraph" w:customStyle="1" w:styleId="1">
    <w:name w:val="1"/>
    <w:basedOn w:val="10"/>
    <w:link w:val="14"/>
    <w:uiPriority w:val="99"/>
    <w:semiHidden/>
    <w:qFormat/>
    <w:rsid w:val="00E576FC"/>
    <w:pPr>
      <w:numPr>
        <w:numId w:val="1"/>
      </w:numPr>
      <w:spacing w:before="100" w:beforeAutospacing="1" w:after="100" w:afterAutospacing="1" w:line="360" w:lineRule="auto"/>
      <w:jc w:val="center"/>
    </w:pPr>
    <w:rPr>
      <w:rFonts w:ascii="Times New Roman" w:hAnsi="Times New Roman"/>
      <w:b/>
      <w:lang w:val="uk-UA"/>
    </w:rPr>
  </w:style>
  <w:style w:type="character" w:customStyle="1" w:styleId="22">
    <w:name w:val="2 Знак"/>
    <w:basedOn w:val="a0"/>
    <w:link w:val="2"/>
    <w:uiPriority w:val="99"/>
    <w:semiHidden/>
    <w:locked/>
    <w:rsid w:val="00E576FC"/>
    <w:rPr>
      <w:rFonts w:ascii="Times New Roman" w:eastAsiaTheme="majorEastAsia" w:hAnsi="Times New Roman" w:cstheme="majorBidi"/>
      <w:b/>
      <w:color w:val="2F5496" w:themeColor="accent1" w:themeShade="BF"/>
      <w:sz w:val="28"/>
      <w:szCs w:val="26"/>
      <w:lang w:val="uk-UA"/>
    </w:rPr>
  </w:style>
  <w:style w:type="paragraph" w:customStyle="1" w:styleId="2">
    <w:name w:val="2"/>
    <w:basedOn w:val="20"/>
    <w:next w:val="a"/>
    <w:link w:val="22"/>
    <w:uiPriority w:val="99"/>
    <w:semiHidden/>
    <w:qFormat/>
    <w:rsid w:val="00E576FC"/>
    <w:pPr>
      <w:numPr>
        <w:ilvl w:val="1"/>
        <w:numId w:val="1"/>
      </w:numPr>
      <w:spacing w:before="100" w:beforeAutospacing="1" w:after="100" w:afterAutospacing="1" w:line="360" w:lineRule="auto"/>
      <w:jc w:val="both"/>
    </w:pPr>
    <w:rPr>
      <w:rFonts w:ascii="Times New Roman" w:hAnsi="Times New Roman"/>
      <w:b/>
      <w:sz w:val="28"/>
      <w:lang w:val="uk-UA"/>
    </w:rPr>
  </w:style>
  <w:style w:type="paragraph" w:customStyle="1" w:styleId="Default">
    <w:name w:val="Default"/>
    <w:uiPriority w:val="99"/>
    <w:semiHidden/>
    <w:rsid w:val="00E576FC"/>
    <w:pPr>
      <w:widowControl w:val="0"/>
      <w:autoSpaceDE w:val="0"/>
      <w:autoSpaceDN w:val="0"/>
      <w:adjustRightInd w:val="0"/>
    </w:pPr>
    <w:rPr>
      <w:rFonts w:ascii="Arial" w:eastAsia="Times New Roman" w:hAnsi="Arial" w:cs="Arial"/>
      <w:color w:val="000000"/>
      <w:lang w:eastAsia="ru-RU"/>
    </w:rPr>
  </w:style>
  <w:style w:type="character" w:customStyle="1" w:styleId="32">
    <w:name w:val="3 Знак"/>
    <w:basedOn w:val="a0"/>
    <w:link w:val="3"/>
    <w:uiPriority w:val="99"/>
    <w:semiHidden/>
    <w:locked/>
    <w:rsid w:val="00E576FC"/>
    <w:rPr>
      <w:rFonts w:ascii="Times New Roman" w:eastAsiaTheme="majorEastAsia" w:hAnsi="Times New Roman" w:cstheme="majorBidi"/>
      <w:sz w:val="28"/>
      <w:lang w:val="uk-UA"/>
    </w:rPr>
  </w:style>
  <w:style w:type="paragraph" w:customStyle="1" w:styleId="3">
    <w:name w:val="3"/>
    <w:basedOn w:val="30"/>
    <w:next w:val="a"/>
    <w:link w:val="32"/>
    <w:uiPriority w:val="99"/>
    <w:semiHidden/>
    <w:qFormat/>
    <w:rsid w:val="00E576FC"/>
    <w:pPr>
      <w:numPr>
        <w:ilvl w:val="2"/>
        <w:numId w:val="2"/>
      </w:numPr>
      <w:snapToGrid w:val="0"/>
      <w:spacing w:before="100" w:beforeAutospacing="1" w:after="100" w:afterAutospacing="1" w:line="360" w:lineRule="auto"/>
      <w:jc w:val="both"/>
    </w:pPr>
    <w:rPr>
      <w:rFonts w:ascii="Times New Roman" w:hAnsi="Times New Roman"/>
      <w:color w:val="auto"/>
      <w:sz w:val="28"/>
      <w:lang w:val="uk-UA"/>
    </w:rPr>
  </w:style>
  <w:style w:type="character" w:styleId="a5">
    <w:name w:val="Strong"/>
    <w:basedOn w:val="a0"/>
    <w:uiPriority w:val="22"/>
    <w:qFormat/>
    <w:rsid w:val="00E576FC"/>
    <w:rPr>
      <w:b/>
      <w:bCs/>
    </w:rPr>
  </w:style>
  <w:style w:type="character" w:styleId="a6">
    <w:name w:val="Emphasis"/>
    <w:basedOn w:val="a0"/>
    <w:uiPriority w:val="20"/>
    <w:qFormat/>
    <w:rsid w:val="00E576FC"/>
    <w:rPr>
      <w:i/>
      <w:iCs/>
    </w:rPr>
  </w:style>
  <w:style w:type="character" w:customStyle="1" w:styleId="11">
    <w:name w:val="Заголовок 1 Знак"/>
    <w:basedOn w:val="a0"/>
    <w:link w:val="10"/>
    <w:uiPriority w:val="9"/>
    <w:rsid w:val="00E576FC"/>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0"/>
    <w:link w:val="20"/>
    <w:uiPriority w:val="9"/>
    <w:semiHidden/>
    <w:rsid w:val="00E576FC"/>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0"/>
    <w:link w:val="30"/>
    <w:uiPriority w:val="9"/>
    <w:semiHidden/>
    <w:rsid w:val="00E576FC"/>
    <w:rPr>
      <w:rFonts w:asciiTheme="majorHAnsi" w:eastAsiaTheme="majorEastAsia" w:hAnsiTheme="majorHAnsi" w:cstheme="majorBidi"/>
      <w:color w:val="1F3763" w:themeColor="accent1" w:themeShade="7F"/>
    </w:rPr>
  </w:style>
  <w:style w:type="paragraph" w:styleId="a7">
    <w:name w:val="Body Text"/>
    <w:basedOn w:val="a"/>
    <w:link w:val="a8"/>
    <w:uiPriority w:val="1"/>
    <w:qFormat/>
    <w:rsid w:val="001043F6"/>
    <w:rPr>
      <w:rFonts w:ascii="Times New Roman" w:eastAsia="Times New Roman" w:hAnsi="Times New Roman" w:cs="Times New Roman"/>
      <w:sz w:val="28"/>
      <w:szCs w:val="28"/>
      <w:lang w:val="uk-UA"/>
    </w:rPr>
  </w:style>
  <w:style w:type="character" w:customStyle="1" w:styleId="a8">
    <w:name w:val="Основний текст Знак"/>
    <w:basedOn w:val="a0"/>
    <w:link w:val="a7"/>
    <w:uiPriority w:val="1"/>
    <w:rsid w:val="001043F6"/>
    <w:rPr>
      <w:rFonts w:ascii="Times New Roman" w:eastAsia="Times New Roman" w:hAnsi="Times New Roman" w:cs="Times New Roman"/>
      <w:sz w:val="28"/>
      <w:szCs w:val="28"/>
      <w:lang w:val="uk-UA"/>
    </w:rPr>
  </w:style>
  <w:style w:type="character" w:customStyle="1" w:styleId="40">
    <w:name w:val="Заголовок 4 Знак"/>
    <w:basedOn w:val="a0"/>
    <w:link w:val="4"/>
    <w:uiPriority w:val="9"/>
    <w:semiHidden/>
    <w:rsid w:val="00F92EF2"/>
    <w:rPr>
      <w:rFonts w:asciiTheme="majorHAnsi" w:eastAsiaTheme="majorEastAsia" w:hAnsiTheme="majorHAnsi" w:cstheme="majorBidi"/>
      <w:i/>
      <w:iCs/>
      <w:color w:val="2F5496" w:themeColor="accent1" w:themeShade="BF"/>
    </w:rPr>
  </w:style>
  <w:style w:type="character" w:styleId="HTML">
    <w:name w:val="HTML Code"/>
    <w:basedOn w:val="a0"/>
    <w:uiPriority w:val="99"/>
    <w:semiHidden/>
    <w:unhideWhenUsed/>
    <w:rsid w:val="00F92EF2"/>
    <w:rPr>
      <w:rFonts w:ascii="Courier New" w:eastAsia="Times New Roman" w:hAnsi="Courier New" w:cs="Courier New"/>
      <w:sz w:val="20"/>
      <w:szCs w:val="20"/>
    </w:rPr>
  </w:style>
  <w:style w:type="character" w:customStyle="1" w:styleId="overflow-hidden">
    <w:name w:val="overflow-hidden"/>
    <w:basedOn w:val="a0"/>
    <w:rsid w:val="008270F0"/>
  </w:style>
  <w:style w:type="character" w:customStyle="1" w:styleId="a9">
    <w:name w:val="Основной текст_"/>
    <w:basedOn w:val="a0"/>
    <w:link w:val="aa"/>
    <w:rsid w:val="00C42380"/>
    <w:rPr>
      <w:rFonts w:ascii="Times New Roman" w:eastAsia="Times New Roman" w:hAnsi="Times New Roman" w:cs="Times New Roman"/>
      <w:sz w:val="28"/>
      <w:szCs w:val="28"/>
    </w:rPr>
  </w:style>
  <w:style w:type="character" w:customStyle="1" w:styleId="ab">
    <w:name w:val="Другое_"/>
    <w:basedOn w:val="a0"/>
    <w:link w:val="ac"/>
    <w:rsid w:val="00C42380"/>
    <w:rPr>
      <w:rFonts w:ascii="Times New Roman" w:eastAsia="Times New Roman" w:hAnsi="Times New Roman" w:cs="Times New Roman"/>
      <w:sz w:val="28"/>
      <w:szCs w:val="28"/>
      <w:lang w:val="en-US" w:bidi="en-US"/>
    </w:rPr>
  </w:style>
  <w:style w:type="paragraph" w:customStyle="1" w:styleId="aa">
    <w:name w:val="Основной текст"/>
    <w:basedOn w:val="a"/>
    <w:link w:val="a9"/>
    <w:rsid w:val="00C42380"/>
    <w:pPr>
      <w:widowControl w:val="0"/>
      <w:spacing w:after="280" w:line="360" w:lineRule="auto"/>
      <w:ind w:firstLine="400"/>
    </w:pPr>
    <w:rPr>
      <w:rFonts w:ascii="Times New Roman" w:eastAsia="Times New Roman" w:hAnsi="Times New Roman" w:cs="Times New Roman"/>
      <w:sz w:val="28"/>
      <w:szCs w:val="28"/>
    </w:rPr>
  </w:style>
  <w:style w:type="paragraph" w:customStyle="1" w:styleId="ac">
    <w:name w:val="Другое"/>
    <w:basedOn w:val="a"/>
    <w:link w:val="ab"/>
    <w:rsid w:val="00C42380"/>
    <w:pPr>
      <w:widowControl w:val="0"/>
      <w:spacing w:after="280" w:line="360" w:lineRule="auto"/>
      <w:ind w:firstLine="400"/>
    </w:pPr>
    <w:rPr>
      <w:rFonts w:ascii="Times New Roman" w:eastAsia="Times New Roman" w:hAnsi="Times New Roman" w:cs="Times New Roman"/>
      <w:sz w:val="28"/>
      <w:szCs w:val="28"/>
      <w:lang w:val="en-US" w:bidi="en-US"/>
    </w:rPr>
  </w:style>
  <w:style w:type="table" w:styleId="ad">
    <w:name w:val="Table Grid"/>
    <w:basedOn w:val="a1"/>
    <w:uiPriority w:val="59"/>
    <w:rsid w:val="007C14BA"/>
    <w:rPr>
      <w:sz w:val="22"/>
      <w:szCs w:val="22"/>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3">
    <w:name w:val="Заг2"/>
    <w:basedOn w:val="20"/>
    <w:link w:val="24"/>
    <w:autoRedefine/>
    <w:qFormat/>
    <w:rsid w:val="007C14BA"/>
    <w:pPr>
      <w:spacing w:line="252" w:lineRule="auto"/>
      <w:ind w:left="792" w:hanging="432"/>
    </w:pPr>
    <w:rPr>
      <w:rFonts w:ascii="Times New Roman" w:hAnsi="Times New Roman"/>
      <w:b/>
      <w:bCs/>
      <w:sz w:val="36"/>
      <w:szCs w:val="36"/>
      <w:lang w:val="uk-UA"/>
    </w:rPr>
  </w:style>
  <w:style w:type="paragraph" w:customStyle="1" w:styleId="33">
    <w:name w:val="Заг3"/>
    <w:basedOn w:val="30"/>
    <w:autoRedefine/>
    <w:qFormat/>
    <w:rsid w:val="007C14BA"/>
    <w:pPr>
      <w:spacing w:line="252" w:lineRule="auto"/>
      <w:ind w:left="1071" w:hanging="504"/>
    </w:pPr>
    <w:rPr>
      <w:rFonts w:ascii="Times New Roman" w:hAnsi="Times New Roman"/>
      <w:b/>
      <w:bCs/>
      <w:color w:val="auto"/>
      <w:sz w:val="32"/>
      <w:szCs w:val="32"/>
      <w:lang w:val="uk-UA"/>
    </w:rPr>
  </w:style>
  <w:style w:type="character" w:customStyle="1" w:styleId="24">
    <w:name w:val="Заг2 Знак"/>
    <w:basedOn w:val="21"/>
    <w:link w:val="23"/>
    <w:rsid w:val="007C14BA"/>
    <w:rPr>
      <w:rFonts w:ascii="Times New Roman" w:eastAsiaTheme="majorEastAsia" w:hAnsi="Times New Roman" w:cstheme="majorBidi"/>
      <w:b/>
      <w:bCs/>
      <w:color w:val="2F5496" w:themeColor="accent1" w:themeShade="BF"/>
      <w:sz w:val="36"/>
      <w:szCs w:val="36"/>
      <w:lang w:val="uk-UA"/>
    </w:rPr>
  </w:style>
  <w:style w:type="paragraph" w:styleId="ae">
    <w:name w:val="header"/>
    <w:basedOn w:val="a"/>
    <w:link w:val="af"/>
    <w:uiPriority w:val="99"/>
    <w:unhideWhenUsed/>
    <w:rsid w:val="008F70A5"/>
    <w:pPr>
      <w:tabs>
        <w:tab w:val="center" w:pos="4819"/>
        <w:tab w:val="right" w:pos="9639"/>
      </w:tabs>
    </w:pPr>
  </w:style>
  <w:style w:type="character" w:customStyle="1" w:styleId="af">
    <w:name w:val="Верхній колонтитул Знак"/>
    <w:basedOn w:val="a0"/>
    <w:link w:val="ae"/>
    <w:uiPriority w:val="99"/>
    <w:rsid w:val="008F70A5"/>
  </w:style>
  <w:style w:type="paragraph" w:styleId="af0">
    <w:name w:val="footer"/>
    <w:basedOn w:val="a"/>
    <w:link w:val="af1"/>
    <w:uiPriority w:val="99"/>
    <w:unhideWhenUsed/>
    <w:rsid w:val="008F70A5"/>
    <w:pPr>
      <w:tabs>
        <w:tab w:val="center" w:pos="4819"/>
        <w:tab w:val="right" w:pos="9639"/>
      </w:tabs>
    </w:pPr>
  </w:style>
  <w:style w:type="character" w:customStyle="1" w:styleId="af1">
    <w:name w:val="Нижній колонтитул Знак"/>
    <w:basedOn w:val="a0"/>
    <w:link w:val="af0"/>
    <w:uiPriority w:val="99"/>
    <w:rsid w:val="008F70A5"/>
  </w:style>
  <w:style w:type="paragraph" w:styleId="af2">
    <w:name w:val="TOC Heading"/>
    <w:basedOn w:val="10"/>
    <w:next w:val="a"/>
    <w:uiPriority w:val="39"/>
    <w:unhideWhenUsed/>
    <w:qFormat/>
    <w:rsid w:val="008F70A5"/>
    <w:pPr>
      <w:spacing w:line="259" w:lineRule="auto"/>
      <w:outlineLvl w:val="9"/>
    </w:pPr>
    <w:rPr>
      <w:lang w:val="uk-UA" w:eastAsia="uk-UA"/>
    </w:rPr>
  </w:style>
  <w:style w:type="paragraph" w:styleId="15">
    <w:name w:val="toc 1"/>
    <w:basedOn w:val="a"/>
    <w:next w:val="a"/>
    <w:autoRedefine/>
    <w:uiPriority w:val="39"/>
    <w:unhideWhenUsed/>
    <w:rsid w:val="008F70A5"/>
    <w:pPr>
      <w:spacing w:after="100"/>
    </w:pPr>
  </w:style>
  <w:style w:type="paragraph" w:styleId="25">
    <w:name w:val="toc 2"/>
    <w:basedOn w:val="a"/>
    <w:next w:val="a"/>
    <w:autoRedefine/>
    <w:uiPriority w:val="39"/>
    <w:unhideWhenUsed/>
    <w:rsid w:val="008F70A5"/>
    <w:pPr>
      <w:spacing w:after="100"/>
      <w:ind w:left="240"/>
    </w:pPr>
  </w:style>
  <w:style w:type="paragraph" w:styleId="34">
    <w:name w:val="toc 3"/>
    <w:basedOn w:val="a"/>
    <w:next w:val="a"/>
    <w:autoRedefine/>
    <w:uiPriority w:val="39"/>
    <w:unhideWhenUsed/>
    <w:rsid w:val="008F70A5"/>
    <w:pPr>
      <w:spacing w:after="100"/>
      <w:ind w:left="480"/>
    </w:pPr>
  </w:style>
  <w:style w:type="character" w:styleId="af3">
    <w:name w:val="Hyperlink"/>
    <w:basedOn w:val="a0"/>
    <w:uiPriority w:val="99"/>
    <w:unhideWhenUsed/>
    <w:rsid w:val="008F70A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725875">
      <w:bodyDiv w:val="1"/>
      <w:marLeft w:val="0"/>
      <w:marRight w:val="0"/>
      <w:marTop w:val="0"/>
      <w:marBottom w:val="0"/>
      <w:divBdr>
        <w:top w:val="none" w:sz="0" w:space="0" w:color="auto"/>
        <w:left w:val="none" w:sz="0" w:space="0" w:color="auto"/>
        <w:bottom w:val="none" w:sz="0" w:space="0" w:color="auto"/>
        <w:right w:val="none" w:sz="0" w:space="0" w:color="auto"/>
      </w:divBdr>
      <w:divsChild>
        <w:div w:id="765466269">
          <w:marLeft w:val="0"/>
          <w:marRight w:val="0"/>
          <w:marTop w:val="0"/>
          <w:marBottom w:val="0"/>
          <w:divBdr>
            <w:top w:val="none" w:sz="0" w:space="0" w:color="auto"/>
            <w:left w:val="none" w:sz="0" w:space="0" w:color="auto"/>
            <w:bottom w:val="none" w:sz="0" w:space="0" w:color="auto"/>
            <w:right w:val="none" w:sz="0" w:space="0" w:color="auto"/>
          </w:divBdr>
          <w:divsChild>
            <w:div w:id="1554392034">
              <w:marLeft w:val="0"/>
              <w:marRight w:val="0"/>
              <w:marTop w:val="0"/>
              <w:marBottom w:val="0"/>
              <w:divBdr>
                <w:top w:val="none" w:sz="0" w:space="0" w:color="auto"/>
                <w:left w:val="none" w:sz="0" w:space="0" w:color="auto"/>
                <w:bottom w:val="none" w:sz="0" w:space="0" w:color="auto"/>
                <w:right w:val="none" w:sz="0" w:space="0" w:color="auto"/>
              </w:divBdr>
              <w:divsChild>
                <w:div w:id="224338305">
                  <w:marLeft w:val="0"/>
                  <w:marRight w:val="0"/>
                  <w:marTop w:val="0"/>
                  <w:marBottom w:val="0"/>
                  <w:divBdr>
                    <w:top w:val="none" w:sz="0" w:space="0" w:color="auto"/>
                    <w:left w:val="none" w:sz="0" w:space="0" w:color="auto"/>
                    <w:bottom w:val="none" w:sz="0" w:space="0" w:color="auto"/>
                    <w:right w:val="none" w:sz="0" w:space="0" w:color="auto"/>
                  </w:divBdr>
                  <w:divsChild>
                    <w:div w:id="591276215">
                      <w:marLeft w:val="0"/>
                      <w:marRight w:val="0"/>
                      <w:marTop w:val="0"/>
                      <w:marBottom w:val="0"/>
                      <w:divBdr>
                        <w:top w:val="none" w:sz="0" w:space="0" w:color="auto"/>
                        <w:left w:val="none" w:sz="0" w:space="0" w:color="auto"/>
                        <w:bottom w:val="none" w:sz="0" w:space="0" w:color="auto"/>
                        <w:right w:val="none" w:sz="0" w:space="0" w:color="auto"/>
                      </w:divBdr>
                      <w:divsChild>
                        <w:div w:id="2134709370">
                          <w:marLeft w:val="0"/>
                          <w:marRight w:val="0"/>
                          <w:marTop w:val="0"/>
                          <w:marBottom w:val="0"/>
                          <w:divBdr>
                            <w:top w:val="none" w:sz="0" w:space="0" w:color="auto"/>
                            <w:left w:val="none" w:sz="0" w:space="0" w:color="auto"/>
                            <w:bottom w:val="none" w:sz="0" w:space="0" w:color="auto"/>
                            <w:right w:val="none" w:sz="0" w:space="0" w:color="auto"/>
                          </w:divBdr>
                          <w:divsChild>
                            <w:div w:id="1181630198">
                              <w:marLeft w:val="0"/>
                              <w:marRight w:val="0"/>
                              <w:marTop w:val="0"/>
                              <w:marBottom w:val="0"/>
                              <w:divBdr>
                                <w:top w:val="none" w:sz="0" w:space="0" w:color="auto"/>
                                <w:left w:val="none" w:sz="0" w:space="0" w:color="auto"/>
                                <w:bottom w:val="none" w:sz="0" w:space="0" w:color="auto"/>
                                <w:right w:val="none" w:sz="0" w:space="0" w:color="auto"/>
                              </w:divBdr>
                              <w:divsChild>
                                <w:div w:id="1268585835">
                                  <w:marLeft w:val="0"/>
                                  <w:marRight w:val="0"/>
                                  <w:marTop w:val="0"/>
                                  <w:marBottom w:val="0"/>
                                  <w:divBdr>
                                    <w:top w:val="none" w:sz="0" w:space="0" w:color="auto"/>
                                    <w:left w:val="none" w:sz="0" w:space="0" w:color="auto"/>
                                    <w:bottom w:val="none" w:sz="0" w:space="0" w:color="auto"/>
                                    <w:right w:val="none" w:sz="0" w:space="0" w:color="auto"/>
                                  </w:divBdr>
                                  <w:divsChild>
                                    <w:div w:id="1154832686">
                                      <w:marLeft w:val="0"/>
                                      <w:marRight w:val="0"/>
                                      <w:marTop w:val="0"/>
                                      <w:marBottom w:val="0"/>
                                      <w:divBdr>
                                        <w:top w:val="none" w:sz="0" w:space="0" w:color="auto"/>
                                        <w:left w:val="none" w:sz="0" w:space="0" w:color="auto"/>
                                        <w:bottom w:val="none" w:sz="0" w:space="0" w:color="auto"/>
                                        <w:right w:val="none" w:sz="0" w:space="0" w:color="auto"/>
                                      </w:divBdr>
                                      <w:divsChild>
                                        <w:div w:id="762913946">
                                          <w:marLeft w:val="0"/>
                                          <w:marRight w:val="0"/>
                                          <w:marTop w:val="0"/>
                                          <w:marBottom w:val="0"/>
                                          <w:divBdr>
                                            <w:top w:val="none" w:sz="0" w:space="0" w:color="auto"/>
                                            <w:left w:val="none" w:sz="0" w:space="0" w:color="auto"/>
                                            <w:bottom w:val="none" w:sz="0" w:space="0" w:color="auto"/>
                                            <w:right w:val="none" w:sz="0" w:space="0" w:color="auto"/>
                                          </w:divBdr>
                                          <w:divsChild>
                                            <w:div w:id="314114713">
                                              <w:marLeft w:val="0"/>
                                              <w:marRight w:val="0"/>
                                              <w:marTop w:val="0"/>
                                              <w:marBottom w:val="0"/>
                                              <w:divBdr>
                                                <w:top w:val="none" w:sz="0" w:space="0" w:color="auto"/>
                                                <w:left w:val="none" w:sz="0" w:space="0" w:color="auto"/>
                                                <w:bottom w:val="none" w:sz="0" w:space="0" w:color="auto"/>
                                                <w:right w:val="none" w:sz="0" w:space="0" w:color="auto"/>
                                              </w:divBdr>
                                              <w:divsChild>
                                                <w:div w:id="314842752">
                                                  <w:marLeft w:val="0"/>
                                                  <w:marRight w:val="0"/>
                                                  <w:marTop w:val="0"/>
                                                  <w:marBottom w:val="0"/>
                                                  <w:divBdr>
                                                    <w:top w:val="none" w:sz="0" w:space="0" w:color="auto"/>
                                                    <w:left w:val="none" w:sz="0" w:space="0" w:color="auto"/>
                                                    <w:bottom w:val="none" w:sz="0" w:space="0" w:color="auto"/>
                                                    <w:right w:val="none" w:sz="0" w:space="0" w:color="auto"/>
                                                  </w:divBdr>
                                                  <w:divsChild>
                                                    <w:div w:id="1361972942">
                                                      <w:marLeft w:val="0"/>
                                                      <w:marRight w:val="0"/>
                                                      <w:marTop w:val="0"/>
                                                      <w:marBottom w:val="0"/>
                                                      <w:divBdr>
                                                        <w:top w:val="none" w:sz="0" w:space="0" w:color="auto"/>
                                                        <w:left w:val="none" w:sz="0" w:space="0" w:color="auto"/>
                                                        <w:bottom w:val="none" w:sz="0" w:space="0" w:color="auto"/>
                                                        <w:right w:val="none" w:sz="0" w:space="0" w:color="auto"/>
                                                      </w:divBdr>
                                                      <w:divsChild>
                                                        <w:div w:id="492448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4662145">
      <w:bodyDiv w:val="1"/>
      <w:marLeft w:val="0"/>
      <w:marRight w:val="0"/>
      <w:marTop w:val="0"/>
      <w:marBottom w:val="0"/>
      <w:divBdr>
        <w:top w:val="none" w:sz="0" w:space="0" w:color="auto"/>
        <w:left w:val="none" w:sz="0" w:space="0" w:color="auto"/>
        <w:bottom w:val="none" w:sz="0" w:space="0" w:color="auto"/>
        <w:right w:val="none" w:sz="0" w:space="0" w:color="auto"/>
      </w:divBdr>
    </w:div>
    <w:div w:id="160433424">
      <w:bodyDiv w:val="1"/>
      <w:marLeft w:val="0"/>
      <w:marRight w:val="0"/>
      <w:marTop w:val="0"/>
      <w:marBottom w:val="0"/>
      <w:divBdr>
        <w:top w:val="none" w:sz="0" w:space="0" w:color="auto"/>
        <w:left w:val="none" w:sz="0" w:space="0" w:color="auto"/>
        <w:bottom w:val="none" w:sz="0" w:space="0" w:color="auto"/>
        <w:right w:val="none" w:sz="0" w:space="0" w:color="auto"/>
      </w:divBdr>
    </w:div>
    <w:div w:id="172500631">
      <w:bodyDiv w:val="1"/>
      <w:marLeft w:val="0"/>
      <w:marRight w:val="0"/>
      <w:marTop w:val="0"/>
      <w:marBottom w:val="0"/>
      <w:divBdr>
        <w:top w:val="none" w:sz="0" w:space="0" w:color="auto"/>
        <w:left w:val="none" w:sz="0" w:space="0" w:color="auto"/>
        <w:bottom w:val="none" w:sz="0" w:space="0" w:color="auto"/>
        <w:right w:val="none" w:sz="0" w:space="0" w:color="auto"/>
      </w:divBdr>
    </w:div>
    <w:div w:id="182943128">
      <w:bodyDiv w:val="1"/>
      <w:marLeft w:val="0"/>
      <w:marRight w:val="0"/>
      <w:marTop w:val="0"/>
      <w:marBottom w:val="0"/>
      <w:divBdr>
        <w:top w:val="none" w:sz="0" w:space="0" w:color="auto"/>
        <w:left w:val="none" w:sz="0" w:space="0" w:color="auto"/>
        <w:bottom w:val="none" w:sz="0" w:space="0" w:color="auto"/>
        <w:right w:val="none" w:sz="0" w:space="0" w:color="auto"/>
      </w:divBdr>
    </w:div>
    <w:div w:id="210580438">
      <w:bodyDiv w:val="1"/>
      <w:marLeft w:val="0"/>
      <w:marRight w:val="0"/>
      <w:marTop w:val="0"/>
      <w:marBottom w:val="0"/>
      <w:divBdr>
        <w:top w:val="none" w:sz="0" w:space="0" w:color="auto"/>
        <w:left w:val="none" w:sz="0" w:space="0" w:color="auto"/>
        <w:bottom w:val="none" w:sz="0" w:space="0" w:color="auto"/>
        <w:right w:val="none" w:sz="0" w:space="0" w:color="auto"/>
      </w:divBdr>
    </w:div>
    <w:div w:id="255947560">
      <w:bodyDiv w:val="1"/>
      <w:marLeft w:val="0"/>
      <w:marRight w:val="0"/>
      <w:marTop w:val="0"/>
      <w:marBottom w:val="0"/>
      <w:divBdr>
        <w:top w:val="none" w:sz="0" w:space="0" w:color="auto"/>
        <w:left w:val="none" w:sz="0" w:space="0" w:color="auto"/>
        <w:bottom w:val="none" w:sz="0" w:space="0" w:color="auto"/>
        <w:right w:val="none" w:sz="0" w:space="0" w:color="auto"/>
      </w:divBdr>
    </w:div>
    <w:div w:id="409935369">
      <w:bodyDiv w:val="1"/>
      <w:marLeft w:val="0"/>
      <w:marRight w:val="0"/>
      <w:marTop w:val="0"/>
      <w:marBottom w:val="0"/>
      <w:divBdr>
        <w:top w:val="none" w:sz="0" w:space="0" w:color="auto"/>
        <w:left w:val="none" w:sz="0" w:space="0" w:color="auto"/>
        <w:bottom w:val="none" w:sz="0" w:space="0" w:color="auto"/>
        <w:right w:val="none" w:sz="0" w:space="0" w:color="auto"/>
      </w:divBdr>
    </w:div>
    <w:div w:id="440295607">
      <w:bodyDiv w:val="1"/>
      <w:marLeft w:val="0"/>
      <w:marRight w:val="0"/>
      <w:marTop w:val="0"/>
      <w:marBottom w:val="0"/>
      <w:divBdr>
        <w:top w:val="none" w:sz="0" w:space="0" w:color="auto"/>
        <w:left w:val="none" w:sz="0" w:space="0" w:color="auto"/>
        <w:bottom w:val="none" w:sz="0" w:space="0" w:color="auto"/>
        <w:right w:val="none" w:sz="0" w:space="0" w:color="auto"/>
      </w:divBdr>
    </w:div>
    <w:div w:id="509225907">
      <w:bodyDiv w:val="1"/>
      <w:marLeft w:val="0"/>
      <w:marRight w:val="0"/>
      <w:marTop w:val="0"/>
      <w:marBottom w:val="0"/>
      <w:divBdr>
        <w:top w:val="none" w:sz="0" w:space="0" w:color="auto"/>
        <w:left w:val="none" w:sz="0" w:space="0" w:color="auto"/>
        <w:bottom w:val="none" w:sz="0" w:space="0" w:color="auto"/>
        <w:right w:val="none" w:sz="0" w:space="0" w:color="auto"/>
      </w:divBdr>
      <w:divsChild>
        <w:div w:id="1554193457">
          <w:marLeft w:val="0"/>
          <w:marRight w:val="0"/>
          <w:marTop w:val="0"/>
          <w:marBottom w:val="0"/>
          <w:divBdr>
            <w:top w:val="none" w:sz="0" w:space="0" w:color="auto"/>
            <w:left w:val="none" w:sz="0" w:space="0" w:color="auto"/>
            <w:bottom w:val="none" w:sz="0" w:space="0" w:color="auto"/>
            <w:right w:val="none" w:sz="0" w:space="0" w:color="auto"/>
          </w:divBdr>
          <w:divsChild>
            <w:div w:id="382405688">
              <w:marLeft w:val="0"/>
              <w:marRight w:val="0"/>
              <w:marTop w:val="0"/>
              <w:marBottom w:val="0"/>
              <w:divBdr>
                <w:top w:val="none" w:sz="0" w:space="0" w:color="auto"/>
                <w:left w:val="none" w:sz="0" w:space="0" w:color="auto"/>
                <w:bottom w:val="none" w:sz="0" w:space="0" w:color="auto"/>
                <w:right w:val="none" w:sz="0" w:space="0" w:color="auto"/>
              </w:divBdr>
              <w:divsChild>
                <w:div w:id="1108889716">
                  <w:marLeft w:val="0"/>
                  <w:marRight w:val="0"/>
                  <w:marTop w:val="0"/>
                  <w:marBottom w:val="0"/>
                  <w:divBdr>
                    <w:top w:val="none" w:sz="0" w:space="0" w:color="auto"/>
                    <w:left w:val="none" w:sz="0" w:space="0" w:color="auto"/>
                    <w:bottom w:val="none" w:sz="0" w:space="0" w:color="auto"/>
                    <w:right w:val="none" w:sz="0" w:space="0" w:color="auto"/>
                  </w:divBdr>
                  <w:divsChild>
                    <w:div w:id="49303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248910">
          <w:marLeft w:val="0"/>
          <w:marRight w:val="0"/>
          <w:marTop w:val="0"/>
          <w:marBottom w:val="0"/>
          <w:divBdr>
            <w:top w:val="none" w:sz="0" w:space="0" w:color="auto"/>
            <w:left w:val="none" w:sz="0" w:space="0" w:color="auto"/>
            <w:bottom w:val="none" w:sz="0" w:space="0" w:color="auto"/>
            <w:right w:val="none" w:sz="0" w:space="0" w:color="auto"/>
          </w:divBdr>
          <w:divsChild>
            <w:div w:id="648248193">
              <w:marLeft w:val="0"/>
              <w:marRight w:val="0"/>
              <w:marTop w:val="0"/>
              <w:marBottom w:val="0"/>
              <w:divBdr>
                <w:top w:val="none" w:sz="0" w:space="0" w:color="auto"/>
                <w:left w:val="none" w:sz="0" w:space="0" w:color="auto"/>
                <w:bottom w:val="none" w:sz="0" w:space="0" w:color="auto"/>
                <w:right w:val="none" w:sz="0" w:space="0" w:color="auto"/>
              </w:divBdr>
              <w:divsChild>
                <w:div w:id="897670095">
                  <w:marLeft w:val="0"/>
                  <w:marRight w:val="0"/>
                  <w:marTop w:val="0"/>
                  <w:marBottom w:val="0"/>
                  <w:divBdr>
                    <w:top w:val="none" w:sz="0" w:space="0" w:color="auto"/>
                    <w:left w:val="none" w:sz="0" w:space="0" w:color="auto"/>
                    <w:bottom w:val="none" w:sz="0" w:space="0" w:color="auto"/>
                    <w:right w:val="none" w:sz="0" w:space="0" w:color="auto"/>
                  </w:divBdr>
                  <w:divsChild>
                    <w:div w:id="485440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09682812">
      <w:bodyDiv w:val="1"/>
      <w:marLeft w:val="0"/>
      <w:marRight w:val="0"/>
      <w:marTop w:val="0"/>
      <w:marBottom w:val="0"/>
      <w:divBdr>
        <w:top w:val="none" w:sz="0" w:space="0" w:color="auto"/>
        <w:left w:val="none" w:sz="0" w:space="0" w:color="auto"/>
        <w:bottom w:val="none" w:sz="0" w:space="0" w:color="auto"/>
        <w:right w:val="none" w:sz="0" w:space="0" w:color="auto"/>
      </w:divBdr>
      <w:divsChild>
        <w:div w:id="1453934935">
          <w:marLeft w:val="0"/>
          <w:marRight w:val="0"/>
          <w:marTop w:val="0"/>
          <w:marBottom w:val="0"/>
          <w:divBdr>
            <w:top w:val="none" w:sz="0" w:space="0" w:color="auto"/>
            <w:left w:val="none" w:sz="0" w:space="0" w:color="auto"/>
            <w:bottom w:val="none" w:sz="0" w:space="0" w:color="auto"/>
            <w:right w:val="none" w:sz="0" w:space="0" w:color="auto"/>
          </w:divBdr>
          <w:divsChild>
            <w:div w:id="1693923044">
              <w:marLeft w:val="0"/>
              <w:marRight w:val="0"/>
              <w:marTop w:val="0"/>
              <w:marBottom w:val="0"/>
              <w:divBdr>
                <w:top w:val="none" w:sz="0" w:space="0" w:color="auto"/>
                <w:left w:val="none" w:sz="0" w:space="0" w:color="auto"/>
                <w:bottom w:val="none" w:sz="0" w:space="0" w:color="auto"/>
                <w:right w:val="none" w:sz="0" w:space="0" w:color="auto"/>
              </w:divBdr>
              <w:divsChild>
                <w:div w:id="57898101">
                  <w:marLeft w:val="0"/>
                  <w:marRight w:val="0"/>
                  <w:marTop w:val="0"/>
                  <w:marBottom w:val="0"/>
                  <w:divBdr>
                    <w:top w:val="none" w:sz="0" w:space="0" w:color="auto"/>
                    <w:left w:val="none" w:sz="0" w:space="0" w:color="auto"/>
                    <w:bottom w:val="none" w:sz="0" w:space="0" w:color="auto"/>
                    <w:right w:val="none" w:sz="0" w:space="0" w:color="auto"/>
                  </w:divBdr>
                  <w:divsChild>
                    <w:div w:id="113371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5920245">
      <w:bodyDiv w:val="1"/>
      <w:marLeft w:val="0"/>
      <w:marRight w:val="0"/>
      <w:marTop w:val="0"/>
      <w:marBottom w:val="0"/>
      <w:divBdr>
        <w:top w:val="none" w:sz="0" w:space="0" w:color="auto"/>
        <w:left w:val="none" w:sz="0" w:space="0" w:color="auto"/>
        <w:bottom w:val="none" w:sz="0" w:space="0" w:color="auto"/>
        <w:right w:val="none" w:sz="0" w:space="0" w:color="auto"/>
      </w:divBdr>
    </w:div>
    <w:div w:id="609509992">
      <w:bodyDiv w:val="1"/>
      <w:marLeft w:val="0"/>
      <w:marRight w:val="0"/>
      <w:marTop w:val="0"/>
      <w:marBottom w:val="0"/>
      <w:divBdr>
        <w:top w:val="none" w:sz="0" w:space="0" w:color="auto"/>
        <w:left w:val="none" w:sz="0" w:space="0" w:color="auto"/>
        <w:bottom w:val="none" w:sz="0" w:space="0" w:color="auto"/>
        <w:right w:val="none" w:sz="0" w:space="0" w:color="auto"/>
      </w:divBdr>
      <w:divsChild>
        <w:div w:id="1864635384">
          <w:marLeft w:val="0"/>
          <w:marRight w:val="0"/>
          <w:marTop w:val="0"/>
          <w:marBottom w:val="0"/>
          <w:divBdr>
            <w:top w:val="none" w:sz="0" w:space="0" w:color="auto"/>
            <w:left w:val="none" w:sz="0" w:space="0" w:color="auto"/>
            <w:bottom w:val="none" w:sz="0" w:space="0" w:color="auto"/>
            <w:right w:val="none" w:sz="0" w:space="0" w:color="auto"/>
          </w:divBdr>
          <w:divsChild>
            <w:div w:id="572205222">
              <w:marLeft w:val="0"/>
              <w:marRight w:val="0"/>
              <w:marTop w:val="0"/>
              <w:marBottom w:val="0"/>
              <w:divBdr>
                <w:top w:val="none" w:sz="0" w:space="0" w:color="auto"/>
                <w:left w:val="none" w:sz="0" w:space="0" w:color="auto"/>
                <w:bottom w:val="none" w:sz="0" w:space="0" w:color="auto"/>
                <w:right w:val="none" w:sz="0" w:space="0" w:color="auto"/>
              </w:divBdr>
              <w:divsChild>
                <w:div w:id="379131679">
                  <w:marLeft w:val="0"/>
                  <w:marRight w:val="0"/>
                  <w:marTop w:val="0"/>
                  <w:marBottom w:val="0"/>
                  <w:divBdr>
                    <w:top w:val="none" w:sz="0" w:space="0" w:color="auto"/>
                    <w:left w:val="none" w:sz="0" w:space="0" w:color="auto"/>
                    <w:bottom w:val="none" w:sz="0" w:space="0" w:color="auto"/>
                    <w:right w:val="none" w:sz="0" w:space="0" w:color="auto"/>
                  </w:divBdr>
                  <w:divsChild>
                    <w:div w:id="259527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1763800">
          <w:marLeft w:val="0"/>
          <w:marRight w:val="0"/>
          <w:marTop w:val="0"/>
          <w:marBottom w:val="0"/>
          <w:divBdr>
            <w:top w:val="none" w:sz="0" w:space="0" w:color="auto"/>
            <w:left w:val="none" w:sz="0" w:space="0" w:color="auto"/>
            <w:bottom w:val="none" w:sz="0" w:space="0" w:color="auto"/>
            <w:right w:val="none" w:sz="0" w:space="0" w:color="auto"/>
          </w:divBdr>
          <w:divsChild>
            <w:div w:id="105972957">
              <w:marLeft w:val="0"/>
              <w:marRight w:val="0"/>
              <w:marTop w:val="0"/>
              <w:marBottom w:val="0"/>
              <w:divBdr>
                <w:top w:val="none" w:sz="0" w:space="0" w:color="auto"/>
                <w:left w:val="none" w:sz="0" w:space="0" w:color="auto"/>
                <w:bottom w:val="none" w:sz="0" w:space="0" w:color="auto"/>
                <w:right w:val="none" w:sz="0" w:space="0" w:color="auto"/>
              </w:divBdr>
              <w:divsChild>
                <w:div w:id="1523936781">
                  <w:marLeft w:val="0"/>
                  <w:marRight w:val="0"/>
                  <w:marTop w:val="0"/>
                  <w:marBottom w:val="0"/>
                  <w:divBdr>
                    <w:top w:val="none" w:sz="0" w:space="0" w:color="auto"/>
                    <w:left w:val="none" w:sz="0" w:space="0" w:color="auto"/>
                    <w:bottom w:val="none" w:sz="0" w:space="0" w:color="auto"/>
                    <w:right w:val="none" w:sz="0" w:space="0" w:color="auto"/>
                  </w:divBdr>
                  <w:divsChild>
                    <w:div w:id="480924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5429252">
      <w:bodyDiv w:val="1"/>
      <w:marLeft w:val="0"/>
      <w:marRight w:val="0"/>
      <w:marTop w:val="0"/>
      <w:marBottom w:val="0"/>
      <w:divBdr>
        <w:top w:val="none" w:sz="0" w:space="0" w:color="auto"/>
        <w:left w:val="none" w:sz="0" w:space="0" w:color="auto"/>
        <w:bottom w:val="none" w:sz="0" w:space="0" w:color="auto"/>
        <w:right w:val="none" w:sz="0" w:space="0" w:color="auto"/>
      </w:divBdr>
    </w:div>
    <w:div w:id="681512039">
      <w:bodyDiv w:val="1"/>
      <w:marLeft w:val="0"/>
      <w:marRight w:val="0"/>
      <w:marTop w:val="0"/>
      <w:marBottom w:val="0"/>
      <w:divBdr>
        <w:top w:val="none" w:sz="0" w:space="0" w:color="auto"/>
        <w:left w:val="none" w:sz="0" w:space="0" w:color="auto"/>
        <w:bottom w:val="none" w:sz="0" w:space="0" w:color="auto"/>
        <w:right w:val="none" w:sz="0" w:space="0" w:color="auto"/>
      </w:divBdr>
    </w:div>
    <w:div w:id="691341814">
      <w:bodyDiv w:val="1"/>
      <w:marLeft w:val="0"/>
      <w:marRight w:val="0"/>
      <w:marTop w:val="0"/>
      <w:marBottom w:val="0"/>
      <w:divBdr>
        <w:top w:val="none" w:sz="0" w:space="0" w:color="auto"/>
        <w:left w:val="none" w:sz="0" w:space="0" w:color="auto"/>
        <w:bottom w:val="none" w:sz="0" w:space="0" w:color="auto"/>
        <w:right w:val="none" w:sz="0" w:space="0" w:color="auto"/>
      </w:divBdr>
    </w:div>
    <w:div w:id="714741955">
      <w:bodyDiv w:val="1"/>
      <w:marLeft w:val="0"/>
      <w:marRight w:val="0"/>
      <w:marTop w:val="0"/>
      <w:marBottom w:val="0"/>
      <w:divBdr>
        <w:top w:val="none" w:sz="0" w:space="0" w:color="auto"/>
        <w:left w:val="none" w:sz="0" w:space="0" w:color="auto"/>
        <w:bottom w:val="none" w:sz="0" w:space="0" w:color="auto"/>
        <w:right w:val="none" w:sz="0" w:space="0" w:color="auto"/>
      </w:divBdr>
    </w:div>
    <w:div w:id="727339324">
      <w:bodyDiv w:val="1"/>
      <w:marLeft w:val="0"/>
      <w:marRight w:val="0"/>
      <w:marTop w:val="0"/>
      <w:marBottom w:val="0"/>
      <w:divBdr>
        <w:top w:val="none" w:sz="0" w:space="0" w:color="auto"/>
        <w:left w:val="none" w:sz="0" w:space="0" w:color="auto"/>
        <w:bottom w:val="none" w:sz="0" w:space="0" w:color="auto"/>
        <w:right w:val="none" w:sz="0" w:space="0" w:color="auto"/>
      </w:divBdr>
    </w:div>
    <w:div w:id="798451351">
      <w:bodyDiv w:val="1"/>
      <w:marLeft w:val="0"/>
      <w:marRight w:val="0"/>
      <w:marTop w:val="0"/>
      <w:marBottom w:val="0"/>
      <w:divBdr>
        <w:top w:val="none" w:sz="0" w:space="0" w:color="auto"/>
        <w:left w:val="none" w:sz="0" w:space="0" w:color="auto"/>
        <w:bottom w:val="none" w:sz="0" w:space="0" w:color="auto"/>
        <w:right w:val="none" w:sz="0" w:space="0" w:color="auto"/>
      </w:divBdr>
    </w:div>
    <w:div w:id="833108582">
      <w:bodyDiv w:val="1"/>
      <w:marLeft w:val="0"/>
      <w:marRight w:val="0"/>
      <w:marTop w:val="0"/>
      <w:marBottom w:val="0"/>
      <w:divBdr>
        <w:top w:val="none" w:sz="0" w:space="0" w:color="auto"/>
        <w:left w:val="none" w:sz="0" w:space="0" w:color="auto"/>
        <w:bottom w:val="none" w:sz="0" w:space="0" w:color="auto"/>
        <w:right w:val="none" w:sz="0" w:space="0" w:color="auto"/>
      </w:divBdr>
      <w:divsChild>
        <w:div w:id="1645306162">
          <w:marLeft w:val="0"/>
          <w:marRight w:val="0"/>
          <w:marTop w:val="0"/>
          <w:marBottom w:val="0"/>
          <w:divBdr>
            <w:top w:val="none" w:sz="0" w:space="0" w:color="auto"/>
            <w:left w:val="none" w:sz="0" w:space="0" w:color="auto"/>
            <w:bottom w:val="none" w:sz="0" w:space="0" w:color="auto"/>
            <w:right w:val="none" w:sz="0" w:space="0" w:color="auto"/>
          </w:divBdr>
          <w:divsChild>
            <w:div w:id="1699508508">
              <w:marLeft w:val="0"/>
              <w:marRight w:val="0"/>
              <w:marTop w:val="0"/>
              <w:marBottom w:val="0"/>
              <w:divBdr>
                <w:top w:val="none" w:sz="0" w:space="0" w:color="auto"/>
                <w:left w:val="none" w:sz="0" w:space="0" w:color="auto"/>
                <w:bottom w:val="none" w:sz="0" w:space="0" w:color="auto"/>
                <w:right w:val="none" w:sz="0" w:space="0" w:color="auto"/>
              </w:divBdr>
              <w:divsChild>
                <w:div w:id="1999922009">
                  <w:marLeft w:val="0"/>
                  <w:marRight w:val="0"/>
                  <w:marTop w:val="0"/>
                  <w:marBottom w:val="0"/>
                  <w:divBdr>
                    <w:top w:val="none" w:sz="0" w:space="0" w:color="auto"/>
                    <w:left w:val="none" w:sz="0" w:space="0" w:color="auto"/>
                    <w:bottom w:val="none" w:sz="0" w:space="0" w:color="auto"/>
                    <w:right w:val="none" w:sz="0" w:space="0" w:color="auto"/>
                  </w:divBdr>
                  <w:divsChild>
                    <w:div w:id="80242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516259">
          <w:marLeft w:val="0"/>
          <w:marRight w:val="0"/>
          <w:marTop w:val="0"/>
          <w:marBottom w:val="0"/>
          <w:divBdr>
            <w:top w:val="none" w:sz="0" w:space="0" w:color="auto"/>
            <w:left w:val="none" w:sz="0" w:space="0" w:color="auto"/>
            <w:bottom w:val="none" w:sz="0" w:space="0" w:color="auto"/>
            <w:right w:val="none" w:sz="0" w:space="0" w:color="auto"/>
          </w:divBdr>
          <w:divsChild>
            <w:div w:id="1780418574">
              <w:marLeft w:val="0"/>
              <w:marRight w:val="0"/>
              <w:marTop w:val="0"/>
              <w:marBottom w:val="0"/>
              <w:divBdr>
                <w:top w:val="none" w:sz="0" w:space="0" w:color="auto"/>
                <w:left w:val="none" w:sz="0" w:space="0" w:color="auto"/>
                <w:bottom w:val="none" w:sz="0" w:space="0" w:color="auto"/>
                <w:right w:val="none" w:sz="0" w:space="0" w:color="auto"/>
              </w:divBdr>
              <w:divsChild>
                <w:div w:id="233320531">
                  <w:marLeft w:val="0"/>
                  <w:marRight w:val="0"/>
                  <w:marTop w:val="0"/>
                  <w:marBottom w:val="0"/>
                  <w:divBdr>
                    <w:top w:val="none" w:sz="0" w:space="0" w:color="auto"/>
                    <w:left w:val="none" w:sz="0" w:space="0" w:color="auto"/>
                    <w:bottom w:val="none" w:sz="0" w:space="0" w:color="auto"/>
                    <w:right w:val="none" w:sz="0" w:space="0" w:color="auto"/>
                  </w:divBdr>
                  <w:divsChild>
                    <w:div w:id="152767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1969972">
      <w:bodyDiv w:val="1"/>
      <w:marLeft w:val="0"/>
      <w:marRight w:val="0"/>
      <w:marTop w:val="0"/>
      <w:marBottom w:val="0"/>
      <w:divBdr>
        <w:top w:val="none" w:sz="0" w:space="0" w:color="auto"/>
        <w:left w:val="none" w:sz="0" w:space="0" w:color="auto"/>
        <w:bottom w:val="none" w:sz="0" w:space="0" w:color="auto"/>
        <w:right w:val="none" w:sz="0" w:space="0" w:color="auto"/>
      </w:divBdr>
    </w:div>
    <w:div w:id="912274830">
      <w:bodyDiv w:val="1"/>
      <w:marLeft w:val="0"/>
      <w:marRight w:val="0"/>
      <w:marTop w:val="0"/>
      <w:marBottom w:val="0"/>
      <w:divBdr>
        <w:top w:val="none" w:sz="0" w:space="0" w:color="auto"/>
        <w:left w:val="none" w:sz="0" w:space="0" w:color="auto"/>
        <w:bottom w:val="none" w:sz="0" w:space="0" w:color="auto"/>
        <w:right w:val="none" w:sz="0" w:space="0" w:color="auto"/>
      </w:divBdr>
    </w:div>
    <w:div w:id="946044062">
      <w:bodyDiv w:val="1"/>
      <w:marLeft w:val="0"/>
      <w:marRight w:val="0"/>
      <w:marTop w:val="0"/>
      <w:marBottom w:val="0"/>
      <w:divBdr>
        <w:top w:val="none" w:sz="0" w:space="0" w:color="auto"/>
        <w:left w:val="none" w:sz="0" w:space="0" w:color="auto"/>
        <w:bottom w:val="none" w:sz="0" w:space="0" w:color="auto"/>
        <w:right w:val="none" w:sz="0" w:space="0" w:color="auto"/>
      </w:divBdr>
    </w:div>
    <w:div w:id="947736791">
      <w:bodyDiv w:val="1"/>
      <w:marLeft w:val="0"/>
      <w:marRight w:val="0"/>
      <w:marTop w:val="0"/>
      <w:marBottom w:val="0"/>
      <w:divBdr>
        <w:top w:val="none" w:sz="0" w:space="0" w:color="auto"/>
        <w:left w:val="none" w:sz="0" w:space="0" w:color="auto"/>
        <w:bottom w:val="none" w:sz="0" w:space="0" w:color="auto"/>
        <w:right w:val="none" w:sz="0" w:space="0" w:color="auto"/>
      </w:divBdr>
    </w:div>
    <w:div w:id="954363058">
      <w:bodyDiv w:val="1"/>
      <w:marLeft w:val="0"/>
      <w:marRight w:val="0"/>
      <w:marTop w:val="0"/>
      <w:marBottom w:val="0"/>
      <w:divBdr>
        <w:top w:val="none" w:sz="0" w:space="0" w:color="auto"/>
        <w:left w:val="none" w:sz="0" w:space="0" w:color="auto"/>
        <w:bottom w:val="none" w:sz="0" w:space="0" w:color="auto"/>
        <w:right w:val="none" w:sz="0" w:space="0" w:color="auto"/>
      </w:divBdr>
    </w:div>
    <w:div w:id="968123002">
      <w:bodyDiv w:val="1"/>
      <w:marLeft w:val="0"/>
      <w:marRight w:val="0"/>
      <w:marTop w:val="0"/>
      <w:marBottom w:val="0"/>
      <w:divBdr>
        <w:top w:val="none" w:sz="0" w:space="0" w:color="auto"/>
        <w:left w:val="none" w:sz="0" w:space="0" w:color="auto"/>
        <w:bottom w:val="none" w:sz="0" w:space="0" w:color="auto"/>
        <w:right w:val="none" w:sz="0" w:space="0" w:color="auto"/>
      </w:divBdr>
    </w:div>
    <w:div w:id="1012611644">
      <w:bodyDiv w:val="1"/>
      <w:marLeft w:val="0"/>
      <w:marRight w:val="0"/>
      <w:marTop w:val="0"/>
      <w:marBottom w:val="0"/>
      <w:divBdr>
        <w:top w:val="none" w:sz="0" w:space="0" w:color="auto"/>
        <w:left w:val="none" w:sz="0" w:space="0" w:color="auto"/>
        <w:bottom w:val="none" w:sz="0" w:space="0" w:color="auto"/>
        <w:right w:val="none" w:sz="0" w:space="0" w:color="auto"/>
      </w:divBdr>
    </w:div>
    <w:div w:id="1061177968">
      <w:bodyDiv w:val="1"/>
      <w:marLeft w:val="0"/>
      <w:marRight w:val="0"/>
      <w:marTop w:val="0"/>
      <w:marBottom w:val="0"/>
      <w:divBdr>
        <w:top w:val="none" w:sz="0" w:space="0" w:color="auto"/>
        <w:left w:val="none" w:sz="0" w:space="0" w:color="auto"/>
        <w:bottom w:val="none" w:sz="0" w:space="0" w:color="auto"/>
        <w:right w:val="none" w:sz="0" w:space="0" w:color="auto"/>
      </w:divBdr>
    </w:div>
    <w:div w:id="1088577113">
      <w:bodyDiv w:val="1"/>
      <w:marLeft w:val="0"/>
      <w:marRight w:val="0"/>
      <w:marTop w:val="0"/>
      <w:marBottom w:val="0"/>
      <w:divBdr>
        <w:top w:val="none" w:sz="0" w:space="0" w:color="auto"/>
        <w:left w:val="none" w:sz="0" w:space="0" w:color="auto"/>
        <w:bottom w:val="none" w:sz="0" w:space="0" w:color="auto"/>
        <w:right w:val="none" w:sz="0" w:space="0" w:color="auto"/>
      </w:divBdr>
    </w:div>
    <w:div w:id="1095243531">
      <w:bodyDiv w:val="1"/>
      <w:marLeft w:val="0"/>
      <w:marRight w:val="0"/>
      <w:marTop w:val="0"/>
      <w:marBottom w:val="0"/>
      <w:divBdr>
        <w:top w:val="none" w:sz="0" w:space="0" w:color="auto"/>
        <w:left w:val="none" w:sz="0" w:space="0" w:color="auto"/>
        <w:bottom w:val="none" w:sz="0" w:space="0" w:color="auto"/>
        <w:right w:val="none" w:sz="0" w:space="0" w:color="auto"/>
      </w:divBdr>
    </w:div>
    <w:div w:id="1124694756">
      <w:bodyDiv w:val="1"/>
      <w:marLeft w:val="0"/>
      <w:marRight w:val="0"/>
      <w:marTop w:val="0"/>
      <w:marBottom w:val="0"/>
      <w:divBdr>
        <w:top w:val="none" w:sz="0" w:space="0" w:color="auto"/>
        <w:left w:val="none" w:sz="0" w:space="0" w:color="auto"/>
        <w:bottom w:val="none" w:sz="0" w:space="0" w:color="auto"/>
        <w:right w:val="none" w:sz="0" w:space="0" w:color="auto"/>
      </w:divBdr>
    </w:div>
    <w:div w:id="1196580033">
      <w:bodyDiv w:val="1"/>
      <w:marLeft w:val="0"/>
      <w:marRight w:val="0"/>
      <w:marTop w:val="0"/>
      <w:marBottom w:val="0"/>
      <w:divBdr>
        <w:top w:val="none" w:sz="0" w:space="0" w:color="auto"/>
        <w:left w:val="none" w:sz="0" w:space="0" w:color="auto"/>
        <w:bottom w:val="none" w:sz="0" w:space="0" w:color="auto"/>
        <w:right w:val="none" w:sz="0" w:space="0" w:color="auto"/>
      </w:divBdr>
    </w:div>
    <w:div w:id="1242986663">
      <w:bodyDiv w:val="1"/>
      <w:marLeft w:val="0"/>
      <w:marRight w:val="0"/>
      <w:marTop w:val="0"/>
      <w:marBottom w:val="0"/>
      <w:divBdr>
        <w:top w:val="none" w:sz="0" w:space="0" w:color="auto"/>
        <w:left w:val="none" w:sz="0" w:space="0" w:color="auto"/>
        <w:bottom w:val="none" w:sz="0" w:space="0" w:color="auto"/>
        <w:right w:val="none" w:sz="0" w:space="0" w:color="auto"/>
      </w:divBdr>
    </w:div>
    <w:div w:id="1328362628">
      <w:bodyDiv w:val="1"/>
      <w:marLeft w:val="0"/>
      <w:marRight w:val="0"/>
      <w:marTop w:val="0"/>
      <w:marBottom w:val="0"/>
      <w:divBdr>
        <w:top w:val="none" w:sz="0" w:space="0" w:color="auto"/>
        <w:left w:val="none" w:sz="0" w:space="0" w:color="auto"/>
        <w:bottom w:val="none" w:sz="0" w:space="0" w:color="auto"/>
        <w:right w:val="none" w:sz="0" w:space="0" w:color="auto"/>
      </w:divBdr>
    </w:div>
    <w:div w:id="1342510435">
      <w:bodyDiv w:val="1"/>
      <w:marLeft w:val="0"/>
      <w:marRight w:val="0"/>
      <w:marTop w:val="0"/>
      <w:marBottom w:val="0"/>
      <w:divBdr>
        <w:top w:val="none" w:sz="0" w:space="0" w:color="auto"/>
        <w:left w:val="none" w:sz="0" w:space="0" w:color="auto"/>
        <w:bottom w:val="none" w:sz="0" w:space="0" w:color="auto"/>
        <w:right w:val="none" w:sz="0" w:space="0" w:color="auto"/>
      </w:divBdr>
    </w:div>
    <w:div w:id="1371800626">
      <w:bodyDiv w:val="1"/>
      <w:marLeft w:val="0"/>
      <w:marRight w:val="0"/>
      <w:marTop w:val="0"/>
      <w:marBottom w:val="0"/>
      <w:divBdr>
        <w:top w:val="none" w:sz="0" w:space="0" w:color="auto"/>
        <w:left w:val="none" w:sz="0" w:space="0" w:color="auto"/>
        <w:bottom w:val="none" w:sz="0" w:space="0" w:color="auto"/>
        <w:right w:val="none" w:sz="0" w:space="0" w:color="auto"/>
      </w:divBdr>
    </w:div>
    <w:div w:id="1377002180">
      <w:bodyDiv w:val="1"/>
      <w:marLeft w:val="0"/>
      <w:marRight w:val="0"/>
      <w:marTop w:val="0"/>
      <w:marBottom w:val="0"/>
      <w:divBdr>
        <w:top w:val="none" w:sz="0" w:space="0" w:color="auto"/>
        <w:left w:val="none" w:sz="0" w:space="0" w:color="auto"/>
        <w:bottom w:val="none" w:sz="0" w:space="0" w:color="auto"/>
        <w:right w:val="none" w:sz="0" w:space="0" w:color="auto"/>
      </w:divBdr>
    </w:div>
    <w:div w:id="1412308312">
      <w:bodyDiv w:val="1"/>
      <w:marLeft w:val="0"/>
      <w:marRight w:val="0"/>
      <w:marTop w:val="0"/>
      <w:marBottom w:val="0"/>
      <w:divBdr>
        <w:top w:val="none" w:sz="0" w:space="0" w:color="auto"/>
        <w:left w:val="none" w:sz="0" w:space="0" w:color="auto"/>
        <w:bottom w:val="none" w:sz="0" w:space="0" w:color="auto"/>
        <w:right w:val="none" w:sz="0" w:space="0" w:color="auto"/>
      </w:divBdr>
    </w:div>
    <w:div w:id="1458453498">
      <w:bodyDiv w:val="1"/>
      <w:marLeft w:val="0"/>
      <w:marRight w:val="0"/>
      <w:marTop w:val="0"/>
      <w:marBottom w:val="0"/>
      <w:divBdr>
        <w:top w:val="none" w:sz="0" w:space="0" w:color="auto"/>
        <w:left w:val="none" w:sz="0" w:space="0" w:color="auto"/>
        <w:bottom w:val="none" w:sz="0" w:space="0" w:color="auto"/>
        <w:right w:val="none" w:sz="0" w:space="0" w:color="auto"/>
      </w:divBdr>
    </w:div>
    <w:div w:id="1537043342">
      <w:bodyDiv w:val="1"/>
      <w:marLeft w:val="0"/>
      <w:marRight w:val="0"/>
      <w:marTop w:val="0"/>
      <w:marBottom w:val="0"/>
      <w:divBdr>
        <w:top w:val="none" w:sz="0" w:space="0" w:color="auto"/>
        <w:left w:val="none" w:sz="0" w:space="0" w:color="auto"/>
        <w:bottom w:val="none" w:sz="0" w:space="0" w:color="auto"/>
        <w:right w:val="none" w:sz="0" w:space="0" w:color="auto"/>
      </w:divBdr>
    </w:div>
    <w:div w:id="1575777316">
      <w:bodyDiv w:val="1"/>
      <w:marLeft w:val="0"/>
      <w:marRight w:val="0"/>
      <w:marTop w:val="0"/>
      <w:marBottom w:val="0"/>
      <w:divBdr>
        <w:top w:val="none" w:sz="0" w:space="0" w:color="auto"/>
        <w:left w:val="none" w:sz="0" w:space="0" w:color="auto"/>
        <w:bottom w:val="none" w:sz="0" w:space="0" w:color="auto"/>
        <w:right w:val="none" w:sz="0" w:space="0" w:color="auto"/>
      </w:divBdr>
    </w:div>
    <w:div w:id="1602185022">
      <w:bodyDiv w:val="1"/>
      <w:marLeft w:val="0"/>
      <w:marRight w:val="0"/>
      <w:marTop w:val="0"/>
      <w:marBottom w:val="0"/>
      <w:divBdr>
        <w:top w:val="none" w:sz="0" w:space="0" w:color="auto"/>
        <w:left w:val="none" w:sz="0" w:space="0" w:color="auto"/>
        <w:bottom w:val="none" w:sz="0" w:space="0" w:color="auto"/>
        <w:right w:val="none" w:sz="0" w:space="0" w:color="auto"/>
      </w:divBdr>
    </w:div>
    <w:div w:id="1612348800">
      <w:bodyDiv w:val="1"/>
      <w:marLeft w:val="0"/>
      <w:marRight w:val="0"/>
      <w:marTop w:val="0"/>
      <w:marBottom w:val="0"/>
      <w:divBdr>
        <w:top w:val="none" w:sz="0" w:space="0" w:color="auto"/>
        <w:left w:val="none" w:sz="0" w:space="0" w:color="auto"/>
        <w:bottom w:val="none" w:sz="0" w:space="0" w:color="auto"/>
        <w:right w:val="none" w:sz="0" w:space="0" w:color="auto"/>
      </w:divBdr>
    </w:div>
    <w:div w:id="1621108076">
      <w:bodyDiv w:val="1"/>
      <w:marLeft w:val="0"/>
      <w:marRight w:val="0"/>
      <w:marTop w:val="0"/>
      <w:marBottom w:val="0"/>
      <w:divBdr>
        <w:top w:val="none" w:sz="0" w:space="0" w:color="auto"/>
        <w:left w:val="none" w:sz="0" w:space="0" w:color="auto"/>
        <w:bottom w:val="none" w:sz="0" w:space="0" w:color="auto"/>
        <w:right w:val="none" w:sz="0" w:space="0" w:color="auto"/>
      </w:divBdr>
    </w:div>
    <w:div w:id="1712683980">
      <w:bodyDiv w:val="1"/>
      <w:marLeft w:val="0"/>
      <w:marRight w:val="0"/>
      <w:marTop w:val="0"/>
      <w:marBottom w:val="0"/>
      <w:divBdr>
        <w:top w:val="none" w:sz="0" w:space="0" w:color="auto"/>
        <w:left w:val="none" w:sz="0" w:space="0" w:color="auto"/>
        <w:bottom w:val="none" w:sz="0" w:space="0" w:color="auto"/>
        <w:right w:val="none" w:sz="0" w:space="0" w:color="auto"/>
      </w:divBdr>
    </w:div>
    <w:div w:id="1803964589">
      <w:bodyDiv w:val="1"/>
      <w:marLeft w:val="0"/>
      <w:marRight w:val="0"/>
      <w:marTop w:val="0"/>
      <w:marBottom w:val="0"/>
      <w:divBdr>
        <w:top w:val="none" w:sz="0" w:space="0" w:color="auto"/>
        <w:left w:val="none" w:sz="0" w:space="0" w:color="auto"/>
        <w:bottom w:val="none" w:sz="0" w:space="0" w:color="auto"/>
        <w:right w:val="none" w:sz="0" w:space="0" w:color="auto"/>
      </w:divBdr>
    </w:div>
    <w:div w:id="1808543268">
      <w:bodyDiv w:val="1"/>
      <w:marLeft w:val="0"/>
      <w:marRight w:val="0"/>
      <w:marTop w:val="0"/>
      <w:marBottom w:val="0"/>
      <w:divBdr>
        <w:top w:val="none" w:sz="0" w:space="0" w:color="auto"/>
        <w:left w:val="none" w:sz="0" w:space="0" w:color="auto"/>
        <w:bottom w:val="none" w:sz="0" w:space="0" w:color="auto"/>
        <w:right w:val="none" w:sz="0" w:space="0" w:color="auto"/>
      </w:divBdr>
    </w:div>
    <w:div w:id="1838841127">
      <w:bodyDiv w:val="1"/>
      <w:marLeft w:val="0"/>
      <w:marRight w:val="0"/>
      <w:marTop w:val="0"/>
      <w:marBottom w:val="0"/>
      <w:divBdr>
        <w:top w:val="none" w:sz="0" w:space="0" w:color="auto"/>
        <w:left w:val="none" w:sz="0" w:space="0" w:color="auto"/>
        <w:bottom w:val="none" w:sz="0" w:space="0" w:color="auto"/>
        <w:right w:val="none" w:sz="0" w:space="0" w:color="auto"/>
      </w:divBdr>
      <w:divsChild>
        <w:div w:id="1665165379">
          <w:marLeft w:val="0"/>
          <w:marRight w:val="0"/>
          <w:marTop w:val="0"/>
          <w:marBottom w:val="0"/>
          <w:divBdr>
            <w:top w:val="none" w:sz="0" w:space="0" w:color="auto"/>
            <w:left w:val="none" w:sz="0" w:space="0" w:color="auto"/>
            <w:bottom w:val="none" w:sz="0" w:space="0" w:color="auto"/>
            <w:right w:val="none" w:sz="0" w:space="0" w:color="auto"/>
          </w:divBdr>
          <w:divsChild>
            <w:div w:id="1837381488">
              <w:marLeft w:val="0"/>
              <w:marRight w:val="0"/>
              <w:marTop w:val="0"/>
              <w:marBottom w:val="0"/>
              <w:divBdr>
                <w:top w:val="none" w:sz="0" w:space="0" w:color="auto"/>
                <w:left w:val="none" w:sz="0" w:space="0" w:color="auto"/>
                <w:bottom w:val="none" w:sz="0" w:space="0" w:color="auto"/>
                <w:right w:val="none" w:sz="0" w:space="0" w:color="auto"/>
              </w:divBdr>
              <w:divsChild>
                <w:div w:id="1594783331">
                  <w:marLeft w:val="0"/>
                  <w:marRight w:val="0"/>
                  <w:marTop w:val="0"/>
                  <w:marBottom w:val="0"/>
                  <w:divBdr>
                    <w:top w:val="none" w:sz="0" w:space="0" w:color="auto"/>
                    <w:left w:val="none" w:sz="0" w:space="0" w:color="auto"/>
                    <w:bottom w:val="none" w:sz="0" w:space="0" w:color="auto"/>
                    <w:right w:val="none" w:sz="0" w:space="0" w:color="auto"/>
                  </w:divBdr>
                  <w:divsChild>
                    <w:div w:id="894386964">
                      <w:marLeft w:val="0"/>
                      <w:marRight w:val="0"/>
                      <w:marTop w:val="0"/>
                      <w:marBottom w:val="0"/>
                      <w:divBdr>
                        <w:top w:val="none" w:sz="0" w:space="0" w:color="auto"/>
                        <w:left w:val="none" w:sz="0" w:space="0" w:color="auto"/>
                        <w:bottom w:val="none" w:sz="0" w:space="0" w:color="auto"/>
                        <w:right w:val="none" w:sz="0" w:space="0" w:color="auto"/>
                      </w:divBdr>
                      <w:divsChild>
                        <w:div w:id="1784222579">
                          <w:marLeft w:val="0"/>
                          <w:marRight w:val="0"/>
                          <w:marTop w:val="0"/>
                          <w:marBottom w:val="0"/>
                          <w:divBdr>
                            <w:top w:val="none" w:sz="0" w:space="0" w:color="auto"/>
                            <w:left w:val="none" w:sz="0" w:space="0" w:color="auto"/>
                            <w:bottom w:val="none" w:sz="0" w:space="0" w:color="auto"/>
                            <w:right w:val="none" w:sz="0" w:space="0" w:color="auto"/>
                          </w:divBdr>
                          <w:divsChild>
                            <w:div w:id="1357460219">
                              <w:marLeft w:val="0"/>
                              <w:marRight w:val="0"/>
                              <w:marTop w:val="0"/>
                              <w:marBottom w:val="0"/>
                              <w:divBdr>
                                <w:top w:val="none" w:sz="0" w:space="0" w:color="auto"/>
                                <w:left w:val="none" w:sz="0" w:space="0" w:color="auto"/>
                                <w:bottom w:val="none" w:sz="0" w:space="0" w:color="auto"/>
                                <w:right w:val="none" w:sz="0" w:space="0" w:color="auto"/>
                              </w:divBdr>
                              <w:divsChild>
                                <w:div w:id="1419716896">
                                  <w:marLeft w:val="0"/>
                                  <w:marRight w:val="0"/>
                                  <w:marTop w:val="0"/>
                                  <w:marBottom w:val="0"/>
                                  <w:divBdr>
                                    <w:top w:val="none" w:sz="0" w:space="0" w:color="auto"/>
                                    <w:left w:val="none" w:sz="0" w:space="0" w:color="auto"/>
                                    <w:bottom w:val="none" w:sz="0" w:space="0" w:color="auto"/>
                                    <w:right w:val="none" w:sz="0" w:space="0" w:color="auto"/>
                                  </w:divBdr>
                                  <w:divsChild>
                                    <w:div w:id="1882015217">
                                      <w:marLeft w:val="0"/>
                                      <w:marRight w:val="0"/>
                                      <w:marTop w:val="0"/>
                                      <w:marBottom w:val="0"/>
                                      <w:divBdr>
                                        <w:top w:val="none" w:sz="0" w:space="0" w:color="auto"/>
                                        <w:left w:val="none" w:sz="0" w:space="0" w:color="auto"/>
                                        <w:bottom w:val="none" w:sz="0" w:space="0" w:color="auto"/>
                                        <w:right w:val="none" w:sz="0" w:space="0" w:color="auto"/>
                                      </w:divBdr>
                                      <w:divsChild>
                                        <w:div w:id="737365090">
                                          <w:marLeft w:val="0"/>
                                          <w:marRight w:val="0"/>
                                          <w:marTop w:val="0"/>
                                          <w:marBottom w:val="0"/>
                                          <w:divBdr>
                                            <w:top w:val="none" w:sz="0" w:space="0" w:color="auto"/>
                                            <w:left w:val="none" w:sz="0" w:space="0" w:color="auto"/>
                                            <w:bottom w:val="none" w:sz="0" w:space="0" w:color="auto"/>
                                            <w:right w:val="none" w:sz="0" w:space="0" w:color="auto"/>
                                          </w:divBdr>
                                          <w:divsChild>
                                            <w:div w:id="1291937670">
                                              <w:marLeft w:val="0"/>
                                              <w:marRight w:val="0"/>
                                              <w:marTop w:val="0"/>
                                              <w:marBottom w:val="0"/>
                                              <w:divBdr>
                                                <w:top w:val="none" w:sz="0" w:space="0" w:color="auto"/>
                                                <w:left w:val="none" w:sz="0" w:space="0" w:color="auto"/>
                                                <w:bottom w:val="none" w:sz="0" w:space="0" w:color="auto"/>
                                                <w:right w:val="none" w:sz="0" w:space="0" w:color="auto"/>
                                              </w:divBdr>
                                              <w:divsChild>
                                                <w:div w:id="406223112">
                                                  <w:marLeft w:val="0"/>
                                                  <w:marRight w:val="0"/>
                                                  <w:marTop w:val="0"/>
                                                  <w:marBottom w:val="0"/>
                                                  <w:divBdr>
                                                    <w:top w:val="none" w:sz="0" w:space="0" w:color="auto"/>
                                                    <w:left w:val="none" w:sz="0" w:space="0" w:color="auto"/>
                                                    <w:bottom w:val="none" w:sz="0" w:space="0" w:color="auto"/>
                                                    <w:right w:val="none" w:sz="0" w:space="0" w:color="auto"/>
                                                  </w:divBdr>
                                                  <w:divsChild>
                                                    <w:div w:id="1833334236">
                                                      <w:marLeft w:val="0"/>
                                                      <w:marRight w:val="0"/>
                                                      <w:marTop w:val="0"/>
                                                      <w:marBottom w:val="0"/>
                                                      <w:divBdr>
                                                        <w:top w:val="none" w:sz="0" w:space="0" w:color="auto"/>
                                                        <w:left w:val="none" w:sz="0" w:space="0" w:color="auto"/>
                                                        <w:bottom w:val="none" w:sz="0" w:space="0" w:color="auto"/>
                                                        <w:right w:val="none" w:sz="0" w:space="0" w:color="auto"/>
                                                      </w:divBdr>
                                                      <w:divsChild>
                                                        <w:div w:id="901871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43887012">
      <w:bodyDiv w:val="1"/>
      <w:marLeft w:val="0"/>
      <w:marRight w:val="0"/>
      <w:marTop w:val="0"/>
      <w:marBottom w:val="0"/>
      <w:divBdr>
        <w:top w:val="none" w:sz="0" w:space="0" w:color="auto"/>
        <w:left w:val="none" w:sz="0" w:space="0" w:color="auto"/>
        <w:bottom w:val="none" w:sz="0" w:space="0" w:color="auto"/>
        <w:right w:val="none" w:sz="0" w:space="0" w:color="auto"/>
      </w:divBdr>
    </w:div>
    <w:div w:id="1863475138">
      <w:bodyDiv w:val="1"/>
      <w:marLeft w:val="0"/>
      <w:marRight w:val="0"/>
      <w:marTop w:val="0"/>
      <w:marBottom w:val="0"/>
      <w:divBdr>
        <w:top w:val="none" w:sz="0" w:space="0" w:color="auto"/>
        <w:left w:val="none" w:sz="0" w:space="0" w:color="auto"/>
        <w:bottom w:val="none" w:sz="0" w:space="0" w:color="auto"/>
        <w:right w:val="none" w:sz="0" w:space="0" w:color="auto"/>
      </w:divBdr>
    </w:div>
    <w:div w:id="1926065258">
      <w:bodyDiv w:val="1"/>
      <w:marLeft w:val="0"/>
      <w:marRight w:val="0"/>
      <w:marTop w:val="0"/>
      <w:marBottom w:val="0"/>
      <w:divBdr>
        <w:top w:val="none" w:sz="0" w:space="0" w:color="auto"/>
        <w:left w:val="none" w:sz="0" w:space="0" w:color="auto"/>
        <w:bottom w:val="none" w:sz="0" w:space="0" w:color="auto"/>
        <w:right w:val="none" w:sz="0" w:space="0" w:color="auto"/>
      </w:divBdr>
    </w:div>
    <w:div w:id="1931962317">
      <w:bodyDiv w:val="1"/>
      <w:marLeft w:val="0"/>
      <w:marRight w:val="0"/>
      <w:marTop w:val="0"/>
      <w:marBottom w:val="0"/>
      <w:divBdr>
        <w:top w:val="none" w:sz="0" w:space="0" w:color="auto"/>
        <w:left w:val="none" w:sz="0" w:space="0" w:color="auto"/>
        <w:bottom w:val="none" w:sz="0" w:space="0" w:color="auto"/>
        <w:right w:val="none" w:sz="0" w:space="0" w:color="auto"/>
      </w:divBdr>
      <w:divsChild>
        <w:div w:id="612135256">
          <w:marLeft w:val="0"/>
          <w:marRight w:val="0"/>
          <w:marTop w:val="0"/>
          <w:marBottom w:val="0"/>
          <w:divBdr>
            <w:top w:val="none" w:sz="0" w:space="0" w:color="auto"/>
            <w:left w:val="none" w:sz="0" w:space="0" w:color="auto"/>
            <w:bottom w:val="none" w:sz="0" w:space="0" w:color="auto"/>
            <w:right w:val="none" w:sz="0" w:space="0" w:color="auto"/>
          </w:divBdr>
          <w:divsChild>
            <w:div w:id="64450305">
              <w:marLeft w:val="0"/>
              <w:marRight w:val="0"/>
              <w:marTop w:val="0"/>
              <w:marBottom w:val="0"/>
              <w:divBdr>
                <w:top w:val="none" w:sz="0" w:space="0" w:color="auto"/>
                <w:left w:val="none" w:sz="0" w:space="0" w:color="auto"/>
                <w:bottom w:val="none" w:sz="0" w:space="0" w:color="auto"/>
                <w:right w:val="none" w:sz="0" w:space="0" w:color="auto"/>
              </w:divBdr>
              <w:divsChild>
                <w:div w:id="565531827">
                  <w:marLeft w:val="0"/>
                  <w:marRight w:val="0"/>
                  <w:marTop w:val="0"/>
                  <w:marBottom w:val="0"/>
                  <w:divBdr>
                    <w:top w:val="none" w:sz="0" w:space="0" w:color="auto"/>
                    <w:left w:val="none" w:sz="0" w:space="0" w:color="auto"/>
                    <w:bottom w:val="none" w:sz="0" w:space="0" w:color="auto"/>
                    <w:right w:val="none" w:sz="0" w:space="0" w:color="auto"/>
                  </w:divBdr>
                  <w:divsChild>
                    <w:div w:id="1262951180">
                      <w:marLeft w:val="0"/>
                      <w:marRight w:val="0"/>
                      <w:marTop w:val="0"/>
                      <w:marBottom w:val="0"/>
                      <w:divBdr>
                        <w:top w:val="none" w:sz="0" w:space="0" w:color="auto"/>
                        <w:left w:val="none" w:sz="0" w:space="0" w:color="auto"/>
                        <w:bottom w:val="none" w:sz="0" w:space="0" w:color="auto"/>
                        <w:right w:val="none" w:sz="0" w:space="0" w:color="auto"/>
                      </w:divBdr>
                      <w:divsChild>
                        <w:div w:id="1738742494">
                          <w:marLeft w:val="0"/>
                          <w:marRight w:val="0"/>
                          <w:marTop w:val="0"/>
                          <w:marBottom w:val="0"/>
                          <w:divBdr>
                            <w:top w:val="none" w:sz="0" w:space="0" w:color="auto"/>
                            <w:left w:val="none" w:sz="0" w:space="0" w:color="auto"/>
                            <w:bottom w:val="none" w:sz="0" w:space="0" w:color="auto"/>
                            <w:right w:val="none" w:sz="0" w:space="0" w:color="auto"/>
                          </w:divBdr>
                          <w:divsChild>
                            <w:div w:id="1624118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5505843">
      <w:bodyDiv w:val="1"/>
      <w:marLeft w:val="0"/>
      <w:marRight w:val="0"/>
      <w:marTop w:val="0"/>
      <w:marBottom w:val="0"/>
      <w:divBdr>
        <w:top w:val="none" w:sz="0" w:space="0" w:color="auto"/>
        <w:left w:val="none" w:sz="0" w:space="0" w:color="auto"/>
        <w:bottom w:val="none" w:sz="0" w:space="0" w:color="auto"/>
        <w:right w:val="none" w:sz="0" w:space="0" w:color="auto"/>
      </w:divBdr>
      <w:divsChild>
        <w:div w:id="492070532">
          <w:marLeft w:val="0"/>
          <w:marRight w:val="0"/>
          <w:marTop w:val="0"/>
          <w:marBottom w:val="0"/>
          <w:divBdr>
            <w:top w:val="none" w:sz="0" w:space="0" w:color="auto"/>
            <w:left w:val="none" w:sz="0" w:space="0" w:color="auto"/>
            <w:bottom w:val="none" w:sz="0" w:space="0" w:color="auto"/>
            <w:right w:val="none" w:sz="0" w:space="0" w:color="auto"/>
          </w:divBdr>
          <w:divsChild>
            <w:div w:id="458649241">
              <w:marLeft w:val="0"/>
              <w:marRight w:val="0"/>
              <w:marTop w:val="0"/>
              <w:marBottom w:val="0"/>
              <w:divBdr>
                <w:top w:val="none" w:sz="0" w:space="0" w:color="auto"/>
                <w:left w:val="none" w:sz="0" w:space="0" w:color="auto"/>
                <w:bottom w:val="none" w:sz="0" w:space="0" w:color="auto"/>
                <w:right w:val="none" w:sz="0" w:space="0" w:color="auto"/>
              </w:divBdr>
              <w:divsChild>
                <w:div w:id="1158499391">
                  <w:marLeft w:val="0"/>
                  <w:marRight w:val="0"/>
                  <w:marTop w:val="0"/>
                  <w:marBottom w:val="0"/>
                  <w:divBdr>
                    <w:top w:val="none" w:sz="0" w:space="0" w:color="auto"/>
                    <w:left w:val="none" w:sz="0" w:space="0" w:color="auto"/>
                    <w:bottom w:val="none" w:sz="0" w:space="0" w:color="auto"/>
                    <w:right w:val="none" w:sz="0" w:space="0" w:color="auto"/>
                  </w:divBdr>
                  <w:divsChild>
                    <w:div w:id="960107656">
                      <w:marLeft w:val="0"/>
                      <w:marRight w:val="0"/>
                      <w:marTop w:val="0"/>
                      <w:marBottom w:val="0"/>
                      <w:divBdr>
                        <w:top w:val="none" w:sz="0" w:space="0" w:color="auto"/>
                        <w:left w:val="none" w:sz="0" w:space="0" w:color="auto"/>
                        <w:bottom w:val="none" w:sz="0" w:space="0" w:color="auto"/>
                        <w:right w:val="none" w:sz="0" w:space="0" w:color="auto"/>
                      </w:divBdr>
                      <w:divsChild>
                        <w:div w:id="1602378233">
                          <w:marLeft w:val="0"/>
                          <w:marRight w:val="0"/>
                          <w:marTop w:val="0"/>
                          <w:marBottom w:val="0"/>
                          <w:divBdr>
                            <w:top w:val="none" w:sz="0" w:space="0" w:color="auto"/>
                            <w:left w:val="none" w:sz="0" w:space="0" w:color="auto"/>
                            <w:bottom w:val="none" w:sz="0" w:space="0" w:color="auto"/>
                            <w:right w:val="none" w:sz="0" w:space="0" w:color="auto"/>
                          </w:divBdr>
                          <w:divsChild>
                            <w:div w:id="1672220025">
                              <w:marLeft w:val="0"/>
                              <w:marRight w:val="0"/>
                              <w:marTop w:val="0"/>
                              <w:marBottom w:val="0"/>
                              <w:divBdr>
                                <w:top w:val="none" w:sz="0" w:space="0" w:color="auto"/>
                                <w:left w:val="none" w:sz="0" w:space="0" w:color="auto"/>
                                <w:bottom w:val="none" w:sz="0" w:space="0" w:color="auto"/>
                                <w:right w:val="none" w:sz="0" w:space="0" w:color="auto"/>
                              </w:divBdr>
                              <w:divsChild>
                                <w:div w:id="862592662">
                                  <w:marLeft w:val="0"/>
                                  <w:marRight w:val="0"/>
                                  <w:marTop w:val="0"/>
                                  <w:marBottom w:val="0"/>
                                  <w:divBdr>
                                    <w:top w:val="none" w:sz="0" w:space="0" w:color="auto"/>
                                    <w:left w:val="none" w:sz="0" w:space="0" w:color="auto"/>
                                    <w:bottom w:val="none" w:sz="0" w:space="0" w:color="auto"/>
                                    <w:right w:val="none" w:sz="0" w:space="0" w:color="auto"/>
                                  </w:divBdr>
                                  <w:divsChild>
                                    <w:div w:id="262306302">
                                      <w:marLeft w:val="0"/>
                                      <w:marRight w:val="0"/>
                                      <w:marTop w:val="0"/>
                                      <w:marBottom w:val="0"/>
                                      <w:divBdr>
                                        <w:top w:val="none" w:sz="0" w:space="0" w:color="auto"/>
                                        <w:left w:val="none" w:sz="0" w:space="0" w:color="auto"/>
                                        <w:bottom w:val="none" w:sz="0" w:space="0" w:color="auto"/>
                                        <w:right w:val="none" w:sz="0" w:space="0" w:color="auto"/>
                                      </w:divBdr>
                                      <w:divsChild>
                                        <w:div w:id="897009122">
                                          <w:marLeft w:val="0"/>
                                          <w:marRight w:val="0"/>
                                          <w:marTop w:val="0"/>
                                          <w:marBottom w:val="0"/>
                                          <w:divBdr>
                                            <w:top w:val="none" w:sz="0" w:space="0" w:color="auto"/>
                                            <w:left w:val="none" w:sz="0" w:space="0" w:color="auto"/>
                                            <w:bottom w:val="none" w:sz="0" w:space="0" w:color="auto"/>
                                            <w:right w:val="none" w:sz="0" w:space="0" w:color="auto"/>
                                          </w:divBdr>
                                          <w:divsChild>
                                            <w:div w:id="900871216">
                                              <w:marLeft w:val="0"/>
                                              <w:marRight w:val="0"/>
                                              <w:marTop w:val="0"/>
                                              <w:marBottom w:val="0"/>
                                              <w:divBdr>
                                                <w:top w:val="none" w:sz="0" w:space="0" w:color="auto"/>
                                                <w:left w:val="none" w:sz="0" w:space="0" w:color="auto"/>
                                                <w:bottom w:val="none" w:sz="0" w:space="0" w:color="auto"/>
                                                <w:right w:val="none" w:sz="0" w:space="0" w:color="auto"/>
                                              </w:divBdr>
                                              <w:divsChild>
                                                <w:div w:id="489181601">
                                                  <w:marLeft w:val="0"/>
                                                  <w:marRight w:val="0"/>
                                                  <w:marTop w:val="0"/>
                                                  <w:marBottom w:val="0"/>
                                                  <w:divBdr>
                                                    <w:top w:val="none" w:sz="0" w:space="0" w:color="auto"/>
                                                    <w:left w:val="none" w:sz="0" w:space="0" w:color="auto"/>
                                                    <w:bottom w:val="none" w:sz="0" w:space="0" w:color="auto"/>
                                                    <w:right w:val="none" w:sz="0" w:space="0" w:color="auto"/>
                                                  </w:divBdr>
                                                  <w:divsChild>
                                                    <w:div w:id="1330718894">
                                                      <w:marLeft w:val="0"/>
                                                      <w:marRight w:val="0"/>
                                                      <w:marTop w:val="0"/>
                                                      <w:marBottom w:val="0"/>
                                                      <w:divBdr>
                                                        <w:top w:val="none" w:sz="0" w:space="0" w:color="auto"/>
                                                        <w:left w:val="none" w:sz="0" w:space="0" w:color="auto"/>
                                                        <w:bottom w:val="none" w:sz="0" w:space="0" w:color="auto"/>
                                                        <w:right w:val="none" w:sz="0" w:space="0" w:color="auto"/>
                                                      </w:divBdr>
                                                      <w:divsChild>
                                                        <w:div w:id="1749883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43552990">
      <w:bodyDiv w:val="1"/>
      <w:marLeft w:val="0"/>
      <w:marRight w:val="0"/>
      <w:marTop w:val="0"/>
      <w:marBottom w:val="0"/>
      <w:divBdr>
        <w:top w:val="none" w:sz="0" w:space="0" w:color="auto"/>
        <w:left w:val="none" w:sz="0" w:space="0" w:color="auto"/>
        <w:bottom w:val="none" w:sz="0" w:space="0" w:color="auto"/>
        <w:right w:val="none" w:sz="0" w:space="0" w:color="auto"/>
      </w:divBdr>
    </w:div>
    <w:div w:id="2096243476">
      <w:bodyDiv w:val="1"/>
      <w:marLeft w:val="0"/>
      <w:marRight w:val="0"/>
      <w:marTop w:val="0"/>
      <w:marBottom w:val="0"/>
      <w:divBdr>
        <w:top w:val="none" w:sz="0" w:space="0" w:color="auto"/>
        <w:left w:val="none" w:sz="0" w:space="0" w:color="auto"/>
        <w:bottom w:val="none" w:sz="0" w:space="0" w:color="auto"/>
        <w:right w:val="none" w:sz="0" w:space="0" w:color="auto"/>
      </w:divBdr>
    </w:div>
    <w:div w:id="2125229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jpe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E3218-3E2E-4604-9428-722C89B94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66</Pages>
  <Words>323438</Words>
  <Characters>184360</Characters>
  <Application>Microsoft Office Word</Application>
  <DocSecurity>0</DocSecurity>
  <Lines>1536</Lines>
  <Paragraphs>1013</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506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євген Мякішев</dc:creator>
  <cp:keywords/>
  <dc:description/>
  <cp:lastModifiedBy>Smokeblow Мякішев</cp:lastModifiedBy>
  <cp:revision>3</cp:revision>
  <cp:lastPrinted>2025-01-31T19:06:00Z</cp:lastPrinted>
  <dcterms:created xsi:type="dcterms:W3CDTF">2025-01-31T19:40:00Z</dcterms:created>
  <dcterms:modified xsi:type="dcterms:W3CDTF">2025-01-31T19:43:00Z</dcterms:modified>
</cp:coreProperties>
</file>